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3.xml" ContentType="application/vnd.openxmlformats-officedocument.presentationml.tags+xml"/>
  <Override PartName="/ppt/notesSlides/notesSlide7.xml" ContentType="application/vnd.openxmlformats-officedocument.presentationml.notesSlide+xml"/>
  <Override PartName="/ppt/tags/tag4.xml" ContentType="application/vnd.openxmlformats-officedocument.presentationml.tags+xml"/>
  <Override PartName="/ppt/notesSlides/notesSlide8.xml" ContentType="application/vnd.openxmlformats-officedocument.presentationml.notesSlide+xml"/>
  <Override PartName="/ppt/tags/tag5.xml" ContentType="application/vnd.openxmlformats-officedocument.presentationml.tags+xml"/>
  <Override PartName="/ppt/notesSlides/notesSlide9.xml" ContentType="application/vnd.openxmlformats-officedocument.presentationml.notesSlide+xml"/>
  <Override PartName="/ppt/tags/tag6.xml" ContentType="application/vnd.openxmlformats-officedocument.presentationml.tags+xml"/>
  <Override PartName="/ppt/notesSlides/notesSlide10.xml" ContentType="application/vnd.openxmlformats-officedocument.presentationml.notesSlide+xml"/>
  <Override PartName="/ppt/tags/tag7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8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9.xml" ContentType="application/vnd.openxmlformats-officedocument.presentationml.tags+xml"/>
  <Override PartName="/ppt/notesSlides/notesSlide1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6.xml" ContentType="application/vnd.openxmlformats-officedocument.presentationml.notesSlide+xml"/>
  <Override PartName="/ppt/charts/chartEx1.xml" ContentType="application/vnd.ms-office.chartex+xml"/>
  <Override PartName="/ppt/charts/style3.xml" ContentType="application/vnd.ms-office.chartstyle+xml"/>
  <Override PartName="/ppt/charts/colors3.xml" ContentType="application/vnd.ms-office.chartcolorstyle+xml"/>
  <Override PartName="/ppt/charts/chartEx2.xml" ContentType="application/vnd.ms-office.chartex+xml"/>
  <Override PartName="/ppt/charts/style4.xml" ContentType="application/vnd.ms-office.chartstyle+xml"/>
  <Override PartName="/ppt/charts/colors4.xml" ContentType="application/vnd.ms-office.chartcolorstyle+xml"/>
  <Override PartName="/ppt/charts/chartEx3.xml" ContentType="application/vnd.ms-office.chartex+xml"/>
  <Override PartName="/ppt/charts/style5.xml" ContentType="application/vnd.ms-office.chartstyle+xml"/>
  <Override PartName="/ppt/charts/colors5.xml" ContentType="application/vnd.ms-office.chartcolorstyle+xml"/>
  <Override PartName="/ppt/notesSlides/notesSlide17.xml" ContentType="application/vnd.openxmlformats-officedocument.presentationml.notesSlide+xml"/>
  <Override PartName="/ppt/charts/chart3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0"/>
  </p:notesMasterIdLst>
  <p:sldIdLst>
    <p:sldId id="256" r:id="rId2"/>
    <p:sldId id="271" r:id="rId3"/>
    <p:sldId id="272" r:id="rId4"/>
    <p:sldId id="273" r:id="rId5"/>
    <p:sldId id="288" r:id="rId6"/>
    <p:sldId id="275" r:id="rId7"/>
    <p:sldId id="290" r:id="rId8"/>
    <p:sldId id="292" r:id="rId9"/>
    <p:sldId id="294" r:id="rId10"/>
    <p:sldId id="308" r:id="rId11"/>
    <p:sldId id="309" r:id="rId12"/>
    <p:sldId id="287" r:id="rId13"/>
    <p:sldId id="258" r:id="rId14"/>
    <p:sldId id="274" r:id="rId15"/>
    <p:sldId id="296" r:id="rId16"/>
    <p:sldId id="264" r:id="rId17"/>
    <p:sldId id="265" r:id="rId18"/>
    <p:sldId id="284" r:id="rId19"/>
    <p:sldId id="266" r:id="rId20"/>
    <p:sldId id="260" r:id="rId21"/>
    <p:sldId id="300" r:id="rId22"/>
    <p:sldId id="306" r:id="rId23"/>
    <p:sldId id="282" r:id="rId24"/>
    <p:sldId id="307" r:id="rId25"/>
    <p:sldId id="304" r:id="rId26"/>
    <p:sldId id="303" r:id="rId27"/>
    <p:sldId id="269" r:id="rId28"/>
    <p:sldId id="268" r:id="rId2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912" userDrawn="1">
          <p15:clr>
            <a:srgbClr val="A4A3A4"/>
          </p15:clr>
        </p15:guide>
        <p15:guide id="2" pos="386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61" autoAdjust="0"/>
    <p:restoredTop sz="91332" autoAdjust="0"/>
  </p:normalViewPr>
  <p:slideViewPr>
    <p:cSldViewPr snapToGrid="0">
      <p:cViewPr varScale="1">
        <p:scale>
          <a:sx n="88" d="100"/>
          <a:sy n="88" d="100"/>
        </p:scale>
        <p:origin x="499" y="67"/>
      </p:cViewPr>
      <p:guideLst>
        <p:guide orient="horz" pos="912"/>
        <p:guide pos="3864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5.xlsx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Ex1.xml.rels><?xml version="1.0" encoding="UTF-8" standalone="yes"?>
<Relationships xmlns="http://schemas.openxmlformats.org/package/2006/relationships"><Relationship Id="rId3" Type="http://schemas.microsoft.com/office/2011/relationships/chartColorStyle" Target="colors3.xml"/><Relationship Id="rId2" Type="http://schemas.microsoft.com/office/2011/relationships/chartStyle" Target="style3.xml"/><Relationship Id="rId1" Type="http://schemas.openxmlformats.org/officeDocument/2006/relationships/package" Target="../embeddings/Microsoft_Excel_Worksheet2.xlsx"/></Relationships>
</file>

<file path=ppt/charts/_rels/chartEx2.xml.rels><?xml version="1.0" encoding="UTF-8" standalone="yes"?>
<Relationships xmlns="http://schemas.openxmlformats.org/package/2006/relationships"><Relationship Id="rId3" Type="http://schemas.microsoft.com/office/2011/relationships/chartColorStyle" Target="colors4.xml"/><Relationship Id="rId2" Type="http://schemas.microsoft.com/office/2011/relationships/chartStyle" Target="style4.xml"/><Relationship Id="rId1" Type="http://schemas.openxmlformats.org/officeDocument/2006/relationships/package" Target="../embeddings/Microsoft_Excel_Worksheet3.xlsx"/></Relationships>
</file>

<file path=ppt/charts/_rels/chartEx3.xml.rels><?xml version="1.0" encoding="UTF-8" standalone="yes"?>
<Relationships xmlns="http://schemas.openxmlformats.org/package/2006/relationships"><Relationship Id="rId3" Type="http://schemas.microsoft.com/office/2011/relationships/chartColorStyle" Target="colors5.xml"/><Relationship Id="rId2" Type="http://schemas.microsoft.com/office/2011/relationships/chartStyle" Target="style5.xml"/><Relationship Id="rId1" Type="http://schemas.openxmlformats.org/officeDocument/2006/relationships/package" Target="../embeddings/Microsoft_Excel_Worksheet4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>
                <a:solidFill>
                  <a:schemeClr val="tx1"/>
                </a:solidFill>
              </a:rPr>
              <a:t>TI CC2540</a:t>
            </a:r>
            <a:endParaRPr lang="en-US" dirty="0">
              <a:solidFill>
                <a:schemeClr val="tx1"/>
              </a:solidFill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19109947332853655"/>
          <c:y val="0.16903216254836415"/>
          <c:w val="0.76498477413883148"/>
          <c:h val="0.6523177100889489"/>
        </c:manualLayout>
      </c:layout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lear</c:v>
                </c:pt>
              </c:strCache>
            </c:strRef>
          </c:tx>
          <c:spPr>
            <a:ln w="3810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2:$A$10</c:f>
              <c:numCache>
                <c:formatCode>General</c:formatCode>
                <c:ptCount val="9"/>
                <c:pt idx="0">
                  <c:v>0</c:v>
                </c:pt>
                <c:pt idx="1">
                  <c:v>0.25</c:v>
                </c:pt>
                <c:pt idx="2">
                  <c:v>0.5</c:v>
                </c:pt>
                <c:pt idx="3">
                  <c:v>0.75</c:v>
                </c:pt>
                <c:pt idx="4">
                  <c:v>1</c:v>
                </c:pt>
                <c:pt idx="5">
                  <c:v>1.25</c:v>
                </c:pt>
                <c:pt idx="6">
                  <c:v>1.5</c:v>
                </c:pt>
                <c:pt idx="7">
                  <c:v>2</c:v>
                </c:pt>
                <c:pt idx="8">
                  <c:v>3</c:v>
                </c:pt>
              </c:numCache>
            </c:numRef>
          </c:xVal>
          <c:yVal>
            <c:numRef>
              <c:f>Sheet1!$B$2:$B$10</c:f>
              <c:numCache>
                <c:formatCode>General</c:formatCode>
                <c:ptCount val="9"/>
                <c:pt idx="0">
                  <c:v>0</c:v>
                </c:pt>
                <c:pt idx="1">
                  <c:v>0.15</c:v>
                </c:pt>
                <c:pt idx="2">
                  <c:v>0.2</c:v>
                </c:pt>
                <c:pt idx="3">
                  <c:v>0.32</c:v>
                </c:pt>
                <c:pt idx="4">
                  <c:v>0.35</c:v>
                </c:pt>
                <c:pt idx="5">
                  <c:v>0.6</c:v>
                </c:pt>
                <c:pt idx="6">
                  <c:v>0.7</c:v>
                </c:pt>
                <c:pt idx="7">
                  <c:v>0.9</c:v>
                </c:pt>
                <c:pt idx="8">
                  <c:v>0.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1F8-46C7-B66E-EC5E2C1DA607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vered</c:v>
                </c:pt>
              </c:strCache>
            </c:strRef>
          </c:tx>
          <c:spPr>
            <a:ln w="381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A$2:$A$10</c:f>
              <c:numCache>
                <c:formatCode>General</c:formatCode>
                <c:ptCount val="9"/>
                <c:pt idx="0">
                  <c:v>0</c:v>
                </c:pt>
                <c:pt idx="1">
                  <c:v>0.25</c:v>
                </c:pt>
                <c:pt idx="2">
                  <c:v>0.5</c:v>
                </c:pt>
                <c:pt idx="3">
                  <c:v>0.75</c:v>
                </c:pt>
                <c:pt idx="4">
                  <c:v>1</c:v>
                </c:pt>
                <c:pt idx="5">
                  <c:v>1.25</c:v>
                </c:pt>
                <c:pt idx="6">
                  <c:v>1.5</c:v>
                </c:pt>
                <c:pt idx="7">
                  <c:v>2</c:v>
                </c:pt>
                <c:pt idx="8">
                  <c:v>3</c:v>
                </c:pt>
              </c:numCache>
            </c:numRef>
          </c:xVal>
          <c:yVal>
            <c:numRef>
              <c:f>Sheet1!$C$2:$C$10</c:f>
              <c:numCache>
                <c:formatCode>General</c:formatCode>
                <c:ptCount val="9"/>
                <c:pt idx="0">
                  <c:v>0.1</c:v>
                </c:pt>
                <c:pt idx="1">
                  <c:v>0.4</c:v>
                </c:pt>
                <c:pt idx="2">
                  <c:v>0.6</c:v>
                </c:pt>
                <c:pt idx="3">
                  <c:v>0.7</c:v>
                </c:pt>
                <c:pt idx="4">
                  <c:v>0.7</c:v>
                </c:pt>
                <c:pt idx="5">
                  <c:v>0.8</c:v>
                </c:pt>
                <c:pt idx="6">
                  <c:v>0.9</c:v>
                </c:pt>
                <c:pt idx="7">
                  <c:v>0.95</c:v>
                </c:pt>
                <c:pt idx="8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01F8-46C7-B66E-EC5E2C1DA60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46077328"/>
        <c:axId val="846077000"/>
      </c:scatterChart>
      <c:valAx>
        <c:axId val="846077328"/>
        <c:scaling>
          <c:orientation val="minMax"/>
          <c:max val="3"/>
        </c:scaling>
        <c:delete val="0"/>
        <c:axPos val="b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dirty="0" smtClean="0">
                    <a:solidFill>
                      <a:schemeClr val="tx1"/>
                    </a:solidFill>
                  </a:rPr>
                  <a:t>d(m)</a:t>
                </a:r>
                <a:endParaRPr lang="en-US" sz="14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0.52071779637065674"/>
              <c:y val="0.8821961239971923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cross"/>
        <c:minorTickMark val="in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46077000"/>
        <c:crosses val="autoZero"/>
        <c:crossBetween val="midCat"/>
      </c:valAx>
      <c:valAx>
        <c:axId val="846077000"/>
        <c:scaling>
          <c:orientation val="minMax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dirty="0" smtClean="0">
                    <a:solidFill>
                      <a:schemeClr val="tx1"/>
                    </a:solidFill>
                  </a:rPr>
                  <a:t>Cut-off distance (m)</a:t>
                </a:r>
                <a:endParaRPr lang="en-US" sz="1400" dirty="0">
                  <a:solidFill>
                    <a:schemeClr val="tx1"/>
                  </a:solidFill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cross"/>
        <c:minorTickMark val="in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4607732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8258280807618377"/>
          <c:y val="0.47200787401574801"/>
          <c:w val="0.26186151751835696"/>
          <c:h val="0.18189663792025998"/>
        </c:manualLayout>
      </c:layout>
      <c:overlay val="1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>
                <a:solidFill>
                  <a:schemeClr val="tx1"/>
                </a:solidFill>
              </a:rPr>
              <a:t>Galaxy S5</a:t>
            </a:r>
            <a:endParaRPr lang="en-US" dirty="0">
              <a:solidFill>
                <a:schemeClr val="tx1"/>
              </a:solidFill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19109947332853655"/>
          <c:y val="0.16903216254836415"/>
          <c:w val="0.76498477413883148"/>
          <c:h val="0.6523177100889489"/>
        </c:manualLayout>
      </c:layout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lear</c:v>
                </c:pt>
              </c:strCache>
            </c:strRef>
          </c:tx>
          <c:spPr>
            <a:ln w="3810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2:$A$10</c:f>
              <c:numCache>
                <c:formatCode>General</c:formatCode>
                <c:ptCount val="9"/>
                <c:pt idx="0">
                  <c:v>0</c:v>
                </c:pt>
                <c:pt idx="1">
                  <c:v>0.25</c:v>
                </c:pt>
                <c:pt idx="2">
                  <c:v>0.5</c:v>
                </c:pt>
                <c:pt idx="3">
                  <c:v>0.75</c:v>
                </c:pt>
                <c:pt idx="4">
                  <c:v>1</c:v>
                </c:pt>
                <c:pt idx="5">
                  <c:v>1.25</c:v>
                </c:pt>
                <c:pt idx="6">
                  <c:v>1.5</c:v>
                </c:pt>
                <c:pt idx="7">
                  <c:v>2</c:v>
                </c:pt>
                <c:pt idx="8">
                  <c:v>3</c:v>
                </c:pt>
              </c:numCache>
            </c:numRef>
          </c:xVal>
          <c:yVal>
            <c:numRef>
              <c:f>Sheet1!$B$2:$B$10</c:f>
              <c:numCache>
                <c:formatCode>General</c:formatCode>
                <c:ptCount val="9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3</c:v>
                </c:pt>
                <c:pt idx="4">
                  <c:v>0.4</c:v>
                </c:pt>
                <c:pt idx="5">
                  <c:v>0.45</c:v>
                </c:pt>
                <c:pt idx="6">
                  <c:v>0.5</c:v>
                </c:pt>
                <c:pt idx="7">
                  <c:v>0.7</c:v>
                </c:pt>
                <c:pt idx="8">
                  <c:v>0.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9CD8-48FE-9382-E9D16AAEB9CA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vered</c:v>
                </c:pt>
              </c:strCache>
            </c:strRef>
          </c:tx>
          <c:spPr>
            <a:ln w="381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A$2:$A$10</c:f>
              <c:numCache>
                <c:formatCode>General</c:formatCode>
                <c:ptCount val="9"/>
                <c:pt idx="0">
                  <c:v>0</c:v>
                </c:pt>
                <c:pt idx="1">
                  <c:v>0.25</c:v>
                </c:pt>
                <c:pt idx="2">
                  <c:v>0.5</c:v>
                </c:pt>
                <c:pt idx="3">
                  <c:v>0.75</c:v>
                </c:pt>
                <c:pt idx="4">
                  <c:v>1</c:v>
                </c:pt>
                <c:pt idx="5">
                  <c:v>1.25</c:v>
                </c:pt>
                <c:pt idx="6">
                  <c:v>1.5</c:v>
                </c:pt>
                <c:pt idx="7">
                  <c:v>2</c:v>
                </c:pt>
                <c:pt idx="8">
                  <c:v>3</c:v>
                </c:pt>
              </c:numCache>
            </c:numRef>
          </c:xVal>
          <c:yVal>
            <c:numRef>
              <c:f>Sheet1!$C$2:$C$10</c:f>
              <c:numCache>
                <c:formatCode>General</c:formatCode>
                <c:ptCount val="9"/>
                <c:pt idx="0">
                  <c:v>0</c:v>
                </c:pt>
                <c:pt idx="1">
                  <c:v>0.05</c:v>
                </c:pt>
                <c:pt idx="2">
                  <c:v>0.18</c:v>
                </c:pt>
                <c:pt idx="3">
                  <c:v>0.3</c:v>
                </c:pt>
                <c:pt idx="4">
                  <c:v>0.5</c:v>
                </c:pt>
                <c:pt idx="5">
                  <c:v>0.6</c:v>
                </c:pt>
                <c:pt idx="6">
                  <c:v>0.7</c:v>
                </c:pt>
                <c:pt idx="7">
                  <c:v>0.9</c:v>
                </c:pt>
                <c:pt idx="8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9CD8-48FE-9382-E9D16AAEB9C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46077328"/>
        <c:axId val="846077000"/>
      </c:scatterChart>
      <c:valAx>
        <c:axId val="846077328"/>
        <c:scaling>
          <c:orientation val="minMax"/>
          <c:max val="3"/>
        </c:scaling>
        <c:delete val="0"/>
        <c:axPos val="b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dirty="0" smtClean="0">
                    <a:solidFill>
                      <a:schemeClr val="tx1"/>
                    </a:solidFill>
                  </a:rPr>
                  <a:t>d(m)</a:t>
                </a:r>
                <a:endParaRPr lang="en-US" sz="14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0.52071779637065674"/>
              <c:y val="0.8821961239971923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cross"/>
        <c:minorTickMark val="in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46077000"/>
        <c:crosses val="autoZero"/>
        <c:crossBetween val="midCat"/>
      </c:valAx>
      <c:valAx>
        <c:axId val="846077000"/>
        <c:scaling>
          <c:orientation val="minMax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dirty="0" smtClean="0">
                    <a:solidFill>
                      <a:schemeClr val="tx1"/>
                    </a:solidFill>
                  </a:rPr>
                  <a:t>Cut-off distance (m)</a:t>
                </a:r>
                <a:endParaRPr lang="en-US" sz="1400" dirty="0">
                  <a:solidFill>
                    <a:schemeClr val="tx1"/>
                  </a:solidFill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cross"/>
        <c:minorTickMark val="in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4607732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8258280807618377"/>
          <c:y val="0.47200787401574801"/>
          <c:w val="0.26186151751835696"/>
          <c:h val="0.18189663792025998"/>
        </c:manualLayout>
      </c:layout>
      <c:overlay val="1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>
                <a:solidFill>
                  <a:schemeClr val="tx1"/>
                </a:solidFill>
              </a:rPr>
              <a:t>Galaxy S5</a:t>
            </a:r>
            <a:endParaRPr lang="en-US" dirty="0">
              <a:solidFill>
                <a:schemeClr val="tx1"/>
              </a:solidFill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errBars>
            <c:errBarType val="both"/>
            <c:errValType val="cust"/>
            <c:noEndCap val="0"/>
            <c:plus>
              <c:numRef>
                <c:f>Sheet1!$C$2:$C$11</c:f>
                <c:numCache>
                  <c:formatCode>General</c:formatCode>
                  <c:ptCount val="10"/>
                  <c:pt idx="0">
                    <c:v>9.6976514911830704E-5</c:v>
                  </c:pt>
                  <c:pt idx="1">
                    <c:v>6.4527771798917797E-4</c:v>
                  </c:pt>
                  <c:pt idx="2">
                    <c:v>2.5724756054704401E-3</c:v>
                  </c:pt>
                  <c:pt idx="3">
                    <c:v>3.6095795213553E-3</c:v>
                  </c:pt>
                  <c:pt idx="4">
                    <c:v>3.5270401853588098E-3</c:v>
                  </c:pt>
                  <c:pt idx="5">
                    <c:v>9.6073625316635894E-3</c:v>
                  </c:pt>
                  <c:pt idx="6">
                    <c:v>3.4476000777782598E-3</c:v>
                  </c:pt>
                  <c:pt idx="7">
                    <c:v>1.09734492647221E-2</c:v>
                  </c:pt>
                  <c:pt idx="8">
                    <c:v>1.43974004040682E-2</c:v>
                  </c:pt>
                  <c:pt idx="9">
                    <c:v>1.15300831823774</c:v>
                  </c:pt>
                </c:numCache>
              </c:numRef>
            </c:plus>
            <c:minus>
              <c:numRef>
                <c:f>Sheet1!$C$2:$C$11</c:f>
                <c:numCache>
                  <c:formatCode>General</c:formatCode>
                  <c:ptCount val="10"/>
                  <c:pt idx="0">
                    <c:v>9.6976514911830704E-5</c:v>
                  </c:pt>
                  <c:pt idx="1">
                    <c:v>6.4527771798917797E-4</c:v>
                  </c:pt>
                  <c:pt idx="2">
                    <c:v>2.5724756054704401E-3</c:v>
                  </c:pt>
                  <c:pt idx="3">
                    <c:v>3.6095795213553E-3</c:v>
                  </c:pt>
                  <c:pt idx="4">
                    <c:v>3.5270401853588098E-3</c:v>
                  </c:pt>
                  <c:pt idx="5">
                    <c:v>9.6073625316635894E-3</c:v>
                  </c:pt>
                  <c:pt idx="6">
                    <c:v>3.4476000777782598E-3</c:v>
                  </c:pt>
                  <c:pt idx="7">
                    <c:v>1.09734492647221E-2</c:v>
                  </c:pt>
                  <c:pt idx="8">
                    <c:v>1.43974004040682E-2</c:v>
                  </c:pt>
                  <c:pt idx="9">
                    <c:v>1.15300831823774</c:v>
                  </c:pt>
                </c:numCache>
              </c:numRef>
            </c:minus>
            <c:spPr>
              <a:noFill/>
              <a:ln w="19050" cap="flat" cmpd="sng" algn="ctr">
                <a:solidFill>
                  <a:srgbClr val="FF0000"/>
                </a:solidFill>
                <a:round/>
              </a:ln>
              <a:effectLst/>
            </c:spPr>
          </c:errBars>
          <c:cat>
            <c:numRef>
              <c:f>Sheet1!$A$2:$A$11</c:f>
              <c:numCache>
                <c:formatCode>General</c:formatCode>
                <c:ptCount val="1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</c:numCache>
            </c:num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3.3444000000000002E-2</c:v>
                </c:pt>
                <c:pt idx="1">
                  <c:v>0.57970500000000003</c:v>
                </c:pt>
                <c:pt idx="2">
                  <c:v>1.66143633333333</c:v>
                </c:pt>
                <c:pt idx="3">
                  <c:v>1.92974766666667</c:v>
                </c:pt>
                <c:pt idx="4">
                  <c:v>2.0668756666666699</c:v>
                </c:pt>
                <c:pt idx="5">
                  <c:v>5.2840733333333301</c:v>
                </c:pt>
                <c:pt idx="6">
                  <c:v>5.3545550000000004</c:v>
                </c:pt>
                <c:pt idx="7">
                  <c:v>5.6913796666666698</c:v>
                </c:pt>
                <c:pt idx="8">
                  <c:v>12.9199623333333</c:v>
                </c:pt>
                <c:pt idx="9">
                  <c:v>15.73983733333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437-487C-AFCA-90F1454495F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622547984"/>
        <c:axId val="622548968"/>
      </c:barChart>
      <c:catAx>
        <c:axId val="62254798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600" dirty="0" smtClean="0">
                    <a:solidFill>
                      <a:schemeClr val="tx1"/>
                    </a:solidFill>
                  </a:rPr>
                  <a:t># Advertisers</a:t>
                </a:r>
                <a:endParaRPr lang="en-US" sz="1600" dirty="0">
                  <a:solidFill>
                    <a:schemeClr val="tx1"/>
                  </a:solidFill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22548968"/>
        <c:crosses val="autoZero"/>
        <c:auto val="1"/>
        <c:lblAlgn val="ctr"/>
        <c:lblOffset val="100"/>
        <c:noMultiLvlLbl val="0"/>
      </c:catAx>
      <c:valAx>
        <c:axId val="622548968"/>
        <c:scaling>
          <c:orientation val="minMax"/>
          <c:max val="25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600" dirty="0" smtClean="0">
                    <a:solidFill>
                      <a:schemeClr val="tx1"/>
                    </a:solidFill>
                  </a:rPr>
                  <a:t>Overhead (%)</a:t>
                </a:r>
                <a:endParaRPr lang="en-US" sz="1600" dirty="0">
                  <a:solidFill>
                    <a:schemeClr val="tx1"/>
                  </a:solidFill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cross"/>
        <c:minorTickMark val="in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225479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Ex1.xml><?xml version="1.0" encoding="utf-8"?>
<cx:chartSpace xmlns:a="http://schemas.openxmlformats.org/drawingml/2006/main" xmlns:r="http://schemas.openxmlformats.org/officeDocument/2006/relationships" xmlns:cx="http://schemas.microsoft.com/office/drawing/2014/chartex">
  <cx:chartData>
    <cx:externalData r:id="rId1" cx:autoUpdate="0"/>
    <cx:data id="0">
      <cx:strDim type="cat">
        <cx:f>Sheet1!$A$2:$A$23</cx:f>
        <cx:lvl ptCount="22">
          <cx:pt idx="0">37</cx:pt>
          <cx:pt idx="1">37</cx:pt>
          <cx:pt idx="2">37</cx:pt>
          <cx:pt idx="3">37</cx:pt>
          <cx:pt idx="4">37</cx:pt>
          <cx:pt idx="5">37</cx:pt>
          <cx:pt idx="6">37</cx:pt>
          <cx:pt idx="7">37</cx:pt>
          <cx:pt idx="8">37</cx:pt>
          <cx:pt idx="9">38</cx:pt>
          <cx:pt idx="10">38</cx:pt>
          <cx:pt idx="11">38</cx:pt>
          <cx:pt idx="12">38</cx:pt>
          <cx:pt idx="13">38</cx:pt>
          <cx:pt idx="14">38</cx:pt>
          <cx:pt idx="15">38</cx:pt>
          <cx:pt idx="16">38</cx:pt>
          <cx:pt idx="17">39</cx:pt>
          <cx:pt idx="18">39</cx:pt>
          <cx:pt idx="19">39</cx:pt>
          <cx:pt idx="20">39</cx:pt>
          <cx:pt idx="21">39</cx:pt>
        </cx:lvl>
      </cx:strDim>
      <cx:numDim type="val">
        <cx:f>Sheet1!$B$2:$B$23</cx:f>
        <cx:lvl ptCount="22" formatCode="General">
          <cx:pt idx="0">0</cx:pt>
          <cx:pt idx="1">2</cx:pt>
          <cx:pt idx="2">2</cx:pt>
          <cx:pt idx="3">0</cx:pt>
          <cx:pt idx="4">0</cx:pt>
          <cx:pt idx="5">0</cx:pt>
          <cx:pt idx="6">0</cx:pt>
          <cx:pt idx="7">1</cx:pt>
          <cx:pt idx="8">1</cx:pt>
          <cx:pt idx="9">0</cx:pt>
          <cx:pt idx="10">0</cx:pt>
          <cx:pt idx="11">0</cx:pt>
          <cx:pt idx="12">0</cx:pt>
          <cx:pt idx="13">0</cx:pt>
          <cx:pt idx="14">0</cx:pt>
          <cx:pt idx="15">0</cx:pt>
          <cx:pt idx="16">0</cx:pt>
          <cx:pt idx="17">0</cx:pt>
          <cx:pt idx="18">1</cx:pt>
          <cx:pt idx="19">0</cx:pt>
          <cx:pt idx="20">0</cx:pt>
          <cx:pt idx="21">0</cx:pt>
        </cx:lvl>
      </cx:numDim>
    </cx:data>
  </cx:chartData>
  <cx:chart>
    <cx:title pos="t" align="ctr" overlay="0">
      <cx:tx>
        <cx:rich>
          <a:bodyPr rot="0" spcFirstLastPara="1" vertOverflow="ellipsis" vert="horz" wrap="square" lIns="0" tIns="0" rIns="0" bIns="0" anchor="ctr" anchorCtr="1"/>
          <a:lstStyle/>
          <a:p>
            <a:pPr algn="ctr">
              <a:defRPr/>
            </a:pPr>
            <a:r>
              <a:rPr lang="en-US" dirty="0" err="1" smtClean="0">
                <a:solidFill>
                  <a:schemeClr val="tx1"/>
                </a:solidFill>
              </a:rPr>
              <a:t>Adv</a:t>
            </a:r>
            <a:r>
              <a:rPr lang="en-US" dirty="0" smtClean="0">
                <a:solidFill>
                  <a:schemeClr val="tx1"/>
                </a:solidFill>
              </a:rPr>
              <a:t>=10240ms</a:t>
            </a:r>
            <a:endParaRPr lang="en-US" dirty="0">
              <a:solidFill>
                <a:schemeClr val="tx1"/>
              </a:solidFill>
            </a:endParaRPr>
          </a:p>
        </cx:rich>
      </cx:tx>
    </cx:title>
    <cx:plotArea>
      <cx:plotAreaRegion>
        <cx:plotSurface>
          <cx:spPr>
            <a:noFill/>
          </cx:spPr>
        </cx:plotSurface>
        <cx:series layoutId="boxWhisker" uniqueId="{04D5358C-A8DB-4504-8310-07C5ABB0FDAB}" formatIdx="0">
          <cx:tx>
            <cx:txData>
              <cx:f>Sheet1!$B$1</cx:f>
              <cx:v>Series1</cx:v>
            </cx:txData>
          </cx:tx>
          <cx:dataId val="0"/>
          <cx:layoutPr>
            <cx:visibility meanLine="0" meanMarker="1" nonoutliers="0" outliers="1"/>
            <cx:statistics quartileMethod="exclusive"/>
          </cx:layoutPr>
        </cx:series>
      </cx:plotAreaRegion>
      <cx:axis id="0">
        <cx:catScaling gapWidth="1"/>
        <cx:title>
          <cx:tx>
            <cx:rich>
              <a:bodyPr spcFirstLastPara="1" vertOverflow="ellipsis" wrap="square" lIns="0" tIns="0" rIns="0" bIns="0" anchor="ctr" anchorCtr="1"/>
              <a:lstStyle/>
              <a:p>
                <a:pPr algn="ctr">
                  <a:defRPr/>
                </a:pPr>
                <a:r>
                  <a:rPr lang="en-US" sz="1400" dirty="0" smtClean="0">
                    <a:solidFill>
                      <a:schemeClr val="tx1"/>
                    </a:solidFill>
                  </a:rPr>
                  <a:t>Channel</a:t>
                </a:r>
                <a:endParaRPr lang="en-US" sz="1400" dirty="0">
                  <a:solidFill>
                    <a:schemeClr val="tx1"/>
                  </a:solidFill>
                </a:endParaRPr>
              </a:p>
            </cx:rich>
          </cx:tx>
        </cx:title>
        <cx:tickLabels/>
        <cx:txPr>
          <a:bodyPr rot="-60000000" spcFirstLastPara="1" vertOverflow="ellipsis" vert="horz" wrap="square" lIns="0" tIns="0" rIns="0" bIns="0" anchor="ctr" anchorCtr="1"/>
          <a:lstStyle/>
          <a:p>
            <a:pPr>
              <a:defRPr>
                <a:solidFill>
                  <a:schemeClr val="tx1"/>
                </a:solidFill>
              </a:defRPr>
            </a:pPr>
            <a:endParaRPr lang="en-US">
              <a:solidFill>
                <a:schemeClr val="tx1"/>
              </a:solidFill>
            </a:endParaRPr>
          </a:p>
        </cx:txPr>
      </cx:axis>
      <cx:axis id="1">
        <cx:valScaling max="10" min="-1"/>
        <cx:majorGridlines>
          <cx:spPr>
            <a:ln>
              <a:noFill/>
            </a:ln>
          </cx:spPr>
        </cx:majorGridlines>
        <cx:majorTickMarks type="cross"/>
        <cx:minorTickMarks type="in"/>
        <cx:tickLabels/>
      </cx:axis>
    </cx:plotArea>
  </cx:chart>
</cx:chartSpace>
</file>

<file path=ppt/charts/chartEx2.xml><?xml version="1.0" encoding="utf-8"?>
<cx:chartSpace xmlns:a="http://schemas.openxmlformats.org/drawingml/2006/main" xmlns:r="http://schemas.openxmlformats.org/officeDocument/2006/relationships" xmlns:cx="http://schemas.microsoft.com/office/drawing/2014/chartex">
  <cx:chartData>
    <cx:externalData r:id="rId1" cx:autoUpdate="0"/>
    <cx:data id="0">
      <cx:strDim type="cat">
        <cx:f>Sheet1!$A$2:$A$11680</cx:f>
        <cx:lvl ptCount="11679">
          <cx:pt idx="0">37</cx:pt>
          <cx:pt idx="1">37</cx:pt>
          <cx:pt idx="2">37</cx:pt>
          <cx:pt idx="3">37</cx:pt>
          <cx:pt idx="4">37</cx:pt>
          <cx:pt idx="5">37</cx:pt>
          <cx:pt idx="6">37</cx:pt>
          <cx:pt idx="7">37</cx:pt>
          <cx:pt idx="8">37</cx:pt>
          <cx:pt idx="9">37</cx:pt>
          <cx:pt idx="10">37</cx:pt>
          <cx:pt idx="11">37</cx:pt>
          <cx:pt idx="12">37</cx:pt>
          <cx:pt idx="13">37</cx:pt>
          <cx:pt idx="14">37</cx:pt>
          <cx:pt idx="15">37</cx:pt>
          <cx:pt idx="16">37</cx:pt>
          <cx:pt idx="17">37</cx:pt>
          <cx:pt idx="18">37</cx:pt>
          <cx:pt idx="19">37</cx:pt>
          <cx:pt idx="20">37</cx:pt>
          <cx:pt idx="21">37</cx:pt>
          <cx:pt idx="22">37</cx:pt>
          <cx:pt idx="23">37</cx:pt>
          <cx:pt idx="24">37</cx:pt>
          <cx:pt idx="25">37</cx:pt>
          <cx:pt idx="26">37</cx:pt>
          <cx:pt idx="27">37</cx:pt>
          <cx:pt idx="28">37</cx:pt>
          <cx:pt idx="29">37</cx:pt>
          <cx:pt idx="30">37</cx:pt>
          <cx:pt idx="31">37</cx:pt>
          <cx:pt idx="32">37</cx:pt>
          <cx:pt idx="33">37</cx:pt>
          <cx:pt idx="34">37</cx:pt>
          <cx:pt idx="35">37</cx:pt>
          <cx:pt idx="36">37</cx:pt>
          <cx:pt idx="37">37</cx:pt>
          <cx:pt idx="38">37</cx:pt>
          <cx:pt idx="39">37</cx:pt>
          <cx:pt idx="40">37</cx:pt>
          <cx:pt idx="41">37</cx:pt>
          <cx:pt idx="42">37</cx:pt>
          <cx:pt idx="43">37</cx:pt>
          <cx:pt idx="44">37</cx:pt>
          <cx:pt idx="45">37</cx:pt>
          <cx:pt idx="46">37</cx:pt>
          <cx:pt idx="47">37</cx:pt>
          <cx:pt idx="48">37</cx:pt>
          <cx:pt idx="49">37</cx:pt>
          <cx:pt idx="50">37</cx:pt>
          <cx:pt idx="51">37</cx:pt>
          <cx:pt idx="52">37</cx:pt>
          <cx:pt idx="53">37</cx:pt>
          <cx:pt idx="54">37</cx:pt>
          <cx:pt idx="55">37</cx:pt>
          <cx:pt idx="56">37</cx:pt>
          <cx:pt idx="57">37</cx:pt>
          <cx:pt idx="58">37</cx:pt>
          <cx:pt idx="59">37</cx:pt>
          <cx:pt idx="60">37</cx:pt>
          <cx:pt idx="61">37</cx:pt>
          <cx:pt idx="62">37</cx:pt>
          <cx:pt idx="63">37</cx:pt>
          <cx:pt idx="64">37</cx:pt>
          <cx:pt idx="65">37</cx:pt>
          <cx:pt idx="66">37</cx:pt>
          <cx:pt idx="67">37</cx:pt>
          <cx:pt idx="68">37</cx:pt>
          <cx:pt idx="69">37</cx:pt>
          <cx:pt idx="70">37</cx:pt>
          <cx:pt idx="71">37</cx:pt>
          <cx:pt idx="72">37</cx:pt>
          <cx:pt idx="73">37</cx:pt>
          <cx:pt idx="74">37</cx:pt>
          <cx:pt idx="75">37</cx:pt>
          <cx:pt idx="76">37</cx:pt>
          <cx:pt idx="77">37</cx:pt>
          <cx:pt idx="78">37</cx:pt>
          <cx:pt idx="79">37</cx:pt>
          <cx:pt idx="80">37</cx:pt>
          <cx:pt idx="81">37</cx:pt>
          <cx:pt idx="82">37</cx:pt>
          <cx:pt idx="83">37</cx:pt>
          <cx:pt idx="84">37</cx:pt>
          <cx:pt idx="85">37</cx:pt>
          <cx:pt idx="86">37</cx:pt>
          <cx:pt idx="87">37</cx:pt>
          <cx:pt idx="88">37</cx:pt>
          <cx:pt idx="89">37</cx:pt>
          <cx:pt idx="90">37</cx:pt>
          <cx:pt idx="91">37</cx:pt>
          <cx:pt idx="92">37</cx:pt>
          <cx:pt idx="93">37</cx:pt>
          <cx:pt idx="94">37</cx:pt>
          <cx:pt idx="95">37</cx:pt>
          <cx:pt idx="96">37</cx:pt>
          <cx:pt idx="97">37</cx:pt>
          <cx:pt idx="98">37</cx:pt>
          <cx:pt idx="99">37</cx:pt>
          <cx:pt idx="100">37</cx:pt>
          <cx:pt idx="101">37</cx:pt>
          <cx:pt idx="102">37</cx:pt>
          <cx:pt idx="103">37</cx:pt>
          <cx:pt idx="104">37</cx:pt>
          <cx:pt idx="105">37</cx:pt>
          <cx:pt idx="106">37</cx:pt>
          <cx:pt idx="107">37</cx:pt>
          <cx:pt idx="108">37</cx:pt>
          <cx:pt idx="109">37</cx:pt>
          <cx:pt idx="110">37</cx:pt>
          <cx:pt idx="111">37</cx:pt>
          <cx:pt idx="112">37</cx:pt>
          <cx:pt idx="113">37</cx:pt>
          <cx:pt idx="114">37</cx:pt>
          <cx:pt idx="115">37</cx:pt>
          <cx:pt idx="116">37</cx:pt>
          <cx:pt idx="117">37</cx:pt>
          <cx:pt idx="118">37</cx:pt>
          <cx:pt idx="119">37</cx:pt>
          <cx:pt idx="120">37</cx:pt>
          <cx:pt idx="121">37</cx:pt>
          <cx:pt idx="122">37</cx:pt>
          <cx:pt idx="123">37</cx:pt>
          <cx:pt idx="124">37</cx:pt>
          <cx:pt idx="125">37</cx:pt>
          <cx:pt idx="126">37</cx:pt>
          <cx:pt idx="127">37</cx:pt>
          <cx:pt idx="128">37</cx:pt>
          <cx:pt idx="129">37</cx:pt>
          <cx:pt idx="130">37</cx:pt>
          <cx:pt idx="131">37</cx:pt>
          <cx:pt idx="132">37</cx:pt>
          <cx:pt idx="133">37</cx:pt>
          <cx:pt idx="134">37</cx:pt>
          <cx:pt idx="135">37</cx:pt>
          <cx:pt idx="136">37</cx:pt>
          <cx:pt idx="137">37</cx:pt>
          <cx:pt idx="138">37</cx:pt>
          <cx:pt idx="139">37</cx:pt>
          <cx:pt idx="140">37</cx:pt>
          <cx:pt idx="141">37</cx:pt>
          <cx:pt idx="142">37</cx:pt>
          <cx:pt idx="143">37</cx:pt>
          <cx:pt idx="144">37</cx:pt>
          <cx:pt idx="145">37</cx:pt>
          <cx:pt idx="146">37</cx:pt>
          <cx:pt idx="147">37</cx:pt>
          <cx:pt idx="148">37</cx:pt>
          <cx:pt idx="149">37</cx:pt>
          <cx:pt idx="150">37</cx:pt>
          <cx:pt idx="151">37</cx:pt>
          <cx:pt idx="152">37</cx:pt>
          <cx:pt idx="153">37</cx:pt>
          <cx:pt idx="154">37</cx:pt>
          <cx:pt idx="155">37</cx:pt>
          <cx:pt idx="156">37</cx:pt>
          <cx:pt idx="157">37</cx:pt>
          <cx:pt idx="158">37</cx:pt>
          <cx:pt idx="159">37</cx:pt>
          <cx:pt idx="160">37</cx:pt>
          <cx:pt idx="161">37</cx:pt>
          <cx:pt idx="162">37</cx:pt>
          <cx:pt idx="163">37</cx:pt>
          <cx:pt idx="164">37</cx:pt>
          <cx:pt idx="165">37</cx:pt>
          <cx:pt idx="166">37</cx:pt>
          <cx:pt idx="167">37</cx:pt>
          <cx:pt idx="168">37</cx:pt>
          <cx:pt idx="169">37</cx:pt>
          <cx:pt idx="170">37</cx:pt>
          <cx:pt idx="171">37</cx:pt>
          <cx:pt idx="172">37</cx:pt>
          <cx:pt idx="173">37</cx:pt>
          <cx:pt idx="174">37</cx:pt>
          <cx:pt idx="175">37</cx:pt>
          <cx:pt idx="176">37</cx:pt>
          <cx:pt idx="177">37</cx:pt>
          <cx:pt idx="178">37</cx:pt>
          <cx:pt idx="179">37</cx:pt>
          <cx:pt idx="180">37</cx:pt>
          <cx:pt idx="181">37</cx:pt>
          <cx:pt idx="182">37</cx:pt>
          <cx:pt idx="183">37</cx:pt>
          <cx:pt idx="184">37</cx:pt>
          <cx:pt idx="185">37</cx:pt>
          <cx:pt idx="186">37</cx:pt>
          <cx:pt idx="187">37</cx:pt>
          <cx:pt idx="188">37</cx:pt>
          <cx:pt idx="189">37</cx:pt>
          <cx:pt idx="190">37</cx:pt>
          <cx:pt idx="191">37</cx:pt>
          <cx:pt idx="192">37</cx:pt>
          <cx:pt idx="193">37</cx:pt>
          <cx:pt idx="194">37</cx:pt>
          <cx:pt idx="195">37</cx:pt>
          <cx:pt idx="196">37</cx:pt>
          <cx:pt idx="197">37</cx:pt>
          <cx:pt idx="198">37</cx:pt>
          <cx:pt idx="199">37</cx:pt>
          <cx:pt idx="200">37</cx:pt>
          <cx:pt idx="201">37</cx:pt>
          <cx:pt idx="202">37</cx:pt>
          <cx:pt idx="203">37</cx:pt>
          <cx:pt idx="204">37</cx:pt>
          <cx:pt idx="205">37</cx:pt>
          <cx:pt idx="206">37</cx:pt>
          <cx:pt idx="207">37</cx:pt>
          <cx:pt idx="208">37</cx:pt>
          <cx:pt idx="209">37</cx:pt>
          <cx:pt idx="210">37</cx:pt>
          <cx:pt idx="211">37</cx:pt>
          <cx:pt idx="212">37</cx:pt>
          <cx:pt idx="213">37</cx:pt>
          <cx:pt idx="214">37</cx:pt>
          <cx:pt idx="215">37</cx:pt>
          <cx:pt idx="216">37</cx:pt>
          <cx:pt idx="217">37</cx:pt>
          <cx:pt idx="218">37</cx:pt>
          <cx:pt idx="219">37</cx:pt>
          <cx:pt idx="220">37</cx:pt>
          <cx:pt idx="221">37</cx:pt>
          <cx:pt idx="222">37</cx:pt>
          <cx:pt idx="223">37</cx:pt>
          <cx:pt idx="224">37</cx:pt>
          <cx:pt idx="225">37</cx:pt>
          <cx:pt idx="226">37</cx:pt>
          <cx:pt idx="227">37</cx:pt>
          <cx:pt idx="228">37</cx:pt>
          <cx:pt idx="229">37</cx:pt>
          <cx:pt idx="230">37</cx:pt>
          <cx:pt idx="231">37</cx:pt>
          <cx:pt idx="232">37</cx:pt>
          <cx:pt idx="233">37</cx:pt>
          <cx:pt idx="234">37</cx:pt>
          <cx:pt idx="235">37</cx:pt>
          <cx:pt idx="236">37</cx:pt>
          <cx:pt idx="237">37</cx:pt>
          <cx:pt idx="238">37</cx:pt>
          <cx:pt idx="239">37</cx:pt>
          <cx:pt idx="240">37</cx:pt>
          <cx:pt idx="241">37</cx:pt>
          <cx:pt idx="242">37</cx:pt>
          <cx:pt idx="243">37</cx:pt>
          <cx:pt idx="244">37</cx:pt>
          <cx:pt idx="245">37</cx:pt>
          <cx:pt idx="246">37</cx:pt>
          <cx:pt idx="247">37</cx:pt>
          <cx:pt idx="248">37</cx:pt>
          <cx:pt idx="249">37</cx:pt>
          <cx:pt idx="250">37</cx:pt>
          <cx:pt idx="251">37</cx:pt>
          <cx:pt idx="252">37</cx:pt>
          <cx:pt idx="253">37</cx:pt>
          <cx:pt idx="254">37</cx:pt>
          <cx:pt idx="255">37</cx:pt>
          <cx:pt idx="256">37</cx:pt>
          <cx:pt idx="257">37</cx:pt>
          <cx:pt idx="258">37</cx:pt>
          <cx:pt idx="259">37</cx:pt>
          <cx:pt idx="260">37</cx:pt>
          <cx:pt idx="261">37</cx:pt>
          <cx:pt idx="262">37</cx:pt>
          <cx:pt idx="263">37</cx:pt>
          <cx:pt idx="264">37</cx:pt>
          <cx:pt idx="265">37</cx:pt>
          <cx:pt idx="266">37</cx:pt>
          <cx:pt idx="267">37</cx:pt>
          <cx:pt idx="268">37</cx:pt>
          <cx:pt idx="269">37</cx:pt>
          <cx:pt idx="270">37</cx:pt>
          <cx:pt idx="271">37</cx:pt>
          <cx:pt idx="272">37</cx:pt>
          <cx:pt idx="273">37</cx:pt>
          <cx:pt idx="274">37</cx:pt>
          <cx:pt idx="275">37</cx:pt>
          <cx:pt idx="276">37</cx:pt>
          <cx:pt idx="277">37</cx:pt>
          <cx:pt idx="278">37</cx:pt>
          <cx:pt idx="279">37</cx:pt>
          <cx:pt idx="280">37</cx:pt>
          <cx:pt idx="281">37</cx:pt>
          <cx:pt idx="282">37</cx:pt>
          <cx:pt idx="283">37</cx:pt>
          <cx:pt idx="284">37</cx:pt>
          <cx:pt idx="285">37</cx:pt>
          <cx:pt idx="286">37</cx:pt>
          <cx:pt idx="287">37</cx:pt>
          <cx:pt idx="288">37</cx:pt>
          <cx:pt idx="289">37</cx:pt>
          <cx:pt idx="290">37</cx:pt>
          <cx:pt idx="291">37</cx:pt>
          <cx:pt idx="292">37</cx:pt>
          <cx:pt idx="293">37</cx:pt>
          <cx:pt idx="294">37</cx:pt>
          <cx:pt idx="295">37</cx:pt>
          <cx:pt idx="296">37</cx:pt>
          <cx:pt idx="297">37</cx:pt>
          <cx:pt idx="298">37</cx:pt>
          <cx:pt idx="299">37</cx:pt>
          <cx:pt idx="300">37</cx:pt>
          <cx:pt idx="301">37</cx:pt>
          <cx:pt idx="302">37</cx:pt>
          <cx:pt idx="303">37</cx:pt>
          <cx:pt idx="304">37</cx:pt>
          <cx:pt idx="305">37</cx:pt>
          <cx:pt idx="306">37</cx:pt>
          <cx:pt idx="307">37</cx:pt>
          <cx:pt idx="308">37</cx:pt>
          <cx:pt idx="309">37</cx:pt>
          <cx:pt idx="310">37</cx:pt>
          <cx:pt idx="311">37</cx:pt>
          <cx:pt idx="312">37</cx:pt>
          <cx:pt idx="313">37</cx:pt>
          <cx:pt idx="314">37</cx:pt>
          <cx:pt idx="315">37</cx:pt>
          <cx:pt idx="316">37</cx:pt>
          <cx:pt idx="317">37</cx:pt>
          <cx:pt idx="318">37</cx:pt>
          <cx:pt idx="319">37</cx:pt>
          <cx:pt idx="320">37</cx:pt>
          <cx:pt idx="321">37</cx:pt>
          <cx:pt idx="322">37</cx:pt>
          <cx:pt idx="323">37</cx:pt>
          <cx:pt idx="324">37</cx:pt>
          <cx:pt idx="325">37</cx:pt>
          <cx:pt idx="326">37</cx:pt>
          <cx:pt idx="327">37</cx:pt>
          <cx:pt idx="328">37</cx:pt>
          <cx:pt idx="329">37</cx:pt>
          <cx:pt idx="330">37</cx:pt>
          <cx:pt idx="331">37</cx:pt>
          <cx:pt idx="332">37</cx:pt>
          <cx:pt idx="333">37</cx:pt>
          <cx:pt idx="334">37</cx:pt>
          <cx:pt idx="335">37</cx:pt>
          <cx:pt idx="336">37</cx:pt>
          <cx:pt idx="337">37</cx:pt>
          <cx:pt idx="338">37</cx:pt>
          <cx:pt idx="339">37</cx:pt>
          <cx:pt idx="340">37</cx:pt>
          <cx:pt idx="341">37</cx:pt>
          <cx:pt idx="342">37</cx:pt>
          <cx:pt idx="343">37</cx:pt>
          <cx:pt idx="344">37</cx:pt>
          <cx:pt idx="345">37</cx:pt>
          <cx:pt idx="346">37</cx:pt>
          <cx:pt idx="347">37</cx:pt>
          <cx:pt idx="348">37</cx:pt>
          <cx:pt idx="349">37</cx:pt>
          <cx:pt idx="350">37</cx:pt>
          <cx:pt idx="351">37</cx:pt>
          <cx:pt idx="352">37</cx:pt>
          <cx:pt idx="353">37</cx:pt>
          <cx:pt idx="354">37</cx:pt>
          <cx:pt idx="355">37</cx:pt>
          <cx:pt idx="356">37</cx:pt>
          <cx:pt idx="357">37</cx:pt>
          <cx:pt idx="358">37</cx:pt>
          <cx:pt idx="359">37</cx:pt>
          <cx:pt idx="360">37</cx:pt>
          <cx:pt idx="361">37</cx:pt>
          <cx:pt idx="362">37</cx:pt>
          <cx:pt idx="363">37</cx:pt>
          <cx:pt idx="364">37</cx:pt>
          <cx:pt idx="365">37</cx:pt>
          <cx:pt idx="366">37</cx:pt>
          <cx:pt idx="367">37</cx:pt>
          <cx:pt idx="368">37</cx:pt>
          <cx:pt idx="369">37</cx:pt>
          <cx:pt idx="370">37</cx:pt>
          <cx:pt idx="371">37</cx:pt>
          <cx:pt idx="372">37</cx:pt>
          <cx:pt idx="373">37</cx:pt>
          <cx:pt idx="374">37</cx:pt>
          <cx:pt idx="375">37</cx:pt>
          <cx:pt idx="376">37</cx:pt>
          <cx:pt idx="377">37</cx:pt>
          <cx:pt idx="378">37</cx:pt>
          <cx:pt idx="379">37</cx:pt>
          <cx:pt idx="380">37</cx:pt>
          <cx:pt idx="381">37</cx:pt>
          <cx:pt idx="382">37</cx:pt>
          <cx:pt idx="383">37</cx:pt>
          <cx:pt idx="384">37</cx:pt>
          <cx:pt idx="385">37</cx:pt>
          <cx:pt idx="386">37</cx:pt>
          <cx:pt idx="387">37</cx:pt>
          <cx:pt idx="388">37</cx:pt>
          <cx:pt idx="389">37</cx:pt>
          <cx:pt idx="390">37</cx:pt>
          <cx:pt idx="391">37</cx:pt>
          <cx:pt idx="392">37</cx:pt>
          <cx:pt idx="393">37</cx:pt>
          <cx:pt idx="394">37</cx:pt>
          <cx:pt idx="395">37</cx:pt>
          <cx:pt idx="396">37</cx:pt>
          <cx:pt idx="397">37</cx:pt>
          <cx:pt idx="398">37</cx:pt>
          <cx:pt idx="399">37</cx:pt>
          <cx:pt idx="400">37</cx:pt>
          <cx:pt idx="401">37</cx:pt>
          <cx:pt idx="402">37</cx:pt>
          <cx:pt idx="403">37</cx:pt>
          <cx:pt idx="404">37</cx:pt>
          <cx:pt idx="405">37</cx:pt>
          <cx:pt idx="406">37</cx:pt>
          <cx:pt idx="407">37</cx:pt>
          <cx:pt idx="408">37</cx:pt>
          <cx:pt idx="409">37</cx:pt>
          <cx:pt idx="410">37</cx:pt>
          <cx:pt idx="411">37</cx:pt>
          <cx:pt idx="412">37</cx:pt>
          <cx:pt idx="413">37</cx:pt>
          <cx:pt idx="414">37</cx:pt>
          <cx:pt idx="415">37</cx:pt>
          <cx:pt idx="416">37</cx:pt>
          <cx:pt idx="417">37</cx:pt>
          <cx:pt idx="418">37</cx:pt>
          <cx:pt idx="419">37</cx:pt>
          <cx:pt idx="420">37</cx:pt>
          <cx:pt idx="421">37</cx:pt>
          <cx:pt idx="422">37</cx:pt>
          <cx:pt idx="423">37</cx:pt>
          <cx:pt idx="424">37</cx:pt>
          <cx:pt idx="425">37</cx:pt>
          <cx:pt idx="426">37</cx:pt>
          <cx:pt idx="427">37</cx:pt>
          <cx:pt idx="428">37</cx:pt>
          <cx:pt idx="429">37</cx:pt>
          <cx:pt idx="430">37</cx:pt>
          <cx:pt idx="431">37</cx:pt>
          <cx:pt idx="432">37</cx:pt>
          <cx:pt idx="433">37</cx:pt>
          <cx:pt idx="434">37</cx:pt>
          <cx:pt idx="435">37</cx:pt>
          <cx:pt idx="436">37</cx:pt>
          <cx:pt idx="437">37</cx:pt>
          <cx:pt idx="438">37</cx:pt>
          <cx:pt idx="439">37</cx:pt>
          <cx:pt idx="440">37</cx:pt>
          <cx:pt idx="441">37</cx:pt>
          <cx:pt idx="442">37</cx:pt>
          <cx:pt idx="443">37</cx:pt>
          <cx:pt idx="444">37</cx:pt>
          <cx:pt idx="445">37</cx:pt>
          <cx:pt idx="446">37</cx:pt>
          <cx:pt idx="447">37</cx:pt>
          <cx:pt idx="448">37</cx:pt>
          <cx:pt idx="449">37</cx:pt>
          <cx:pt idx="450">37</cx:pt>
          <cx:pt idx="451">37</cx:pt>
          <cx:pt idx="452">37</cx:pt>
          <cx:pt idx="453">37</cx:pt>
          <cx:pt idx="454">37</cx:pt>
          <cx:pt idx="455">37</cx:pt>
          <cx:pt idx="456">37</cx:pt>
          <cx:pt idx="457">37</cx:pt>
          <cx:pt idx="458">37</cx:pt>
          <cx:pt idx="459">37</cx:pt>
          <cx:pt idx="460">37</cx:pt>
          <cx:pt idx="461">37</cx:pt>
          <cx:pt idx="462">37</cx:pt>
          <cx:pt idx="463">37</cx:pt>
          <cx:pt idx="464">37</cx:pt>
          <cx:pt idx="465">37</cx:pt>
          <cx:pt idx="466">37</cx:pt>
          <cx:pt idx="467">37</cx:pt>
          <cx:pt idx="468">37</cx:pt>
          <cx:pt idx="469">37</cx:pt>
          <cx:pt idx="470">37</cx:pt>
          <cx:pt idx="471">37</cx:pt>
          <cx:pt idx="472">37</cx:pt>
          <cx:pt idx="473">37</cx:pt>
          <cx:pt idx="474">37</cx:pt>
          <cx:pt idx="475">37</cx:pt>
          <cx:pt idx="476">37</cx:pt>
          <cx:pt idx="477">37</cx:pt>
          <cx:pt idx="478">37</cx:pt>
          <cx:pt idx="479">37</cx:pt>
          <cx:pt idx="480">37</cx:pt>
          <cx:pt idx="481">37</cx:pt>
          <cx:pt idx="482">37</cx:pt>
          <cx:pt idx="483">37</cx:pt>
          <cx:pt idx="484">37</cx:pt>
          <cx:pt idx="485">37</cx:pt>
          <cx:pt idx="486">37</cx:pt>
          <cx:pt idx="487">37</cx:pt>
          <cx:pt idx="488">37</cx:pt>
          <cx:pt idx="489">37</cx:pt>
          <cx:pt idx="490">37</cx:pt>
          <cx:pt idx="491">37</cx:pt>
          <cx:pt idx="492">37</cx:pt>
          <cx:pt idx="493">37</cx:pt>
          <cx:pt idx="494">37</cx:pt>
          <cx:pt idx="495">37</cx:pt>
          <cx:pt idx="496">37</cx:pt>
          <cx:pt idx="497">37</cx:pt>
          <cx:pt idx="498">37</cx:pt>
          <cx:pt idx="499">37</cx:pt>
          <cx:pt idx="500">37</cx:pt>
          <cx:pt idx="501">37</cx:pt>
          <cx:pt idx="502">37</cx:pt>
          <cx:pt idx="503">37</cx:pt>
          <cx:pt idx="504">37</cx:pt>
          <cx:pt idx="505">37</cx:pt>
          <cx:pt idx="506">37</cx:pt>
          <cx:pt idx="507">37</cx:pt>
          <cx:pt idx="508">37</cx:pt>
          <cx:pt idx="509">37</cx:pt>
          <cx:pt idx="510">37</cx:pt>
          <cx:pt idx="511">37</cx:pt>
          <cx:pt idx="512">37</cx:pt>
          <cx:pt idx="513">37</cx:pt>
          <cx:pt idx="514">37</cx:pt>
          <cx:pt idx="515">37</cx:pt>
          <cx:pt idx="516">37</cx:pt>
          <cx:pt idx="517">37</cx:pt>
          <cx:pt idx="518">37</cx:pt>
          <cx:pt idx="519">37</cx:pt>
          <cx:pt idx="520">37</cx:pt>
          <cx:pt idx="521">37</cx:pt>
          <cx:pt idx="522">37</cx:pt>
          <cx:pt idx="523">37</cx:pt>
          <cx:pt idx="524">37</cx:pt>
          <cx:pt idx="525">37</cx:pt>
          <cx:pt idx="526">37</cx:pt>
          <cx:pt idx="527">37</cx:pt>
          <cx:pt idx="528">37</cx:pt>
          <cx:pt idx="529">37</cx:pt>
          <cx:pt idx="530">37</cx:pt>
          <cx:pt idx="531">37</cx:pt>
          <cx:pt idx="532">37</cx:pt>
          <cx:pt idx="533">37</cx:pt>
          <cx:pt idx="534">37</cx:pt>
          <cx:pt idx="535">37</cx:pt>
          <cx:pt idx="536">37</cx:pt>
          <cx:pt idx="537">37</cx:pt>
          <cx:pt idx="538">37</cx:pt>
          <cx:pt idx="539">37</cx:pt>
          <cx:pt idx="540">37</cx:pt>
          <cx:pt idx="541">37</cx:pt>
          <cx:pt idx="542">37</cx:pt>
          <cx:pt idx="543">37</cx:pt>
          <cx:pt idx="544">37</cx:pt>
          <cx:pt idx="545">37</cx:pt>
          <cx:pt idx="546">37</cx:pt>
          <cx:pt idx="547">37</cx:pt>
          <cx:pt idx="548">37</cx:pt>
          <cx:pt idx="549">37</cx:pt>
          <cx:pt idx="550">37</cx:pt>
          <cx:pt idx="551">37</cx:pt>
          <cx:pt idx="552">37</cx:pt>
          <cx:pt idx="553">37</cx:pt>
          <cx:pt idx="554">37</cx:pt>
          <cx:pt idx="555">37</cx:pt>
          <cx:pt idx="556">37</cx:pt>
          <cx:pt idx="557">37</cx:pt>
          <cx:pt idx="558">37</cx:pt>
          <cx:pt idx="559">37</cx:pt>
          <cx:pt idx="560">37</cx:pt>
          <cx:pt idx="561">37</cx:pt>
          <cx:pt idx="562">37</cx:pt>
          <cx:pt idx="563">37</cx:pt>
          <cx:pt idx="564">37</cx:pt>
          <cx:pt idx="565">37</cx:pt>
          <cx:pt idx="566">37</cx:pt>
          <cx:pt idx="567">37</cx:pt>
          <cx:pt idx="568">37</cx:pt>
          <cx:pt idx="569">37</cx:pt>
          <cx:pt idx="570">37</cx:pt>
          <cx:pt idx="571">37</cx:pt>
          <cx:pt idx="572">37</cx:pt>
          <cx:pt idx="573">37</cx:pt>
          <cx:pt idx="574">37</cx:pt>
          <cx:pt idx="575">37</cx:pt>
          <cx:pt idx="576">37</cx:pt>
          <cx:pt idx="577">37</cx:pt>
          <cx:pt idx="578">37</cx:pt>
          <cx:pt idx="579">37</cx:pt>
          <cx:pt idx="580">37</cx:pt>
          <cx:pt idx="581">37</cx:pt>
          <cx:pt idx="582">37</cx:pt>
          <cx:pt idx="583">37</cx:pt>
          <cx:pt idx="584">37</cx:pt>
          <cx:pt idx="585">37</cx:pt>
          <cx:pt idx="586">37</cx:pt>
          <cx:pt idx="587">37</cx:pt>
          <cx:pt idx="588">37</cx:pt>
          <cx:pt idx="589">37</cx:pt>
          <cx:pt idx="590">37</cx:pt>
          <cx:pt idx="591">37</cx:pt>
          <cx:pt idx="592">37</cx:pt>
          <cx:pt idx="593">37</cx:pt>
          <cx:pt idx="594">37</cx:pt>
          <cx:pt idx="595">37</cx:pt>
          <cx:pt idx="596">37</cx:pt>
          <cx:pt idx="597">37</cx:pt>
          <cx:pt idx="598">37</cx:pt>
          <cx:pt idx="599">37</cx:pt>
          <cx:pt idx="600">37</cx:pt>
          <cx:pt idx="601">37</cx:pt>
          <cx:pt idx="602">37</cx:pt>
          <cx:pt idx="603">37</cx:pt>
          <cx:pt idx="604">37</cx:pt>
          <cx:pt idx="605">37</cx:pt>
          <cx:pt idx="606">37</cx:pt>
          <cx:pt idx="607">37</cx:pt>
          <cx:pt idx="608">37</cx:pt>
          <cx:pt idx="609">37</cx:pt>
          <cx:pt idx="610">37</cx:pt>
          <cx:pt idx="611">37</cx:pt>
          <cx:pt idx="612">37</cx:pt>
          <cx:pt idx="613">37</cx:pt>
          <cx:pt idx="614">37</cx:pt>
          <cx:pt idx="615">37</cx:pt>
          <cx:pt idx="616">37</cx:pt>
          <cx:pt idx="617">37</cx:pt>
          <cx:pt idx="618">37</cx:pt>
          <cx:pt idx="619">37</cx:pt>
          <cx:pt idx="620">37</cx:pt>
          <cx:pt idx="621">37</cx:pt>
          <cx:pt idx="622">37</cx:pt>
          <cx:pt idx="623">37</cx:pt>
          <cx:pt idx="624">37</cx:pt>
          <cx:pt idx="625">37</cx:pt>
          <cx:pt idx="626">37</cx:pt>
          <cx:pt idx="627">37</cx:pt>
          <cx:pt idx="628">37</cx:pt>
          <cx:pt idx="629">37</cx:pt>
          <cx:pt idx="630">37</cx:pt>
          <cx:pt idx="631">37</cx:pt>
          <cx:pt idx="632">37</cx:pt>
          <cx:pt idx="633">37</cx:pt>
          <cx:pt idx="634">37</cx:pt>
          <cx:pt idx="635">37</cx:pt>
          <cx:pt idx="636">37</cx:pt>
          <cx:pt idx="637">37</cx:pt>
          <cx:pt idx="638">37</cx:pt>
          <cx:pt idx="639">37</cx:pt>
          <cx:pt idx="640">37</cx:pt>
          <cx:pt idx="641">37</cx:pt>
          <cx:pt idx="642">37</cx:pt>
          <cx:pt idx="643">37</cx:pt>
          <cx:pt idx="644">37</cx:pt>
          <cx:pt idx="645">37</cx:pt>
          <cx:pt idx="646">37</cx:pt>
          <cx:pt idx="647">37</cx:pt>
          <cx:pt idx="648">37</cx:pt>
          <cx:pt idx="649">37</cx:pt>
          <cx:pt idx="650">37</cx:pt>
          <cx:pt idx="651">37</cx:pt>
          <cx:pt idx="652">37</cx:pt>
          <cx:pt idx="653">37</cx:pt>
          <cx:pt idx="654">37</cx:pt>
          <cx:pt idx="655">37</cx:pt>
          <cx:pt idx="656">37</cx:pt>
          <cx:pt idx="657">37</cx:pt>
          <cx:pt idx="658">37</cx:pt>
          <cx:pt idx="659">37</cx:pt>
          <cx:pt idx="660">37</cx:pt>
          <cx:pt idx="661">37</cx:pt>
          <cx:pt idx="662">37</cx:pt>
          <cx:pt idx="663">37</cx:pt>
          <cx:pt idx="664">37</cx:pt>
          <cx:pt idx="665">37</cx:pt>
          <cx:pt idx="666">37</cx:pt>
          <cx:pt idx="667">37</cx:pt>
          <cx:pt idx="668">37</cx:pt>
          <cx:pt idx="669">37</cx:pt>
          <cx:pt idx="670">37</cx:pt>
          <cx:pt idx="671">37</cx:pt>
          <cx:pt idx="672">37</cx:pt>
          <cx:pt idx="673">37</cx:pt>
          <cx:pt idx="674">37</cx:pt>
          <cx:pt idx="675">37</cx:pt>
          <cx:pt idx="676">37</cx:pt>
          <cx:pt idx="677">37</cx:pt>
          <cx:pt idx="678">37</cx:pt>
          <cx:pt idx="679">37</cx:pt>
          <cx:pt idx="680">37</cx:pt>
          <cx:pt idx="681">37</cx:pt>
          <cx:pt idx="682">37</cx:pt>
          <cx:pt idx="683">37</cx:pt>
          <cx:pt idx="684">37</cx:pt>
          <cx:pt idx="685">37</cx:pt>
          <cx:pt idx="686">37</cx:pt>
          <cx:pt idx="687">37</cx:pt>
          <cx:pt idx="688">37</cx:pt>
          <cx:pt idx="689">37</cx:pt>
          <cx:pt idx="690">37</cx:pt>
          <cx:pt idx="691">37</cx:pt>
          <cx:pt idx="692">37</cx:pt>
          <cx:pt idx="693">37</cx:pt>
          <cx:pt idx="694">37</cx:pt>
          <cx:pt idx="695">37</cx:pt>
          <cx:pt idx="696">37</cx:pt>
          <cx:pt idx="697">37</cx:pt>
          <cx:pt idx="698">37</cx:pt>
          <cx:pt idx="699">37</cx:pt>
          <cx:pt idx="700">37</cx:pt>
          <cx:pt idx="701">37</cx:pt>
          <cx:pt idx="702">37</cx:pt>
          <cx:pt idx="703">37</cx:pt>
          <cx:pt idx="704">37</cx:pt>
          <cx:pt idx="705">37</cx:pt>
          <cx:pt idx="706">37</cx:pt>
          <cx:pt idx="707">37</cx:pt>
          <cx:pt idx="708">37</cx:pt>
          <cx:pt idx="709">37</cx:pt>
          <cx:pt idx="710">37</cx:pt>
          <cx:pt idx="711">37</cx:pt>
          <cx:pt idx="712">37</cx:pt>
          <cx:pt idx="713">37</cx:pt>
          <cx:pt idx="714">37</cx:pt>
          <cx:pt idx="715">37</cx:pt>
          <cx:pt idx="716">37</cx:pt>
          <cx:pt idx="717">37</cx:pt>
          <cx:pt idx="718">37</cx:pt>
          <cx:pt idx="719">37</cx:pt>
          <cx:pt idx="720">37</cx:pt>
          <cx:pt idx="721">37</cx:pt>
          <cx:pt idx="722">37</cx:pt>
          <cx:pt idx="723">37</cx:pt>
          <cx:pt idx="724">37</cx:pt>
          <cx:pt idx="725">37</cx:pt>
          <cx:pt idx="726">37</cx:pt>
          <cx:pt idx="727">37</cx:pt>
          <cx:pt idx="728">37</cx:pt>
          <cx:pt idx="729">37</cx:pt>
          <cx:pt idx="730">37</cx:pt>
          <cx:pt idx="731">37</cx:pt>
          <cx:pt idx="732">37</cx:pt>
          <cx:pt idx="733">37</cx:pt>
          <cx:pt idx="734">37</cx:pt>
          <cx:pt idx="735">37</cx:pt>
          <cx:pt idx="736">37</cx:pt>
          <cx:pt idx="737">37</cx:pt>
          <cx:pt idx="738">37</cx:pt>
          <cx:pt idx="739">37</cx:pt>
          <cx:pt idx="740">37</cx:pt>
          <cx:pt idx="741">37</cx:pt>
          <cx:pt idx="742">37</cx:pt>
          <cx:pt idx="743">37</cx:pt>
          <cx:pt idx="744">37</cx:pt>
          <cx:pt idx="745">37</cx:pt>
          <cx:pt idx="746">37</cx:pt>
          <cx:pt idx="747">37</cx:pt>
          <cx:pt idx="748">37</cx:pt>
          <cx:pt idx="749">37</cx:pt>
          <cx:pt idx="750">37</cx:pt>
          <cx:pt idx="751">37</cx:pt>
          <cx:pt idx="752">37</cx:pt>
          <cx:pt idx="753">37</cx:pt>
          <cx:pt idx="754">37</cx:pt>
          <cx:pt idx="755">37</cx:pt>
          <cx:pt idx="756">37</cx:pt>
          <cx:pt idx="757">37</cx:pt>
          <cx:pt idx="758">37</cx:pt>
          <cx:pt idx="759">37</cx:pt>
          <cx:pt idx="760">37</cx:pt>
          <cx:pt idx="761">37</cx:pt>
          <cx:pt idx="762">37</cx:pt>
          <cx:pt idx="763">37</cx:pt>
          <cx:pt idx="764">37</cx:pt>
          <cx:pt idx="765">37</cx:pt>
          <cx:pt idx="766">37</cx:pt>
          <cx:pt idx="767">37</cx:pt>
          <cx:pt idx="768">37</cx:pt>
          <cx:pt idx="769">37</cx:pt>
          <cx:pt idx="770">37</cx:pt>
          <cx:pt idx="771">37</cx:pt>
          <cx:pt idx="772">37</cx:pt>
          <cx:pt idx="773">37</cx:pt>
          <cx:pt idx="774">37</cx:pt>
          <cx:pt idx="775">37</cx:pt>
          <cx:pt idx="776">37</cx:pt>
          <cx:pt idx="777">37</cx:pt>
          <cx:pt idx="778">37</cx:pt>
          <cx:pt idx="779">37</cx:pt>
          <cx:pt idx="780">37</cx:pt>
          <cx:pt idx="781">37</cx:pt>
          <cx:pt idx="782">37</cx:pt>
          <cx:pt idx="783">37</cx:pt>
          <cx:pt idx="784">37</cx:pt>
          <cx:pt idx="785">37</cx:pt>
          <cx:pt idx="786">37</cx:pt>
          <cx:pt idx="787">37</cx:pt>
          <cx:pt idx="788">37</cx:pt>
          <cx:pt idx="789">37</cx:pt>
          <cx:pt idx="790">37</cx:pt>
          <cx:pt idx="791">37</cx:pt>
          <cx:pt idx="792">37</cx:pt>
          <cx:pt idx="793">37</cx:pt>
          <cx:pt idx="794">37</cx:pt>
          <cx:pt idx="795">37</cx:pt>
          <cx:pt idx="796">37</cx:pt>
          <cx:pt idx="797">37</cx:pt>
          <cx:pt idx="798">37</cx:pt>
          <cx:pt idx="799">37</cx:pt>
          <cx:pt idx="800">37</cx:pt>
          <cx:pt idx="801">37</cx:pt>
          <cx:pt idx="802">37</cx:pt>
          <cx:pt idx="803">37</cx:pt>
          <cx:pt idx="804">37</cx:pt>
          <cx:pt idx="805">37</cx:pt>
          <cx:pt idx="806">37</cx:pt>
          <cx:pt idx="807">37</cx:pt>
          <cx:pt idx="808">37</cx:pt>
          <cx:pt idx="809">37</cx:pt>
          <cx:pt idx="810">37</cx:pt>
          <cx:pt idx="811">37</cx:pt>
          <cx:pt idx="812">37</cx:pt>
          <cx:pt idx="813">37</cx:pt>
          <cx:pt idx="814">37</cx:pt>
          <cx:pt idx="815">37</cx:pt>
          <cx:pt idx="816">37</cx:pt>
          <cx:pt idx="817">37</cx:pt>
          <cx:pt idx="818">37</cx:pt>
          <cx:pt idx="819">37</cx:pt>
          <cx:pt idx="820">37</cx:pt>
          <cx:pt idx="821">37</cx:pt>
          <cx:pt idx="822">37</cx:pt>
          <cx:pt idx="823">37</cx:pt>
          <cx:pt idx="824">37</cx:pt>
          <cx:pt idx="825">37</cx:pt>
          <cx:pt idx="826">37</cx:pt>
          <cx:pt idx="827">37</cx:pt>
          <cx:pt idx="828">37</cx:pt>
          <cx:pt idx="829">37</cx:pt>
          <cx:pt idx="830">37</cx:pt>
          <cx:pt idx="831">37</cx:pt>
          <cx:pt idx="832">37</cx:pt>
          <cx:pt idx="833">37</cx:pt>
          <cx:pt idx="834">37</cx:pt>
          <cx:pt idx="835">37</cx:pt>
          <cx:pt idx="836">37</cx:pt>
          <cx:pt idx="837">37</cx:pt>
          <cx:pt idx="838">37</cx:pt>
          <cx:pt idx="839">37</cx:pt>
          <cx:pt idx="840">37</cx:pt>
          <cx:pt idx="841">37</cx:pt>
          <cx:pt idx="842">37</cx:pt>
          <cx:pt idx="843">37</cx:pt>
          <cx:pt idx="844">37</cx:pt>
          <cx:pt idx="845">37</cx:pt>
          <cx:pt idx="846">37</cx:pt>
          <cx:pt idx="847">37</cx:pt>
          <cx:pt idx="848">37</cx:pt>
          <cx:pt idx="849">37</cx:pt>
          <cx:pt idx="850">37</cx:pt>
          <cx:pt idx="851">37</cx:pt>
          <cx:pt idx="852">37</cx:pt>
          <cx:pt idx="853">37</cx:pt>
          <cx:pt idx="854">37</cx:pt>
          <cx:pt idx="855">37</cx:pt>
          <cx:pt idx="856">37</cx:pt>
          <cx:pt idx="857">37</cx:pt>
          <cx:pt idx="858">37</cx:pt>
          <cx:pt idx="859">37</cx:pt>
          <cx:pt idx="860">37</cx:pt>
          <cx:pt idx="861">37</cx:pt>
          <cx:pt idx="862">37</cx:pt>
          <cx:pt idx="863">37</cx:pt>
          <cx:pt idx="864">37</cx:pt>
          <cx:pt idx="865">37</cx:pt>
          <cx:pt idx="866">37</cx:pt>
          <cx:pt idx="867">37</cx:pt>
          <cx:pt idx="868">37</cx:pt>
          <cx:pt idx="869">37</cx:pt>
          <cx:pt idx="870">37</cx:pt>
          <cx:pt idx="871">37</cx:pt>
          <cx:pt idx="872">37</cx:pt>
          <cx:pt idx="873">37</cx:pt>
          <cx:pt idx="874">37</cx:pt>
          <cx:pt idx="875">37</cx:pt>
          <cx:pt idx="876">37</cx:pt>
          <cx:pt idx="877">37</cx:pt>
          <cx:pt idx="878">37</cx:pt>
          <cx:pt idx="879">37</cx:pt>
          <cx:pt idx="880">37</cx:pt>
          <cx:pt idx="881">37</cx:pt>
          <cx:pt idx="882">37</cx:pt>
          <cx:pt idx="883">37</cx:pt>
          <cx:pt idx="884">37</cx:pt>
          <cx:pt idx="885">37</cx:pt>
          <cx:pt idx="886">37</cx:pt>
          <cx:pt idx="887">37</cx:pt>
          <cx:pt idx="888">37</cx:pt>
          <cx:pt idx="889">37</cx:pt>
          <cx:pt idx="890">37</cx:pt>
          <cx:pt idx="891">37</cx:pt>
          <cx:pt idx="892">37</cx:pt>
          <cx:pt idx="893">37</cx:pt>
          <cx:pt idx="894">37</cx:pt>
          <cx:pt idx="895">37</cx:pt>
          <cx:pt idx="896">37</cx:pt>
          <cx:pt idx="897">37</cx:pt>
          <cx:pt idx="898">37</cx:pt>
          <cx:pt idx="899">37</cx:pt>
          <cx:pt idx="900">37</cx:pt>
          <cx:pt idx="901">37</cx:pt>
          <cx:pt idx="902">37</cx:pt>
          <cx:pt idx="903">37</cx:pt>
          <cx:pt idx="904">37</cx:pt>
          <cx:pt idx="905">37</cx:pt>
          <cx:pt idx="906">37</cx:pt>
          <cx:pt idx="907">37</cx:pt>
          <cx:pt idx="908">37</cx:pt>
          <cx:pt idx="909">37</cx:pt>
          <cx:pt idx="910">37</cx:pt>
          <cx:pt idx="911">37</cx:pt>
          <cx:pt idx="912">37</cx:pt>
          <cx:pt idx="913">37</cx:pt>
          <cx:pt idx="914">37</cx:pt>
          <cx:pt idx="915">37</cx:pt>
          <cx:pt idx="916">37</cx:pt>
          <cx:pt idx="917">37</cx:pt>
          <cx:pt idx="918">37</cx:pt>
          <cx:pt idx="919">37</cx:pt>
          <cx:pt idx="920">37</cx:pt>
          <cx:pt idx="921">37</cx:pt>
          <cx:pt idx="922">37</cx:pt>
          <cx:pt idx="923">37</cx:pt>
          <cx:pt idx="924">37</cx:pt>
          <cx:pt idx="925">37</cx:pt>
          <cx:pt idx="926">37</cx:pt>
          <cx:pt idx="927">37</cx:pt>
          <cx:pt idx="928">37</cx:pt>
          <cx:pt idx="929">37</cx:pt>
          <cx:pt idx="930">37</cx:pt>
          <cx:pt idx="931">37</cx:pt>
          <cx:pt idx="932">37</cx:pt>
          <cx:pt idx="933">37</cx:pt>
          <cx:pt idx="934">37</cx:pt>
          <cx:pt idx="935">37</cx:pt>
          <cx:pt idx="936">37</cx:pt>
          <cx:pt idx="937">37</cx:pt>
          <cx:pt idx="938">37</cx:pt>
          <cx:pt idx="939">37</cx:pt>
          <cx:pt idx="940">37</cx:pt>
          <cx:pt idx="941">37</cx:pt>
          <cx:pt idx="942">37</cx:pt>
          <cx:pt idx="943">37</cx:pt>
          <cx:pt idx="944">37</cx:pt>
          <cx:pt idx="945">37</cx:pt>
          <cx:pt idx="946">37</cx:pt>
          <cx:pt idx="947">37</cx:pt>
          <cx:pt idx="948">37</cx:pt>
          <cx:pt idx="949">37</cx:pt>
          <cx:pt idx="950">37</cx:pt>
          <cx:pt idx="951">37</cx:pt>
          <cx:pt idx="952">37</cx:pt>
          <cx:pt idx="953">37</cx:pt>
          <cx:pt idx="954">37</cx:pt>
          <cx:pt idx="955">37</cx:pt>
          <cx:pt idx="956">37</cx:pt>
          <cx:pt idx="957">37</cx:pt>
          <cx:pt idx="958">37</cx:pt>
          <cx:pt idx="959">37</cx:pt>
          <cx:pt idx="960">37</cx:pt>
          <cx:pt idx="961">37</cx:pt>
          <cx:pt idx="962">37</cx:pt>
          <cx:pt idx="963">37</cx:pt>
          <cx:pt idx="964">37</cx:pt>
          <cx:pt idx="965">37</cx:pt>
          <cx:pt idx="966">37</cx:pt>
          <cx:pt idx="967">37</cx:pt>
          <cx:pt idx="968">37</cx:pt>
          <cx:pt idx="969">37</cx:pt>
          <cx:pt idx="970">37</cx:pt>
          <cx:pt idx="971">37</cx:pt>
          <cx:pt idx="972">37</cx:pt>
          <cx:pt idx="973">37</cx:pt>
          <cx:pt idx="974">37</cx:pt>
          <cx:pt idx="975">37</cx:pt>
          <cx:pt idx="976">37</cx:pt>
          <cx:pt idx="977">37</cx:pt>
          <cx:pt idx="978">37</cx:pt>
          <cx:pt idx="979">37</cx:pt>
          <cx:pt idx="980">37</cx:pt>
          <cx:pt idx="981">37</cx:pt>
          <cx:pt idx="982">37</cx:pt>
          <cx:pt idx="983">37</cx:pt>
          <cx:pt idx="984">37</cx:pt>
          <cx:pt idx="985">37</cx:pt>
          <cx:pt idx="986">37</cx:pt>
          <cx:pt idx="987">37</cx:pt>
          <cx:pt idx="988">37</cx:pt>
          <cx:pt idx="989">37</cx:pt>
          <cx:pt idx="990">37</cx:pt>
          <cx:pt idx="991">37</cx:pt>
          <cx:pt idx="992">37</cx:pt>
          <cx:pt idx="993">37</cx:pt>
          <cx:pt idx="994">37</cx:pt>
          <cx:pt idx="995">37</cx:pt>
          <cx:pt idx="996">37</cx:pt>
          <cx:pt idx="997">37</cx:pt>
          <cx:pt idx="998">37</cx:pt>
          <cx:pt idx="999">37</cx:pt>
          <cx:pt idx="1000">37</cx:pt>
          <cx:pt idx="1001">37</cx:pt>
          <cx:pt idx="1002">37</cx:pt>
          <cx:pt idx="1003">37</cx:pt>
          <cx:pt idx="1004">37</cx:pt>
          <cx:pt idx="1005">37</cx:pt>
          <cx:pt idx="1006">37</cx:pt>
          <cx:pt idx="1007">37</cx:pt>
          <cx:pt idx="1008">37</cx:pt>
          <cx:pt idx="1009">37</cx:pt>
          <cx:pt idx="1010">37</cx:pt>
          <cx:pt idx="1011">37</cx:pt>
          <cx:pt idx="1012">37</cx:pt>
          <cx:pt idx="1013">37</cx:pt>
          <cx:pt idx="1014">37</cx:pt>
          <cx:pt idx="1015">37</cx:pt>
          <cx:pt idx="1016">37</cx:pt>
          <cx:pt idx="1017">37</cx:pt>
          <cx:pt idx="1018">37</cx:pt>
          <cx:pt idx="1019">37</cx:pt>
          <cx:pt idx="1020">37</cx:pt>
          <cx:pt idx="1021">37</cx:pt>
          <cx:pt idx="1022">37</cx:pt>
          <cx:pt idx="1023">37</cx:pt>
          <cx:pt idx="1024">37</cx:pt>
          <cx:pt idx="1025">37</cx:pt>
          <cx:pt idx="1026">37</cx:pt>
          <cx:pt idx="1027">37</cx:pt>
          <cx:pt idx="1028">37</cx:pt>
          <cx:pt idx="1029">37</cx:pt>
          <cx:pt idx="1030">37</cx:pt>
          <cx:pt idx="1031">37</cx:pt>
          <cx:pt idx="1032">37</cx:pt>
          <cx:pt idx="1033">37</cx:pt>
          <cx:pt idx="1034">37</cx:pt>
          <cx:pt idx="1035">37</cx:pt>
          <cx:pt idx="1036">37</cx:pt>
          <cx:pt idx="1037">37</cx:pt>
          <cx:pt idx="1038">37</cx:pt>
          <cx:pt idx="1039">37</cx:pt>
          <cx:pt idx="1040">37</cx:pt>
          <cx:pt idx="1041">37</cx:pt>
          <cx:pt idx="1042">37</cx:pt>
          <cx:pt idx="1043">37</cx:pt>
          <cx:pt idx="1044">37</cx:pt>
          <cx:pt idx="1045">37</cx:pt>
          <cx:pt idx="1046">37</cx:pt>
          <cx:pt idx="1047">37</cx:pt>
          <cx:pt idx="1048">37</cx:pt>
          <cx:pt idx="1049">37</cx:pt>
          <cx:pt idx="1050">37</cx:pt>
          <cx:pt idx="1051">37</cx:pt>
          <cx:pt idx="1052">37</cx:pt>
          <cx:pt idx="1053">37</cx:pt>
          <cx:pt idx="1054">37</cx:pt>
          <cx:pt idx="1055">37</cx:pt>
          <cx:pt idx="1056">37</cx:pt>
          <cx:pt idx="1057">37</cx:pt>
          <cx:pt idx="1058">37</cx:pt>
          <cx:pt idx="1059">37</cx:pt>
          <cx:pt idx="1060">37</cx:pt>
          <cx:pt idx="1061">37</cx:pt>
          <cx:pt idx="1062">37</cx:pt>
          <cx:pt idx="1063">37</cx:pt>
          <cx:pt idx="1064">37</cx:pt>
          <cx:pt idx="1065">37</cx:pt>
          <cx:pt idx="1066">37</cx:pt>
          <cx:pt idx="1067">37</cx:pt>
          <cx:pt idx="1068">37</cx:pt>
          <cx:pt idx="1069">37</cx:pt>
          <cx:pt idx="1070">37</cx:pt>
          <cx:pt idx="1071">37</cx:pt>
          <cx:pt idx="1072">37</cx:pt>
          <cx:pt idx="1073">37</cx:pt>
          <cx:pt idx="1074">37</cx:pt>
          <cx:pt idx="1075">37</cx:pt>
          <cx:pt idx="1076">37</cx:pt>
          <cx:pt idx="1077">37</cx:pt>
          <cx:pt idx="1078">37</cx:pt>
          <cx:pt idx="1079">37</cx:pt>
          <cx:pt idx="1080">37</cx:pt>
          <cx:pt idx="1081">37</cx:pt>
          <cx:pt idx="1082">37</cx:pt>
          <cx:pt idx="1083">37</cx:pt>
          <cx:pt idx="1084">37</cx:pt>
          <cx:pt idx="1085">37</cx:pt>
          <cx:pt idx="1086">37</cx:pt>
          <cx:pt idx="1087">37</cx:pt>
          <cx:pt idx="1088">37</cx:pt>
          <cx:pt idx="1089">37</cx:pt>
          <cx:pt idx="1090">37</cx:pt>
          <cx:pt idx="1091">37</cx:pt>
          <cx:pt idx="1092">37</cx:pt>
          <cx:pt idx="1093">37</cx:pt>
          <cx:pt idx="1094">37</cx:pt>
          <cx:pt idx="1095">37</cx:pt>
          <cx:pt idx="1096">37</cx:pt>
          <cx:pt idx="1097">37</cx:pt>
          <cx:pt idx="1098">37</cx:pt>
          <cx:pt idx="1099">37</cx:pt>
          <cx:pt idx="1100">37</cx:pt>
          <cx:pt idx="1101">37</cx:pt>
          <cx:pt idx="1102">37</cx:pt>
          <cx:pt idx="1103">37</cx:pt>
          <cx:pt idx="1104">37</cx:pt>
          <cx:pt idx="1105">37</cx:pt>
          <cx:pt idx="1106">37</cx:pt>
          <cx:pt idx="1107">37</cx:pt>
          <cx:pt idx="1108">37</cx:pt>
          <cx:pt idx="1109">37</cx:pt>
          <cx:pt idx="1110">37</cx:pt>
          <cx:pt idx="1111">37</cx:pt>
          <cx:pt idx="1112">37</cx:pt>
          <cx:pt idx="1113">37</cx:pt>
          <cx:pt idx="1114">37</cx:pt>
          <cx:pt idx="1115">37</cx:pt>
          <cx:pt idx="1116">37</cx:pt>
          <cx:pt idx="1117">37</cx:pt>
          <cx:pt idx="1118">37</cx:pt>
          <cx:pt idx="1119">37</cx:pt>
          <cx:pt idx="1120">37</cx:pt>
          <cx:pt idx="1121">37</cx:pt>
          <cx:pt idx="1122">37</cx:pt>
          <cx:pt idx="1123">37</cx:pt>
          <cx:pt idx="1124">37</cx:pt>
          <cx:pt idx="1125">37</cx:pt>
          <cx:pt idx="1126">37</cx:pt>
          <cx:pt idx="1127">37</cx:pt>
          <cx:pt idx="1128">37</cx:pt>
          <cx:pt idx="1129">37</cx:pt>
          <cx:pt idx="1130">37</cx:pt>
          <cx:pt idx="1131">37</cx:pt>
          <cx:pt idx="1132">37</cx:pt>
          <cx:pt idx="1133">37</cx:pt>
          <cx:pt idx="1134">37</cx:pt>
          <cx:pt idx="1135">37</cx:pt>
          <cx:pt idx="1136">37</cx:pt>
          <cx:pt idx="1137">37</cx:pt>
          <cx:pt idx="1138">37</cx:pt>
          <cx:pt idx="1139">37</cx:pt>
          <cx:pt idx="1140">37</cx:pt>
          <cx:pt idx="1141">37</cx:pt>
          <cx:pt idx="1142">37</cx:pt>
          <cx:pt idx="1143">37</cx:pt>
          <cx:pt idx="1144">37</cx:pt>
          <cx:pt idx="1145">37</cx:pt>
          <cx:pt idx="1146">37</cx:pt>
          <cx:pt idx="1147">37</cx:pt>
          <cx:pt idx="1148">37</cx:pt>
          <cx:pt idx="1149">37</cx:pt>
          <cx:pt idx="1150">37</cx:pt>
          <cx:pt idx="1151">37</cx:pt>
          <cx:pt idx="1152">37</cx:pt>
          <cx:pt idx="1153">37</cx:pt>
          <cx:pt idx="1154">37</cx:pt>
          <cx:pt idx="1155">37</cx:pt>
          <cx:pt idx="1156">37</cx:pt>
          <cx:pt idx="1157">37</cx:pt>
          <cx:pt idx="1158">37</cx:pt>
          <cx:pt idx="1159">37</cx:pt>
          <cx:pt idx="1160">37</cx:pt>
          <cx:pt idx="1161">37</cx:pt>
          <cx:pt idx="1162">37</cx:pt>
          <cx:pt idx="1163">37</cx:pt>
          <cx:pt idx="1164">37</cx:pt>
          <cx:pt idx="1165">37</cx:pt>
          <cx:pt idx="1166">37</cx:pt>
          <cx:pt idx="1167">37</cx:pt>
          <cx:pt idx="1168">37</cx:pt>
          <cx:pt idx="1169">37</cx:pt>
          <cx:pt idx="1170">37</cx:pt>
          <cx:pt idx="1171">37</cx:pt>
          <cx:pt idx="1172">37</cx:pt>
          <cx:pt idx="1173">37</cx:pt>
          <cx:pt idx="1174">37</cx:pt>
          <cx:pt idx="1175">37</cx:pt>
          <cx:pt idx="1176">37</cx:pt>
          <cx:pt idx="1177">37</cx:pt>
          <cx:pt idx="1178">37</cx:pt>
          <cx:pt idx="1179">37</cx:pt>
          <cx:pt idx="1180">37</cx:pt>
          <cx:pt idx="1181">37</cx:pt>
          <cx:pt idx="1182">37</cx:pt>
          <cx:pt idx="1183">37</cx:pt>
          <cx:pt idx="1184">37</cx:pt>
          <cx:pt idx="1185">37</cx:pt>
          <cx:pt idx="1186">37</cx:pt>
          <cx:pt idx="1187">37</cx:pt>
          <cx:pt idx="1188">37</cx:pt>
          <cx:pt idx="1189">37</cx:pt>
          <cx:pt idx="1190">37</cx:pt>
          <cx:pt idx="1191">37</cx:pt>
          <cx:pt idx="1192">37</cx:pt>
          <cx:pt idx="1193">37</cx:pt>
          <cx:pt idx="1194">37</cx:pt>
          <cx:pt idx="1195">37</cx:pt>
          <cx:pt idx="1196">37</cx:pt>
          <cx:pt idx="1197">37</cx:pt>
          <cx:pt idx="1198">37</cx:pt>
          <cx:pt idx="1199">37</cx:pt>
          <cx:pt idx="1200">37</cx:pt>
          <cx:pt idx="1201">37</cx:pt>
          <cx:pt idx="1202">37</cx:pt>
          <cx:pt idx="1203">37</cx:pt>
          <cx:pt idx="1204">37</cx:pt>
          <cx:pt idx="1205">37</cx:pt>
          <cx:pt idx="1206">37</cx:pt>
          <cx:pt idx="1207">37</cx:pt>
          <cx:pt idx="1208">37</cx:pt>
          <cx:pt idx="1209">37</cx:pt>
          <cx:pt idx="1210">37</cx:pt>
          <cx:pt idx="1211">37</cx:pt>
          <cx:pt idx="1212">37</cx:pt>
          <cx:pt idx="1213">37</cx:pt>
          <cx:pt idx="1214">37</cx:pt>
          <cx:pt idx="1215">37</cx:pt>
          <cx:pt idx="1216">37</cx:pt>
          <cx:pt idx="1217">37</cx:pt>
          <cx:pt idx="1218">37</cx:pt>
          <cx:pt idx="1219">37</cx:pt>
          <cx:pt idx="1220">37</cx:pt>
          <cx:pt idx="1221">37</cx:pt>
          <cx:pt idx="1222">37</cx:pt>
          <cx:pt idx="1223">37</cx:pt>
          <cx:pt idx="1224">37</cx:pt>
          <cx:pt idx="1225">37</cx:pt>
          <cx:pt idx="1226">37</cx:pt>
          <cx:pt idx="1227">37</cx:pt>
          <cx:pt idx="1228">37</cx:pt>
          <cx:pt idx="1229">37</cx:pt>
          <cx:pt idx="1230">37</cx:pt>
          <cx:pt idx="1231">37</cx:pt>
          <cx:pt idx="1232">37</cx:pt>
          <cx:pt idx="1233">37</cx:pt>
          <cx:pt idx="1234">37</cx:pt>
          <cx:pt idx="1235">37</cx:pt>
          <cx:pt idx="1236">37</cx:pt>
          <cx:pt idx="1237">37</cx:pt>
          <cx:pt idx="1238">37</cx:pt>
          <cx:pt idx="1239">37</cx:pt>
          <cx:pt idx="1240">37</cx:pt>
          <cx:pt idx="1241">37</cx:pt>
          <cx:pt idx="1242">37</cx:pt>
          <cx:pt idx="1243">37</cx:pt>
          <cx:pt idx="1244">37</cx:pt>
          <cx:pt idx="1245">37</cx:pt>
          <cx:pt idx="1246">37</cx:pt>
          <cx:pt idx="1247">37</cx:pt>
          <cx:pt idx="1248">37</cx:pt>
          <cx:pt idx="1249">37</cx:pt>
          <cx:pt idx="1250">37</cx:pt>
          <cx:pt idx="1251">37</cx:pt>
          <cx:pt idx="1252">37</cx:pt>
          <cx:pt idx="1253">37</cx:pt>
          <cx:pt idx="1254">37</cx:pt>
          <cx:pt idx="1255">37</cx:pt>
          <cx:pt idx="1256">37</cx:pt>
          <cx:pt idx="1257">37</cx:pt>
          <cx:pt idx="1258">37</cx:pt>
          <cx:pt idx="1259">37</cx:pt>
          <cx:pt idx="1260">37</cx:pt>
          <cx:pt idx="1261">37</cx:pt>
          <cx:pt idx="1262">37</cx:pt>
          <cx:pt idx="1263">37</cx:pt>
          <cx:pt idx="1264">37</cx:pt>
          <cx:pt idx="1265">37</cx:pt>
          <cx:pt idx="1266">37</cx:pt>
          <cx:pt idx="1267">37</cx:pt>
          <cx:pt idx="1268">37</cx:pt>
          <cx:pt idx="1269">37</cx:pt>
          <cx:pt idx="1270">37</cx:pt>
          <cx:pt idx="1271">37</cx:pt>
          <cx:pt idx="1272">37</cx:pt>
          <cx:pt idx="1273">37</cx:pt>
          <cx:pt idx="1274">37</cx:pt>
          <cx:pt idx="1275">37</cx:pt>
          <cx:pt idx="1276">37</cx:pt>
          <cx:pt idx="1277">37</cx:pt>
          <cx:pt idx="1278">37</cx:pt>
          <cx:pt idx="1279">37</cx:pt>
          <cx:pt idx="1280">37</cx:pt>
          <cx:pt idx="1281">37</cx:pt>
          <cx:pt idx="1282">37</cx:pt>
          <cx:pt idx="1283">37</cx:pt>
          <cx:pt idx="1284">37</cx:pt>
          <cx:pt idx="1285">37</cx:pt>
          <cx:pt idx="1286">37</cx:pt>
          <cx:pt idx="1287">37</cx:pt>
          <cx:pt idx="1288">37</cx:pt>
          <cx:pt idx="1289">37</cx:pt>
          <cx:pt idx="1290">37</cx:pt>
          <cx:pt idx="1291">37</cx:pt>
          <cx:pt idx="1292">37</cx:pt>
          <cx:pt idx="1293">37</cx:pt>
          <cx:pt idx="1294">37</cx:pt>
          <cx:pt idx="1295">37</cx:pt>
          <cx:pt idx="1296">37</cx:pt>
          <cx:pt idx="1297">37</cx:pt>
          <cx:pt idx="1298">37</cx:pt>
          <cx:pt idx="1299">37</cx:pt>
          <cx:pt idx="1300">37</cx:pt>
          <cx:pt idx="1301">37</cx:pt>
          <cx:pt idx="1302">37</cx:pt>
          <cx:pt idx="1303">37</cx:pt>
          <cx:pt idx="1304">37</cx:pt>
          <cx:pt idx="1305">37</cx:pt>
          <cx:pt idx="1306">37</cx:pt>
          <cx:pt idx="1307">37</cx:pt>
          <cx:pt idx="1308">37</cx:pt>
          <cx:pt idx="1309">37</cx:pt>
          <cx:pt idx="1310">37</cx:pt>
          <cx:pt idx="1311">37</cx:pt>
          <cx:pt idx="1312">37</cx:pt>
          <cx:pt idx="1313">37</cx:pt>
          <cx:pt idx="1314">37</cx:pt>
          <cx:pt idx="1315">37</cx:pt>
          <cx:pt idx="1316">37</cx:pt>
          <cx:pt idx="1317">37</cx:pt>
          <cx:pt idx="1318">37</cx:pt>
          <cx:pt idx="1319">37</cx:pt>
          <cx:pt idx="1320">37</cx:pt>
          <cx:pt idx="1321">37</cx:pt>
          <cx:pt idx="1322">37</cx:pt>
          <cx:pt idx="1323">37</cx:pt>
          <cx:pt idx="1324">37</cx:pt>
          <cx:pt idx="1325">37</cx:pt>
          <cx:pt idx="1326">37</cx:pt>
          <cx:pt idx="1327">37</cx:pt>
          <cx:pt idx="1328">37</cx:pt>
          <cx:pt idx="1329">37</cx:pt>
          <cx:pt idx="1330">37</cx:pt>
          <cx:pt idx="1331">37</cx:pt>
          <cx:pt idx="1332">37</cx:pt>
          <cx:pt idx="1333">37</cx:pt>
          <cx:pt idx="1334">37</cx:pt>
          <cx:pt idx="1335">37</cx:pt>
          <cx:pt idx="1336">37</cx:pt>
          <cx:pt idx="1337">37</cx:pt>
          <cx:pt idx="1338">37</cx:pt>
          <cx:pt idx="1339">37</cx:pt>
          <cx:pt idx="1340">37</cx:pt>
          <cx:pt idx="1341">37</cx:pt>
          <cx:pt idx="1342">37</cx:pt>
          <cx:pt idx="1343">37</cx:pt>
          <cx:pt idx="1344">37</cx:pt>
          <cx:pt idx="1345">37</cx:pt>
          <cx:pt idx="1346">37</cx:pt>
          <cx:pt idx="1347">37</cx:pt>
          <cx:pt idx="1348">37</cx:pt>
          <cx:pt idx="1349">37</cx:pt>
          <cx:pt idx="1350">37</cx:pt>
          <cx:pt idx="1351">37</cx:pt>
          <cx:pt idx="1352">37</cx:pt>
          <cx:pt idx="1353">37</cx:pt>
          <cx:pt idx="1354">37</cx:pt>
          <cx:pt idx="1355">37</cx:pt>
          <cx:pt idx="1356">37</cx:pt>
          <cx:pt idx="1357">37</cx:pt>
          <cx:pt idx="1358">37</cx:pt>
          <cx:pt idx="1359">37</cx:pt>
          <cx:pt idx="1360">37</cx:pt>
          <cx:pt idx="1361">37</cx:pt>
          <cx:pt idx="1362">37</cx:pt>
          <cx:pt idx="1363">37</cx:pt>
          <cx:pt idx="1364">37</cx:pt>
          <cx:pt idx="1365">37</cx:pt>
          <cx:pt idx="1366">37</cx:pt>
          <cx:pt idx="1367">37</cx:pt>
          <cx:pt idx="1368">37</cx:pt>
          <cx:pt idx="1369">37</cx:pt>
          <cx:pt idx="1370">37</cx:pt>
          <cx:pt idx="1371">37</cx:pt>
          <cx:pt idx="1372">37</cx:pt>
          <cx:pt idx="1373">37</cx:pt>
          <cx:pt idx="1374">37</cx:pt>
          <cx:pt idx="1375">37</cx:pt>
          <cx:pt idx="1376">37</cx:pt>
          <cx:pt idx="1377">37</cx:pt>
          <cx:pt idx="1378">37</cx:pt>
          <cx:pt idx="1379">37</cx:pt>
          <cx:pt idx="1380">37</cx:pt>
          <cx:pt idx="1381">37</cx:pt>
          <cx:pt idx="1382">37</cx:pt>
          <cx:pt idx="1383">37</cx:pt>
          <cx:pt idx="1384">37</cx:pt>
          <cx:pt idx="1385">37</cx:pt>
          <cx:pt idx="1386">37</cx:pt>
          <cx:pt idx="1387">37</cx:pt>
          <cx:pt idx="1388">37</cx:pt>
          <cx:pt idx="1389">37</cx:pt>
          <cx:pt idx="1390">37</cx:pt>
          <cx:pt idx="1391">37</cx:pt>
          <cx:pt idx="1392">37</cx:pt>
          <cx:pt idx="1393">37</cx:pt>
          <cx:pt idx="1394">37</cx:pt>
          <cx:pt idx="1395">37</cx:pt>
          <cx:pt idx="1396">37</cx:pt>
          <cx:pt idx="1397">37</cx:pt>
          <cx:pt idx="1398">37</cx:pt>
          <cx:pt idx="1399">37</cx:pt>
          <cx:pt idx="1400">37</cx:pt>
          <cx:pt idx="1401">37</cx:pt>
          <cx:pt idx="1402">37</cx:pt>
          <cx:pt idx="1403">37</cx:pt>
          <cx:pt idx="1404">37</cx:pt>
          <cx:pt idx="1405">37</cx:pt>
          <cx:pt idx="1406">37</cx:pt>
          <cx:pt idx="1407">37</cx:pt>
          <cx:pt idx="1408">37</cx:pt>
          <cx:pt idx="1409">37</cx:pt>
          <cx:pt idx="1410">37</cx:pt>
          <cx:pt idx="1411">37</cx:pt>
          <cx:pt idx="1412">37</cx:pt>
          <cx:pt idx="1413">37</cx:pt>
          <cx:pt idx="1414">37</cx:pt>
          <cx:pt idx="1415">37</cx:pt>
          <cx:pt idx="1416">37</cx:pt>
          <cx:pt idx="1417">37</cx:pt>
          <cx:pt idx="1418">37</cx:pt>
          <cx:pt idx="1419">37</cx:pt>
          <cx:pt idx="1420">37</cx:pt>
          <cx:pt idx="1421">37</cx:pt>
          <cx:pt idx="1422">37</cx:pt>
          <cx:pt idx="1423">37</cx:pt>
          <cx:pt idx="1424">37</cx:pt>
          <cx:pt idx="1425">37</cx:pt>
          <cx:pt idx="1426">37</cx:pt>
          <cx:pt idx="1427">37</cx:pt>
          <cx:pt idx="1428">37</cx:pt>
          <cx:pt idx="1429">37</cx:pt>
          <cx:pt idx="1430">37</cx:pt>
          <cx:pt idx="1431">37</cx:pt>
          <cx:pt idx="1432">37</cx:pt>
          <cx:pt idx="1433">37</cx:pt>
          <cx:pt idx="1434">37</cx:pt>
          <cx:pt idx="1435">37</cx:pt>
          <cx:pt idx="1436">37</cx:pt>
          <cx:pt idx="1437">37</cx:pt>
          <cx:pt idx="1438">37</cx:pt>
          <cx:pt idx="1439">37</cx:pt>
          <cx:pt idx="1440">37</cx:pt>
          <cx:pt idx="1441">37</cx:pt>
          <cx:pt idx="1442">37</cx:pt>
          <cx:pt idx="1443">37</cx:pt>
          <cx:pt idx="1444">37</cx:pt>
          <cx:pt idx="1445">37</cx:pt>
          <cx:pt idx="1446">37</cx:pt>
          <cx:pt idx="1447">37</cx:pt>
          <cx:pt idx="1448">37</cx:pt>
          <cx:pt idx="1449">37</cx:pt>
          <cx:pt idx="1450">37</cx:pt>
          <cx:pt idx="1451">37</cx:pt>
          <cx:pt idx="1452">37</cx:pt>
          <cx:pt idx="1453">37</cx:pt>
          <cx:pt idx="1454">37</cx:pt>
          <cx:pt idx="1455">37</cx:pt>
          <cx:pt idx="1456">37</cx:pt>
          <cx:pt idx="1457">37</cx:pt>
          <cx:pt idx="1458">37</cx:pt>
          <cx:pt idx="1459">37</cx:pt>
          <cx:pt idx="1460">37</cx:pt>
          <cx:pt idx="1461">37</cx:pt>
          <cx:pt idx="1462">37</cx:pt>
          <cx:pt idx="1463">37</cx:pt>
          <cx:pt idx="1464">37</cx:pt>
          <cx:pt idx="1465">37</cx:pt>
          <cx:pt idx="1466">37</cx:pt>
          <cx:pt idx="1467">37</cx:pt>
          <cx:pt idx="1468">37</cx:pt>
          <cx:pt idx="1469">37</cx:pt>
          <cx:pt idx="1470">37</cx:pt>
          <cx:pt idx="1471">37</cx:pt>
          <cx:pt idx="1472">37</cx:pt>
          <cx:pt idx="1473">37</cx:pt>
          <cx:pt idx="1474">37</cx:pt>
          <cx:pt idx="1475">37</cx:pt>
          <cx:pt idx="1476">37</cx:pt>
          <cx:pt idx="1477">37</cx:pt>
          <cx:pt idx="1478">37</cx:pt>
          <cx:pt idx="1479">37</cx:pt>
          <cx:pt idx="1480">37</cx:pt>
          <cx:pt idx="1481">37</cx:pt>
          <cx:pt idx="1482">37</cx:pt>
          <cx:pt idx="1483">37</cx:pt>
          <cx:pt idx="1484">37</cx:pt>
          <cx:pt idx="1485">37</cx:pt>
          <cx:pt idx="1486">37</cx:pt>
          <cx:pt idx="1487">37</cx:pt>
          <cx:pt idx="1488">37</cx:pt>
          <cx:pt idx="1489">37</cx:pt>
          <cx:pt idx="1490">37</cx:pt>
          <cx:pt idx="1491">37</cx:pt>
          <cx:pt idx="1492">37</cx:pt>
          <cx:pt idx="1493">37</cx:pt>
          <cx:pt idx="1494">37</cx:pt>
          <cx:pt idx="1495">37</cx:pt>
          <cx:pt idx="1496">37</cx:pt>
          <cx:pt idx="1497">37</cx:pt>
          <cx:pt idx="1498">37</cx:pt>
          <cx:pt idx="1499">37</cx:pt>
          <cx:pt idx="1500">37</cx:pt>
          <cx:pt idx="1501">37</cx:pt>
          <cx:pt idx="1502">37</cx:pt>
          <cx:pt idx="1503">37</cx:pt>
          <cx:pt idx="1504">37</cx:pt>
          <cx:pt idx="1505">37</cx:pt>
          <cx:pt idx="1506">37</cx:pt>
          <cx:pt idx="1507">37</cx:pt>
          <cx:pt idx="1508">37</cx:pt>
          <cx:pt idx="1509">37</cx:pt>
          <cx:pt idx="1510">37</cx:pt>
          <cx:pt idx="1511">37</cx:pt>
          <cx:pt idx="1512">37</cx:pt>
          <cx:pt idx="1513">37</cx:pt>
          <cx:pt idx="1514">37</cx:pt>
          <cx:pt idx="1515">37</cx:pt>
          <cx:pt idx="1516">37</cx:pt>
          <cx:pt idx="1517">37</cx:pt>
          <cx:pt idx="1518">37</cx:pt>
          <cx:pt idx="1519">37</cx:pt>
          <cx:pt idx="1520">37</cx:pt>
          <cx:pt idx="1521">37</cx:pt>
          <cx:pt idx="1522">37</cx:pt>
          <cx:pt idx="1523">37</cx:pt>
          <cx:pt idx="1524">37</cx:pt>
          <cx:pt idx="1525">37</cx:pt>
          <cx:pt idx="1526">37</cx:pt>
          <cx:pt idx="1527">37</cx:pt>
          <cx:pt idx="1528">37</cx:pt>
          <cx:pt idx="1529">37</cx:pt>
          <cx:pt idx="1530">37</cx:pt>
          <cx:pt idx="1531">37</cx:pt>
          <cx:pt idx="1532">37</cx:pt>
          <cx:pt idx="1533">37</cx:pt>
          <cx:pt idx="1534">37</cx:pt>
          <cx:pt idx="1535">37</cx:pt>
          <cx:pt idx="1536">37</cx:pt>
          <cx:pt idx="1537">37</cx:pt>
          <cx:pt idx="1538">37</cx:pt>
          <cx:pt idx="1539">37</cx:pt>
          <cx:pt idx="1540">37</cx:pt>
          <cx:pt idx="1541">37</cx:pt>
          <cx:pt idx="1542">37</cx:pt>
          <cx:pt idx="1543">37</cx:pt>
          <cx:pt idx="1544">37</cx:pt>
          <cx:pt idx="1545">37</cx:pt>
          <cx:pt idx="1546">37</cx:pt>
          <cx:pt idx="1547">37</cx:pt>
          <cx:pt idx="1548">37</cx:pt>
          <cx:pt idx="1549">37</cx:pt>
          <cx:pt idx="1550">37</cx:pt>
          <cx:pt idx="1551">37</cx:pt>
          <cx:pt idx="1552">37</cx:pt>
          <cx:pt idx="1553">37</cx:pt>
          <cx:pt idx="1554">37</cx:pt>
          <cx:pt idx="1555">37</cx:pt>
          <cx:pt idx="1556">37</cx:pt>
          <cx:pt idx="1557">37</cx:pt>
          <cx:pt idx="1558">37</cx:pt>
          <cx:pt idx="1559">37</cx:pt>
          <cx:pt idx="1560">37</cx:pt>
          <cx:pt idx="1561">37</cx:pt>
          <cx:pt idx="1562">37</cx:pt>
          <cx:pt idx="1563">37</cx:pt>
          <cx:pt idx="1564">37</cx:pt>
          <cx:pt idx="1565">37</cx:pt>
          <cx:pt idx="1566">37</cx:pt>
          <cx:pt idx="1567">37</cx:pt>
          <cx:pt idx="1568">37</cx:pt>
          <cx:pt idx="1569">37</cx:pt>
          <cx:pt idx="1570">37</cx:pt>
          <cx:pt idx="1571">37</cx:pt>
          <cx:pt idx="1572">37</cx:pt>
          <cx:pt idx="1573">37</cx:pt>
          <cx:pt idx="1574">37</cx:pt>
          <cx:pt idx="1575">37</cx:pt>
          <cx:pt idx="1576">37</cx:pt>
          <cx:pt idx="1577">37</cx:pt>
          <cx:pt idx="1578">37</cx:pt>
          <cx:pt idx="1579">37</cx:pt>
          <cx:pt idx="1580">37</cx:pt>
          <cx:pt idx="1581">37</cx:pt>
          <cx:pt idx="1582">37</cx:pt>
          <cx:pt idx="1583">37</cx:pt>
          <cx:pt idx="1584">37</cx:pt>
          <cx:pt idx="1585">37</cx:pt>
          <cx:pt idx="1586">37</cx:pt>
          <cx:pt idx="1587">37</cx:pt>
          <cx:pt idx="1588">37</cx:pt>
          <cx:pt idx="1589">37</cx:pt>
          <cx:pt idx="1590">37</cx:pt>
          <cx:pt idx="1591">37</cx:pt>
          <cx:pt idx="1592">37</cx:pt>
          <cx:pt idx="1593">37</cx:pt>
          <cx:pt idx="1594">37</cx:pt>
          <cx:pt idx="1595">37</cx:pt>
          <cx:pt idx="1596">37</cx:pt>
          <cx:pt idx="1597">37</cx:pt>
          <cx:pt idx="1598">37</cx:pt>
          <cx:pt idx="1599">37</cx:pt>
          <cx:pt idx="1600">37</cx:pt>
          <cx:pt idx="1601">37</cx:pt>
          <cx:pt idx="1602">37</cx:pt>
          <cx:pt idx="1603">37</cx:pt>
          <cx:pt idx="1604">37</cx:pt>
          <cx:pt idx="1605">37</cx:pt>
          <cx:pt idx="1606">37</cx:pt>
          <cx:pt idx="1607">37</cx:pt>
          <cx:pt idx="1608">37</cx:pt>
          <cx:pt idx="1609">37</cx:pt>
          <cx:pt idx="1610">37</cx:pt>
          <cx:pt idx="1611">37</cx:pt>
          <cx:pt idx="1612">37</cx:pt>
          <cx:pt idx="1613">37</cx:pt>
          <cx:pt idx="1614">37</cx:pt>
          <cx:pt idx="1615">37</cx:pt>
          <cx:pt idx="1616">37</cx:pt>
          <cx:pt idx="1617">37</cx:pt>
          <cx:pt idx="1618">37</cx:pt>
          <cx:pt idx="1619">37</cx:pt>
          <cx:pt idx="1620">37</cx:pt>
          <cx:pt idx="1621">37</cx:pt>
          <cx:pt idx="1622">37</cx:pt>
          <cx:pt idx="1623">37</cx:pt>
          <cx:pt idx="1624">37</cx:pt>
          <cx:pt idx="1625">37</cx:pt>
          <cx:pt idx="1626">37</cx:pt>
          <cx:pt idx="1627">37</cx:pt>
          <cx:pt idx="1628">37</cx:pt>
          <cx:pt idx="1629">37</cx:pt>
          <cx:pt idx="1630">37</cx:pt>
          <cx:pt idx="1631">37</cx:pt>
          <cx:pt idx="1632">37</cx:pt>
          <cx:pt idx="1633">37</cx:pt>
          <cx:pt idx="1634">37</cx:pt>
          <cx:pt idx="1635">37</cx:pt>
          <cx:pt idx="1636">37</cx:pt>
          <cx:pt idx="1637">37</cx:pt>
          <cx:pt idx="1638">37</cx:pt>
          <cx:pt idx="1639">37</cx:pt>
          <cx:pt idx="1640">37</cx:pt>
          <cx:pt idx="1641">37</cx:pt>
          <cx:pt idx="1642">37</cx:pt>
          <cx:pt idx="1643">37</cx:pt>
          <cx:pt idx="1644">37</cx:pt>
          <cx:pt idx="1645">37</cx:pt>
          <cx:pt idx="1646">37</cx:pt>
          <cx:pt idx="1647">37</cx:pt>
          <cx:pt idx="1648">37</cx:pt>
          <cx:pt idx="1649">37</cx:pt>
          <cx:pt idx="1650">37</cx:pt>
          <cx:pt idx="1651">37</cx:pt>
          <cx:pt idx="1652">37</cx:pt>
          <cx:pt idx="1653">37</cx:pt>
          <cx:pt idx="1654">37</cx:pt>
          <cx:pt idx="1655">37</cx:pt>
          <cx:pt idx="1656">37</cx:pt>
          <cx:pt idx="1657">37</cx:pt>
          <cx:pt idx="1658">37</cx:pt>
          <cx:pt idx="1659">37</cx:pt>
          <cx:pt idx="1660">37</cx:pt>
          <cx:pt idx="1661">37</cx:pt>
          <cx:pt idx="1662">37</cx:pt>
          <cx:pt idx="1663">37</cx:pt>
          <cx:pt idx="1664">37</cx:pt>
          <cx:pt idx="1665">37</cx:pt>
          <cx:pt idx="1666">37</cx:pt>
          <cx:pt idx="1667">37</cx:pt>
          <cx:pt idx="1668">37</cx:pt>
          <cx:pt idx="1669">37</cx:pt>
          <cx:pt idx="1670">37</cx:pt>
          <cx:pt idx="1671">37</cx:pt>
          <cx:pt idx="1672">37</cx:pt>
          <cx:pt idx="1673">37</cx:pt>
          <cx:pt idx="1674">37</cx:pt>
          <cx:pt idx="1675">37</cx:pt>
          <cx:pt idx="1676">37</cx:pt>
          <cx:pt idx="1677">37</cx:pt>
          <cx:pt idx="1678">37</cx:pt>
          <cx:pt idx="1679">37</cx:pt>
          <cx:pt idx="1680">37</cx:pt>
          <cx:pt idx="1681">37</cx:pt>
          <cx:pt idx="1682">37</cx:pt>
          <cx:pt idx="1683">37</cx:pt>
          <cx:pt idx="1684">37</cx:pt>
          <cx:pt idx="1685">37</cx:pt>
          <cx:pt idx="1686">37</cx:pt>
          <cx:pt idx="1687">37</cx:pt>
          <cx:pt idx="1688">37</cx:pt>
          <cx:pt idx="1689">37</cx:pt>
          <cx:pt idx="1690">37</cx:pt>
          <cx:pt idx="1691">37</cx:pt>
          <cx:pt idx="1692">37</cx:pt>
          <cx:pt idx="1693">37</cx:pt>
          <cx:pt idx="1694">37</cx:pt>
          <cx:pt idx="1695">37</cx:pt>
          <cx:pt idx="1696">37</cx:pt>
          <cx:pt idx="1697">37</cx:pt>
          <cx:pt idx="1698">37</cx:pt>
          <cx:pt idx="1699">37</cx:pt>
          <cx:pt idx="1700">37</cx:pt>
          <cx:pt idx="1701">37</cx:pt>
          <cx:pt idx="1702">37</cx:pt>
          <cx:pt idx="1703">37</cx:pt>
          <cx:pt idx="1704">37</cx:pt>
          <cx:pt idx="1705">37</cx:pt>
          <cx:pt idx="1706">37</cx:pt>
          <cx:pt idx="1707">37</cx:pt>
          <cx:pt idx="1708">37</cx:pt>
          <cx:pt idx="1709">37</cx:pt>
          <cx:pt idx="1710">37</cx:pt>
          <cx:pt idx="1711">37</cx:pt>
          <cx:pt idx="1712">37</cx:pt>
          <cx:pt idx="1713">37</cx:pt>
          <cx:pt idx="1714">37</cx:pt>
          <cx:pt idx="1715">37</cx:pt>
          <cx:pt idx="1716">37</cx:pt>
          <cx:pt idx="1717">37</cx:pt>
          <cx:pt idx="1718">37</cx:pt>
          <cx:pt idx="1719">37</cx:pt>
          <cx:pt idx="1720">37</cx:pt>
          <cx:pt idx="1721">37</cx:pt>
          <cx:pt idx="1722">37</cx:pt>
          <cx:pt idx="1723">37</cx:pt>
          <cx:pt idx="1724">37</cx:pt>
          <cx:pt idx="1725">37</cx:pt>
          <cx:pt idx="1726">37</cx:pt>
          <cx:pt idx="1727">37</cx:pt>
          <cx:pt idx="1728">37</cx:pt>
          <cx:pt idx="1729">37</cx:pt>
          <cx:pt idx="1730">37</cx:pt>
          <cx:pt idx="1731">37</cx:pt>
          <cx:pt idx="1732">37</cx:pt>
          <cx:pt idx="1733">37</cx:pt>
          <cx:pt idx="1734">37</cx:pt>
          <cx:pt idx="1735">37</cx:pt>
          <cx:pt idx="1736">37</cx:pt>
          <cx:pt idx="1737">37</cx:pt>
          <cx:pt idx="1738">37</cx:pt>
          <cx:pt idx="1739">37</cx:pt>
          <cx:pt idx="1740">37</cx:pt>
          <cx:pt idx="1741">37</cx:pt>
          <cx:pt idx="1742">37</cx:pt>
          <cx:pt idx="1743">37</cx:pt>
          <cx:pt idx="1744">37</cx:pt>
          <cx:pt idx="1745">37</cx:pt>
          <cx:pt idx="1746">37</cx:pt>
          <cx:pt idx="1747">37</cx:pt>
          <cx:pt idx="1748">37</cx:pt>
          <cx:pt idx="1749">37</cx:pt>
          <cx:pt idx="1750">37</cx:pt>
          <cx:pt idx="1751">37</cx:pt>
          <cx:pt idx="1752">37</cx:pt>
          <cx:pt idx="1753">37</cx:pt>
          <cx:pt idx="1754">37</cx:pt>
          <cx:pt idx="1755">37</cx:pt>
          <cx:pt idx="1756">37</cx:pt>
          <cx:pt idx="1757">37</cx:pt>
          <cx:pt idx="1758">37</cx:pt>
          <cx:pt idx="1759">37</cx:pt>
          <cx:pt idx="1760">37</cx:pt>
          <cx:pt idx="1761">37</cx:pt>
          <cx:pt idx="1762">37</cx:pt>
          <cx:pt idx="1763">37</cx:pt>
          <cx:pt idx="1764">37</cx:pt>
          <cx:pt idx="1765">37</cx:pt>
          <cx:pt idx="1766">37</cx:pt>
          <cx:pt idx="1767">37</cx:pt>
          <cx:pt idx="1768">37</cx:pt>
          <cx:pt idx="1769">37</cx:pt>
          <cx:pt idx="1770">37</cx:pt>
          <cx:pt idx="1771">37</cx:pt>
          <cx:pt idx="1772">37</cx:pt>
          <cx:pt idx="1773">37</cx:pt>
          <cx:pt idx="1774">37</cx:pt>
          <cx:pt idx="1775">37</cx:pt>
          <cx:pt idx="1776">37</cx:pt>
          <cx:pt idx="1777">37</cx:pt>
          <cx:pt idx="1778">37</cx:pt>
          <cx:pt idx="1779">37</cx:pt>
          <cx:pt idx="1780">37</cx:pt>
          <cx:pt idx="1781">37</cx:pt>
          <cx:pt idx="1782">37</cx:pt>
          <cx:pt idx="1783">37</cx:pt>
          <cx:pt idx="1784">37</cx:pt>
          <cx:pt idx="1785">37</cx:pt>
          <cx:pt idx="1786">37</cx:pt>
          <cx:pt idx="1787">37</cx:pt>
          <cx:pt idx="1788">37</cx:pt>
          <cx:pt idx="1789">37</cx:pt>
          <cx:pt idx="1790">37</cx:pt>
          <cx:pt idx="1791">37</cx:pt>
          <cx:pt idx="1792">37</cx:pt>
          <cx:pt idx="1793">37</cx:pt>
          <cx:pt idx="1794">37</cx:pt>
          <cx:pt idx="1795">37</cx:pt>
          <cx:pt idx="1796">37</cx:pt>
          <cx:pt idx="1797">37</cx:pt>
          <cx:pt idx="1798">37</cx:pt>
          <cx:pt idx="1799">37</cx:pt>
          <cx:pt idx="1800">37</cx:pt>
          <cx:pt idx="1801">37</cx:pt>
          <cx:pt idx="1802">37</cx:pt>
          <cx:pt idx="1803">37</cx:pt>
          <cx:pt idx="1804">37</cx:pt>
          <cx:pt idx="1805">37</cx:pt>
          <cx:pt idx="1806">37</cx:pt>
          <cx:pt idx="1807">37</cx:pt>
          <cx:pt idx="1808">37</cx:pt>
          <cx:pt idx="1809">37</cx:pt>
          <cx:pt idx="1810">37</cx:pt>
          <cx:pt idx="1811">37</cx:pt>
          <cx:pt idx="1812">37</cx:pt>
          <cx:pt idx="1813">37</cx:pt>
          <cx:pt idx="1814">37</cx:pt>
          <cx:pt idx="1815">37</cx:pt>
          <cx:pt idx="1816">37</cx:pt>
          <cx:pt idx="1817">37</cx:pt>
          <cx:pt idx="1818">37</cx:pt>
          <cx:pt idx="1819">37</cx:pt>
          <cx:pt idx="1820">37</cx:pt>
          <cx:pt idx="1821">37</cx:pt>
          <cx:pt idx="1822">37</cx:pt>
          <cx:pt idx="1823">37</cx:pt>
          <cx:pt idx="1824">37</cx:pt>
          <cx:pt idx="1825">37</cx:pt>
          <cx:pt idx="1826">37</cx:pt>
          <cx:pt idx="1827">37</cx:pt>
          <cx:pt idx="1828">37</cx:pt>
          <cx:pt idx="1829">37</cx:pt>
          <cx:pt idx="1830">37</cx:pt>
          <cx:pt idx="1831">37</cx:pt>
          <cx:pt idx="1832">37</cx:pt>
          <cx:pt idx="1833">37</cx:pt>
          <cx:pt idx="1834">37</cx:pt>
          <cx:pt idx="1835">37</cx:pt>
          <cx:pt idx="1836">37</cx:pt>
          <cx:pt idx="1837">37</cx:pt>
          <cx:pt idx="1838">37</cx:pt>
          <cx:pt idx="1839">37</cx:pt>
          <cx:pt idx="1840">37</cx:pt>
          <cx:pt idx="1841">37</cx:pt>
          <cx:pt idx="1842">37</cx:pt>
          <cx:pt idx="1843">37</cx:pt>
          <cx:pt idx="1844">37</cx:pt>
          <cx:pt idx="1845">37</cx:pt>
          <cx:pt idx="1846">37</cx:pt>
          <cx:pt idx="1847">37</cx:pt>
          <cx:pt idx="1848">37</cx:pt>
          <cx:pt idx="1849">37</cx:pt>
          <cx:pt idx="1850">37</cx:pt>
          <cx:pt idx="1851">37</cx:pt>
          <cx:pt idx="1852">37</cx:pt>
          <cx:pt idx="1853">37</cx:pt>
          <cx:pt idx="1854">37</cx:pt>
          <cx:pt idx="1855">37</cx:pt>
          <cx:pt idx="1856">37</cx:pt>
          <cx:pt idx="1857">37</cx:pt>
          <cx:pt idx="1858">37</cx:pt>
          <cx:pt idx="1859">37</cx:pt>
          <cx:pt idx="1860">37</cx:pt>
          <cx:pt idx="1861">37</cx:pt>
          <cx:pt idx="1862">37</cx:pt>
          <cx:pt idx="1863">37</cx:pt>
          <cx:pt idx="1864">37</cx:pt>
          <cx:pt idx="1865">37</cx:pt>
          <cx:pt idx="1866">37</cx:pt>
          <cx:pt idx="1867">37</cx:pt>
          <cx:pt idx="1868">37</cx:pt>
          <cx:pt idx="1869">37</cx:pt>
          <cx:pt idx="1870">37</cx:pt>
          <cx:pt idx="1871">37</cx:pt>
          <cx:pt idx="1872">37</cx:pt>
          <cx:pt idx="1873">37</cx:pt>
          <cx:pt idx="1874">37</cx:pt>
          <cx:pt idx="1875">37</cx:pt>
          <cx:pt idx="1876">37</cx:pt>
          <cx:pt idx="1877">37</cx:pt>
          <cx:pt idx="1878">37</cx:pt>
          <cx:pt idx="1879">37</cx:pt>
          <cx:pt idx="1880">37</cx:pt>
          <cx:pt idx="1881">37</cx:pt>
          <cx:pt idx="1882">37</cx:pt>
          <cx:pt idx="1883">37</cx:pt>
          <cx:pt idx="1884">37</cx:pt>
          <cx:pt idx="1885">37</cx:pt>
          <cx:pt idx="1886">37</cx:pt>
          <cx:pt idx="1887">37</cx:pt>
          <cx:pt idx="1888">37</cx:pt>
          <cx:pt idx="1889">37</cx:pt>
          <cx:pt idx="1890">37</cx:pt>
          <cx:pt idx="1891">37</cx:pt>
          <cx:pt idx="1892">37</cx:pt>
          <cx:pt idx="1893">37</cx:pt>
          <cx:pt idx="1894">37</cx:pt>
          <cx:pt idx="1895">37</cx:pt>
          <cx:pt idx="1896">37</cx:pt>
          <cx:pt idx="1897">37</cx:pt>
          <cx:pt idx="1898">37</cx:pt>
          <cx:pt idx="1899">37</cx:pt>
          <cx:pt idx="1900">37</cx:pt>
          <cx:pt idx="1901">37</cx:pt>
          <cx:pt idx="1902">37</cx:pt>
          <cx:pt idx="1903">37</cx:pt>
          <cx:pt idx="1904">37</cx:pt>
          <cx:pt idx="1905">37</cx:pt>
          <cx:pt idx="1906">37</cx:pt>
          <cx:pt idx="1907">37</cx:pt>
          <cx:pt idx="1908">37</cx:pt>
          <cx:pt idx="1909">37</cx:pt>
          <cx:pt idx="1910">37</cx:pt>
          <cx:pt idx="1911">37</cx:pt>
          <cx:pt idx="1912">37</cx:pt>
          <cx:pt idx="1913">37</cx:pt>
          <cx:pt idx="1914">37</cx:pt>
          <cx:pt idx="1915">37</cx:pt>
          <cx:pt idx="1916">37</cx:pt>
          <cx:pt idx="1917">37</cx:pt>
          <cx:pt idx="1918">37</cx:pt>
          <cx:pt idx="1919">37</cx:pt>
          <cx:pt idx="1920">37</cx:pt>
          <cx:pt idx="1921">37</cx:pt>
          <cx:pt idx="1922">37</cx:pt>
          <cx:pt idx="1923">37</cx:pt>
          <cx:pt idx="1924">37</cx:pt>
          <cx:pt idx="1925">37</cx:pt>
          <cx:pt idx="1926">37</cx:pt>
          <cx:pt idx="1927">37</cx:pt>
          <cx:pt idx="1928">37</cx:pt>
          <cx:pt idx="1929">37</cx:pt>
          <cx:pt idx="1930">37</cx:pt>
          <cx:pt idx="1931">37</cx:pt>
          <cx:pt idx="1932">37</cx:pt>
          <cx:pt idx="1933">37</cx:pt>
          <cx:pt idx="1934">37</cx:pt>
          <cx:pt idx="1935">37</cx:pt>
          <cx:pt idx="1936">37</cx:pt>
          <cx:pt idx="1937">37</cx:pt>
          <cx:pt idx="1938">37</cx:pt>
          <cx:pt idx="1939">37</cx:pt>
          <cx:pt idx="1940">37</cx:pt>
          <cx:pt idx="1941">37</cx:pt>
          <cx:pt idx="1942">37</cx:pt>
          <cx:pt idx="1943">37</cx:pt>
          <cx:pt idx="1944">37</cx:pt>
          <cx:pt idx="1945">37</cx:pt>
          <cx:pt idx="1946">37</cx:pt>
          <cx:pt idx="1947">37</cx:pt>
          <cx:pt idx="1948">37</cx:pt>
          <cx:pt idx="1949">37</cx:pt>
          <cx:pt idx="1950">37</cx:pt>
          <cx:pt idx="1951">37</cx:pt>
          <cx:pt idx="1952">37</cx:pt>
          <cx:pt idx="1953">37</cx:pt>
          <cx:pt idx="1954">37</cx:pt>
          <cx:pt idx="1955">37</cx:pt>
          <cx:pt idx="1956">37</cx:pt>
          <cx:pt idx="1957">37</cx:pt>
          <cx:pt idx="1958">37</cx:pt>
          <cx:pt idx="1959">37</cx:pt>
          <cx:pt idx="1960">37</cx:pt>
          <cx:pt idx="1961">37</cx:pt>
          <cx:pt idx="1962">37</cx:pt>
          <cx:pt idx="1963">37</cx:pt>
          <cx:pt idx="1964">37</cx:pt>
          <cx:pt idx="1965">37</cx:pt>
          <cx:pt idx="1966">37</cx:pt>
          <cx:pt idx="1967">37</cx:pt>
          <cx:pt idx="1968">37</cx:pt>
          <cx:pt idx="1969">37</cx:pt>
          <cx:pt idx="1970">37</cx:pt>
          <cx:pt idx="1971">37</cx:pt>
          <cx:pt idx="1972">37</cx:pt>
          <cx:pt idx="1973">37</cx:pt>
          <cx:pt idx="1974">37</cx:pt>
          <cx:pt idx="1975">37</cx:pt>
          <cx:pt idx="1976">37</cx:pt>
          <cx:pt idx="1977">37</cx:pt>
          <cx:pt idx="1978">37</cx:pt>
          <cx:pt idx="1979">37</cx:pt>
          <cx:pt idx="1980">37</cx:pt>
          <cx:pt idx="1981">37</cx:pt>
          <cx:pt idx="1982">37</cx:pt>
          <cx:pt idx="1983">37</cx:pt>
          <cx:pt idx="1984">37</cx:pt>
          <cx:pt idx="1985">37</cx:pt>
          <cx:pt idx="1986">37</cx:pt>
          <cx:pt idx="1987">37</cx:pt>
          <cx:pt idx="1988">37</cx:pt>
          <cx:pt idx="1989">37</cx:pt>
          <cx:pt idx="1990">37</cx:pt>
          <cx:pt idx="1991">37</cx:pt>
          <cx:pt idx="1992">37</cx:pt>
          <cx:pt idx="1993">37</cx:pt>
          <cx:pt idx="1994">37</cx:pt>
          <cx:pt idx="1995">37</cx:pt>
          <cx:pt idx="1996">37</cx:pt>
          <cx:pt idx="1997">37</cx:pt>
          <cx:pt idx="1998">37</cx:pt>
          <cx:pt idx="1999">37</cx:pt>
          <cx:pt idx="2000">37</cx:pt>
          <cx:pt idx="2001">37</cx:pt>
          <cx:pt idx="2002">37</cx:pt>
          <cx:pt idx="2003">37</cx:pt>
          <cx:pt idx="2004">37</cx:pt>
          <cx:pt idx="2005">37</cx:pt>
          <cx:pt idx="2006">37</cx:pt>
          <cx:pt idx="2007">37</cx:pt>
          <cx:pt idx="2008">37</cx:pt>
          <cx:pt idx="2009">37</cx:pt>
          <cx:pt idx="2010">37</cx:pt>
          <cx:pt idx="2011">37</cx:pt>
          <cx:pt idx="2012">37</cx:pt>
          <cx:pt idx="2013">37</cx:pt>
          <cx:pt idx="2014">37</cx:pt>
          <cx:pt idx="2015">37</cx:pt>
          <cx:pt idx="2016">37</cx:pt>
          <cx:pt idx="2017">37</cx:pt>
          <cx:pt idx="2018">37</cx:pt>
          <cx:pt idx="2019">37</cx:pt>
          <cx:pt idx="2020">37</cx:pt>
          <cx:pt idx="2021">37</cx:pt>
          <cx:pt idx="2022">37</cx:pt>
          <cx:pt idx="2023">37</cx:pt>
          <cx:pt idx="2024">37</cx:pt>
          <cx:pt idx="2025">37</cx:pt>
          <cx:pt idx="2026">37</cx:pt>
          <cx:pt idx="2027">37</cx:pt>
          <cx:pt idx="2028">37</cx:pt>
          <cx:pt idx="2029">37</cx:pt>
          <cx:pt idx="2030">37</cx:pt>
          <cx:pt idx="2031">37</cx:pt>
          <cx:pt idx="2032">37</cx:pt>
          <cx:pt idx="2033">37</cx:pt>
          <cx:pt idx="2034">37</cx:pt>
          <cx:pt idx="2035">37</cx:pt>
          <cx:pt idx="2036">37</cx:pt>
          <cx:pt idx="2037">37</cx:pt>
          <cx:pt idx="2038">37</cx:pt>
          <cx:pt idx="2039">37</cx:pt>
          <cx:pt idx="2040">37</cx:pt>
          <cx:pt idx="2041">37</cx:pt>
          <cx:pt idx="2042">37</cx:pt>
          <cx:pt idx="2043">37</cx:pt>
          <cx:pt idx="2044">37</cx:pt>
          <cx:pt idx="2045">37</cx:pt>
          <cx:pt idx="2046">37</cx:pt>
          <cx:pt idx="2047">37</cx:pt>
          <cx:pt idx="2048">37</cx:pt>
          <cx:pt idx="2049">37</cx:pt>
          <cx:pt idx="2050">37</cx:pt>
          <cx:pt idx="2051">37</cx:pt>
          <cx:pt idx="2052">37</cx:pt>
          <cx:pt idx="2053">37</cx:pt>
          <cx:pt idx="2054">37</cx:pt>
          <cx:pt idx="2055">37</cx:pt>
          <cx:pt idx="2056">37</cx:pt>
          <cx:pt idx="2057">37</cx:pt>
          <cx:pt idx="2058">37</cx:pt>
          <cx:pt idx="2059">37</cx:pt>
          <cx:pt idx="2060">37</cx:pt>
          <cx:pt idx="2061">37</cx:pt>
          <cx:pt idx="2062">37</cx:pt>
          <cx:pt idx="2063">37</cx:pt>
          <cx:pt idx="2064">37</cx:pt>
          <cx:pt idx="2065">37</cx:pt>
          <cx:pt idx="2066">37</cx:pt>
          <cx:pt idx="2067">37</cx:pt>
          <cx:pt idx="2068">37</cx:pt>
          <cx:pt idx="2069">37</cx:pt>
          <cx:pt idx="2070">37</cx:pt>
          <cx:pt idx="2071">37</cx:pt>
          <cx:pt idx="2072">37</cx:pt>
          <cx:pt idx="2073">37</cx:pt>
          <cx:pt idx="2074">37</cx:pt>
          <cx:pt idx="2075">37</cx:pt>
          <cx:pt idx="2076">37</cx:pt>
          <cx:pt idx="2077">37</cx:pt>
          <cx:pt idx="2078">37</cx:pt>
          <cx:pt idx="2079">37</cx:pt>
          <cx:pt idx="2080">37</cx:pt>
          <cx:pt idx="2081">37</cx:pt>
          <cx:pt idx="2082">37</cx:pt>
          <cx:pt idx="2083">37</cx:pt>
          <cx:pt idx="2084">37</cx:pt>
          <cx:pt idx="2085">37</cx:pt>
          <cx:pt idx="2086">37</cx:pt>
          <cx:pt idx="2087">37</cx:pt>
          <cx:pt idx="2088">37</cx:pt>
          <cx:pt idx="2089">37</cx:pt>
          <cx:pt idx="2090">37</cx:pt>
          <cx:pt idx="2091">37</cx:pt>
          <cx:pt idx="2092">37</cx:pt>
          <cx:pt idx="2093">37</cx:pt>
          <cx:pt idx="2094">37</cx:pt>
          <cx:pt idx="2095">37</cx:pt>
          <cx:pt idx="2096">37</cx:pt>
          <cx:pt idx="2097">37</cx:pt>
          <cx:pt idx="2098">37</cx:pt>
          <cx:pt idx="2099">37</cx:pt>
          <cx:pt idx="2100">37</cx:pt>
          <cx:pt idx="2101">37</cx:pt>
          <cx:pt idx="2102">37</cx:pt>
          <cx:pt idx="2103">37</cx:pt>
          <cx:pt idx="2104">37</cx:pt>
          <cx:pt idx="2105">37</cx:pt>
          <cx:pt idx="2106">37</cx:pt>
          <cx:pt idx="2107">37</cx:pt>
          <cx:pt idx="2108">37</cx:pt>
          <cx:pt idx="2109">37</cx:pt>
          <cx:pt idx="2110">37</cx:pt>
          <cx:pt idx="2111">37</cx:pt>
          <cx:pt idx="2112">37</cx:pt>
          <cx:pt idx="2113">37</cx:pt>
          <cx:pt idx="2114">37</cx:pt>
          <cx:pt idx="2115">37</cx:pt>
          <cx:pt idx="2116">37</cx:pt>
          <cx:pt idx="2117">37</cx:pt>
          <cx:pt idx="2118">37</cx:pt>
          <cx:pt idx="2119">37</cx:pt>
          <cx:pt idx="2120">37</cx:pt>
          <cx:pt idx="2121">37</cx:pt>
          <cx:pt idx="2122">37</cx:pt>
          <cx:pt idx="2123">37</cx:pt>
          <cx:pt idx="2124">37</cx:pt>
          <cx:pt idx="2125">37</cx:pt>
          <cx:pt idx="2126">37</cx:pt>
          <cx:pt idx="2127">37</cx:pt>
          <cx:pt idx="2128">37</cx:pt>
          <cx:pt idx="2129">37</cx:pt>
          <cx:pt idx="2130">37</cx:pt>
          <cx:pt idx="2131">37</cx:pt>
          <cx:pt idx="2132">37</cx:pt>
          <cx:pt idx="2133">37</cx:pt>
          <cx:pt idx="2134">37</cx:pt>
          <cx:pt idx="2135">37</cx:pt>
          <cx:pt idx="2136">37</cx:pt>
          <cx:pt idx="2137">37</cx:pt>
          <cx:pt idx="2138">37</cx:pt>
          <cx:pt idx="2139">37</cx:pt>
          <cx:pt idx="2140">37</cx:pt>
          <cx:pt idx="2141">37</cx:pt>
          <cx:pt idx="2142">37</cx:pt>
          <cx:pt idx="2143">37</cx:pt>
          <cx:pt idx="2144">37</cx:pt>
          <cx:pt idx="2145">37</cx:pt>
          <cx:pt idx="2146">37</cx:pt>
          <cx:pt idx="2147">37</cx:pt>
          <cx:pt idx="2148">37</cx:pt>
          <cx:pt idx="2149">37</cx:pt>
          <cx:pt idx="2150">37</cx:pt>
          <cx:pt idx="2151">37</cx:pt>
          <cx:pt idx="2152">37</cx:pt>
          <cx:pt idx="2153">37</cx:pt>
          <cx:pt idx="2154">37</cx:pt>
          <cx:pt idx="2155">37</cx:pt>
          <cx:pt idx="2156">37</cx:pt>
          <cx:pt idx="2157">37</cx:pt>
          <cx:pt idx="2158">37</cx:pt>
          <cx:pt idx="2159">37</cx:pt>
          <cx:pt idx="2160">37</cx:pt>
          <cx:pt idx="2161">37</cx:pt>
          <cx:pt idx="2162">37</cx:pt>
          <cx:pt idx="2163">37</cx:pt>
          <cx:pt idx="2164">37</cx:pt>
          <cx:pt idx="2165">37</cx:pt>
          <cx:pt idx="2166">37</cx:pt>
          <cx:pt idx="2167">37</cx:pt>
          <cx:pt idx="2168">37</cx:pt>
          <cx:pt idx="2169">37</cx:pt>
          <cx:pt idx="2170">37</cx:pt>
          <cx:pt idx="2171">37</cx:pt>
          <cx:pt idx="2172">37</cx:pt>
          <cx:pt idx="2173">37</cx:pt>
          <cx:pt idx="2174">37</cx:pt>
          <cx:pt idx="2175">37</cx:pt>
          <cx:pt idx="2176">37</cx:pt>
          <cx:pt idx="2177">37</cx:pt>
          <cx:pt idx="2178">37</cx:pt>
          <cx:pt idx="2179">37</cx:pt>
          <cx:pt idx="2180">37</cx:pt>
          <cx:pt idx="2181">37</cx:pt>
          <cx:pt idx="2182">37</cx:pt>
          <cx:pt idx="2183">37</cx:pt>
          <cx:pt idx="2184">37</cx:pt>
          <cx:pt idx="2185">37</cx:pt>
          <cx:pt idx="2186">37</cx:pt>
          <cx:pt idx="2187">37</cx:pt>
          <cx:pt idx="2188">37</cx:pt>
          <cx:pt idx="2189">37</cx:pt>
          <cx:pt idx="2190">37</cx:pt>
          <cx:pt idx="2191">37</cx:pt>
          <cx:pt idx="2192">37</cx:pt>
          <cx:pt idx="2193">37</cx:pt>
          <cx:pt idx="2194">37</cx:pt>
          <cx:pt idx="2195">37</cx:pt>
          <cx:pt idx="2196">37</cx:pt>
          <cx:pt idx="2197">37</cx:pt>
          <cx:pt idx="2198">37</cx:pt>
          <cx:pt idx="2199">37</cx:pt>
          <cx:pt idx="2200">37</cx:pt>
          <cx:pt idx="2201">37</cx:pt>
          <cx:pt idx="2202">37</cx:pt>
          <cx:pt idx="2203">37</cx:pt>
          <cx:pt idx="2204">37</cx:pt>
          <cx:pt idx="2205">37</cx:pt>
          <cx:pt idx="2206">37</cx:pt>
          <cx:pt idx="2207">37</cx:pt>
          <cx:pt idx="2208">37</cx:pt>
          <cx:pt idx="2209">37</cx:pt>
          <cx:pt idx="2210">37</cx:pt>
          <cx:pt idx="2211">37</cx:pt>
          <cx:pt idx="2212">37</cx:pt>
          <cx:pt idx="2213">37</cx:pt>
          <cx:pt idx="2214">37</cx:pt>
          <cx:pt idx="2215">37</cx:pt>
          <cx:pt idx="2216">37</cx:pt>
          <cx:pt idx="2217">37</cx:pt>
          <cx:pt idx="2218">37</cx:pt>
          <cx:pt idx="2219">37</cx:pt>
          <cx:pt idx="2220">37</cx:pt>
          <cx:pt idx="2221">37</cx:pt>
          <cx:pt idx="2222">37</cx:pt>
          <cx:pt idx="2223">37</cx:pt>
          <cx:pt idx="2224">37</cx:pt>
          <cx:pt idx="2225">37</cx:pt>
          <cx:pt idx="2226">37</cx:pt>
          <cx:pt idx="2227">37</cx:pt>
          <cx:pt idx="2228">37</cx:pt>
          <cx:pt idx="2229">37</cx:pt>
          <cx:pt idx="2230">37</cx:pt>
          <cx:pt idx="2231">37</cx:pt>
          <cx:pt idx="2232">37</cx:pt>
          <cx:pt idx="2233">37</cx:pt>
          <cx:pt idx="2234">37</cx:pt>
          <cx:pt idx="2235">37</cx:pt>
          <cx:pt idx="2236">37</cx:pt>
          <cx:pt idx="2237">37</cx:pt>
          <cx:pt idx="2238">37</cx:pt>
          <cx:pt idx="2239">37</cx:pt>
          <cx:pt idx="2240">37</cx:pt>
          <cx:pt idx="2241">37</cx:pt>
          <cx:pt idx="2242">37</cx:pt>
          <cx:pt idx="2243">37</cx:pt>
          <cx:pt idx="2244">37</cx:pt>
          <cx:pt idx="2245">37</cx:pt>
          <cx:pt idx="2246">37</cx:pt>
          <cx:pt idx="2247">37</cx:pt>
          <cx:pt idx="2248">37</cx:pt>
          <cx:pt idx="2249">37</cx:pt>
          <cx:pt idx="2250">37</cx:pt>
          <cx:pt idx="2251">37</cx:pt>
          <cx:pt idx="2252">37</cx:pt>
          <cx:pt idx="2253">37</cx:pt>
          <cx:pt idx="2254">37</cx:pt>
          <cx:pt idx="2255">37</cx:pt>
          <cx:pt idx="2256">37</cx:pt>
          <cx:pt idx="2257">37</cx:pt>
          <cx:pt idx="2258">37</cx:pt>
          <cx:pt idx="2259">37</cx:pt>
          <cx:pt idx="2260">37</cx:pt>
          <cx:pt idx="2261">37</cx:pt>
          <cx:pt idx="2262">37</cx:pt>
          <cx:pt idx="2263">37</cx:pt>
          <cx:pt idx="2264">37</cx:pt>
          <cx:pt idx="2265">37</cx:pt>
          <cx:pt idx="2266">37</cx:pt>
          <cx:pt idx="2267">37</cx:pt>
          <cx:pt idx="2268">37</cx:pt>
          <cx:pt idx="2269">37</cx:pt>
          <cx:pt idx="2270">37</cx:pt>
          <cx:pt idx="2271">37</cx:pt>
          <cx:pt idx="2272">37</cx:pt>
          <cx:pt idx="2273">37</cx:pt>
          <cx:pt idx="2274">37</cx:pt>
          <cx:pt idx="2275">37</cx:pt>
          <cx:pt idx="2276">37</cx:pt>
          <cx:pt idx="2277">37</cx:pt>
          <cx:pt idx="2278">37</cx:pt>
          <cx:pt idx="2279">37</cx:pt>
          <cx:pt idx="2280">37</cx:pt>
          <cx:pt idx="2281">37</cx:pt>
          <cx:pt idx="2282">37</cx:pt>
          <cx:pt idx="2283">37</cx:pt>
          <cx:pt idx="2284">37</cx:pt>
          <cx:pt idx="2285">37</cx:pt>
          <cx:pt idx="2286">37</cx:pt>
          <cx:pt idx="2287">37</cx:pt>
          <cx:pt idx="2288">37</cx:pt>
          <cx:pt idx="2289">37</cx:pt>
          <cx:pt idx="2290">37</cx:pt>
          <cx:pt idx="2291">37</cx:pt>
          <cx:pt idx="2292">37</cx:pt>
          <cx:pt idx="2293">37</cx:pt>
          <cx:pt idx="2294">37</cx:pt>
          <cx:pt idx="2295">37</cx:pt>
          <cx:pt idx="2296">37</cx:pt>
          <cx:pt idx="2297">37</cx:pt>
          <cx:pt idx="2298">37</cx:pt>
          <cx:pt idx="2299">37</cx:pt>
          <cx:pt idx="2300">37</cx:pt>
          <cx:pt idx="2301">37</cx:pt>
          <cx:pt idx="2302">37</cx:pt>
          <cx:pt idx="2303">37</cx:pt>
          <cx:pt idx="2304">37</cx:pt>
          <cx:pt idx="2305">37</cx:pt>
          <cx:pt idx="2306">37</cx:pt>
          <cx:pt idx="2307">37</cx:pt>
          <cx:pt idx="2308">37</cx:pt>
          <cx:pt idx="2309">37</cx:pt>
          <cx:pt idx="2310">37</cx:pt>
          <cx:pt idx="2311">37</cx:pt>
          <cx:pt idx="2312">37</cx:pt>
          <cx:pt idx="2313">37</cx:pt>
          <cx:pt idx="2314">37</cx:pt>
          <cx:pt idx="2315">37</cx:pt>
          <cx:pt idx="2316">37</cx:pt>
          <cx:pt idx="2317">37</cx:pt>
          <cx:pt idx="2318">37</cx:pt>
          <cx:pt idx="2319">37</cx:pt>
          <cx:pt idx="2320">37</cx:pt>
          <cx:pt idx="2321">37</cx:pt>
          <cx:pt idx="2322">37</cx:pt>
          <cx:pt idx="2323">37</cx:pt>
          <cx:pt idx="2324">37</cx:pt>
          <cx:pt idx="2325">37</cx:pt>
          <cx:pt idx="2326">37</cx:pt>
          <cx:pt idx="2327">37</cx:pt>
          <cx:pt idx="2328">37</cx:pt>
          <cx:pt idx="2329">37</cx:pt>
          <cx:pt idx="2330">37</cx:pt>
          <cx:pt idx="2331">37</cx:pt>
          <cx:pt idx="2332">37</cx:pt>
          <cx:pt idx="2333">37</cx:pt>
          <cx:pt idx="2334">37</cx:pt>
          <cx:pt idx="2335">37</cx:pt>
          <cx:pt idx="2336">37</cx:pt>
          <cx:pt idx="2337">37</cx:pt>
          <cx:pt idx="2338">37</cx:pt>
          <cx:pt idx="2339">37</cx:pt>
          <cx:pt idx="2340">37</cx:pt>
          <cx:pt idx="2341">37</cx:pt>
          <cx:pt idx="2342">37</cx:pt>
          <cx:pt idx="2343">37</cx:pt>
          <cx:pt idx="2344">37</cx:pt>
          <cx:pt idx="2345">37</cx:pt>
          <cx:pt idx="2346">37</cx:pt>
          <cx:pt idx="2347">37</cx:pt>
          <cx:pt idx="2348">37</cx:pt>
          <cx:pt idx="2349">37</cx:pt>
          <cx:pt idx="2350">37</cx:pt>
          <cx:pt idx="2351">37</cx:pt>
          <cx:pt idx="2352">37</cx:pt>
          <cx:pt idx="2353">37</cx:pt>
          <cx:pt idx="2354">37</cx:pt>
          <cx:pt idx="2355">37</cx:pt>
          <cx:pt idx="2356">37</cx:pt>
          <cx:pt idx="2357">37</cx:pt>
          <cx:pt idx="2358">37</cx:pt>
          <cx:pt idx="2359">37</cx:pt>
          <cx:pt idx="2360">37</cx:pt>
          <cx:pt idx="2361">37</cx:pt>
          <cx:pt idx="2362">37</cx:pt>
          <cx:pt idx="2363">37</cx:pt>
          <cx:pt idx="2364">37</cx:pt>
          <cx:pt idx="2365">37</cx:pt>
          <cx:pt idx="2366">37</cx:pt>
          <cx:pt idx="2367">37</cx:pt>
          <cx:pt idx="2368">37</cx:pt>
          <cx:pt idx="2369">37</cx:pt>
          <cx:pt idx="2370">37</cx:pt>
          <cx:pt idx="2371">37</cx:pt>
          <cx:pt idx="2372">37</cx:pt>
          <cx:pt idx="2373">37</cx:pt>
          <cx:pt idx="2374">37</cx:pt>
          <cx:pt idx="2375">37</cx:pt>
          <cx:pt idx="2376">37</cx:pt>
          <cx:pt idx="2377">37</cx:pt>
          <cx:pt idx="2378">37</cx:pt>
          <cx:pt idx="2379">37</cx:pt>
          <cx:pt idx="2380">37</cx:pt>
          <cx:pt idx="2381">37</cx:pt>
          <cx:pt idx="2382">37</cx:pt>
          <cx:pt idx="2383">37</cx:pt>
          <cx:pt idx="2384">37</cx:pt>
          <cx:pt idx="2385">37</cx:pt>
          <cx:pt idx="2386">37</cx:pt>
          <cx:pt idx="2387">37</cx:pt>
          <cx:pt idx="2388">37</cx:pt>
          <cx:pt idx="2389">37</cx:pt>
          <cx:pt idx="2390">37</cx:pt>
          <cx:pt idx="2391">37</cx:pt>
          <cx:pt idx="2392">37</cx:pt>
          <cx:pt idx="2393">37</cx:pt>
          <cx:pt idx="2394">37</cx:pt>
          <cx:pt idx="2395">37</cx:pt>
          <cx:pt idx="2396">37</cx:pt>
          <cx:pt idx="2397">37</cx:pt>
          <cx:pt idx="2398">37</cx:pt>
          <cx:pt idx="2399">37</cx:pt>
          <cx:pt idx="2400">37</cx:pt>
          <cx:pt idx="2401">37</cx:pt>
          <cx:pt idx="2402">37</cx:pt>
          <cx:pt idx="2403">37</cx:pt>
          <cx:pt idx="2404">37</cx:pt>
          <cx:pt idx="2405">37</cx:pt>
          <cx:pt idx="2406">37</cx:pt>
          <cx:pt idx="2407">37</cx:pt>
          <cx:pt idx="2408">37</cx:pt>
          <cx:pt idx="2409">37</cx:pt>
          <cx:pt idx="2410">37</cx:pt>
          <cx:pt idx="2411">37</cx:pt>
          <cx:pt idx="2412">37</cx:pt>
          <cx:pt idx="2413">37</cx:pt>
          <cx:pt idx="2414">37</cx:pt>
          <cx:pt idx="2415">37</cx:pt>
          <cx:pt idx="2416">37</cx:pt>
          <cx:pt idx="2417">37</cx:pt>
          <cx:pt idx="2418">37</cx:pt>
          <cx:pt idx="2419">37</cx:pt>
          <cx:pt idx="2420">37</cx:pt>
          <cx:pt idx="2421">37</cx:pt>
          <cx:pt idx="2422">37</cx:pt>
          <cx:pt idx="2423">37</cx:pt>
          <cx:pt idx="2424">37</cx:pt>
          <cx:pt idx="2425">37</cx:pt>
          <cx:pt idx="2426">37</cx:pt>
          <cx:pt idx="2427">37</cx:pt>
          <cx:pt idx="2428">37</cx:pt>
          <cx:pt idx="2429">37</cx:pt>
          <cx:pt idx="2430">37</cx:pt>
          <cx:pt idx="2431">37</cx:pt>
          <cx:pt idx="2432">37</cx:pt>
          <cx:pt idx="2433">37</cx:pt>
          <cx:pt idx="2434">37</cx:pt>
          <cx:pt idx="2435">37</cx:pt>
          <cx:pt idx="2436">37</cx:pt>
          <cx:pt idx="2437">37</cx:pt>
          <cx:pt idx="2438">37</cx:pt>
          <cx:pt idx="2439">37</cx:pt>
          <cx:pt idx="2440">37</cx:pt>
          <cx:pt idx="2441">37</cx:pt>
          <cx:pt idx="2442">37</cx:pt>
          <cx:pt idx="2443">37</cx:pt>
          <cx:pt idx="2444">37</cx:pt>
          <cx:pt idx="2445">37</cx:pt>
          <cx:pt idx="2446">37</cx:pt>
          <cx:pt idx="2447">37</cx:pt>
          <cx:pt idx="2448">37</cx:pt>
          <cx:pt idx="2449">37</cx:pt>
          <cx:pt idx="2450">37</cx:pt>
          <cx:pt idx="2451">37</cx:pt>
          <cx:pt idx="2452">37</cx:pt>
          <cx:pt idx="2453">37</cx:pt>
          <cx:pt idx="2454">37</cx:pt>
          <cx:pt idx="2455">37</cx:pt>
          <cx:pt idx="2456">37</cx:pt>
          <cx:pt idx="2457">37</cx:pt>
          <cx:pt idx="2458">37</cx:pt>
          <cx:pt idx="2459">37</cx:pt>
          <cx:pt idx="2460">37</cx:pt>
          <cx:pt idx="2461">37</cx:pt>
          <cx:pt idx="2462">37</cx:pt>
          <cx:pt idx="2463">37</cx:pt>
          <cx:pt idx="2464">37</cx:pt>
          <cx:pt idx="2465">37</cx:pt>
          <cx:pt idx="2466">37</cx:pt>
          <cx:pt idx="2467">37</cx:pt>
          <cx:pt idx="2468">37</cx:pt>
          <cx:pt idx="2469">37</cx:pt>
          <cx:pt idx="2470">37</cx:pt>
          <cx:pt idx="2471">37</cx:pt>
          <cx:pt idx="2472">37</cx:pt>
          <cx:pt idx="2473">37</cx:pt>
          <cx:pt idx="2474">37</cx:pt>
          <cx:pt idx="2475">37</cx:pt>
          <cx:pt idx="2476">37</cx:pt>
          <cx:pt idx="2477">37</cx:pt>
          <cx:pt idx="2478">37</cx:pt>
          <cx:pt idx="2479">37</cx:pt>
          <cx:pt idx="2480">37</cx:pt>
          <cx:pt idx="2481">37</cx:pt>
          <cx:pt idx="2482">37</cx:pt>
          <cx:pt idx="2483">37</cx:pt>
          <cx:pt idx="2484">37</cx:pt>
          <cx:pt idx="2485">37</cx:pt>
          <cx:pt idx="2486">37</cx:pt>
          <cx:pt idx="2487">37</cx:pt>
          <cx:pt idx="2488">37</cx:pt>
          <cx:pt idx="2489">37</cx:pt>
          <cx:pt idx="2490">37</cx:pt>
          <cx:pt idx="2491">37</cx:pt>
          <cx:pt idx="2492">37</cx:pt>
          <cx:pt idx="2493">37</cx:pt>
          <cx:pt idx="2494">37</cx:pt>
          <cx:pt idx="2495">37</cx:pt>
          <cx:pt idx="2496">37</cx:pt>
          <cx:pt idx="2497">37</cx:pt>
          <cx:pt idx="2498">37</cx:pt>
          <cx:pt idx="2499">37</cx:pt>
          <cx:pt idx="2500">37</cx:pt>
          <cx:pt idx="2501">37</cx:pt>
          <cx:pt idx="2502">37</cx:pt>
          <cx:pt idx="2503">37</cx:pt>
          <cx:pt idx="2504">37</cx:pt>
          <cx:pt idx="2505">37</cx:pt>
          <cx:pt idx="2506">37</cx:pt>
          <cx:pt idx="2507">37</cx:pt>
          <cx:pt idx="2508">37</cx:pt>
          <cx:pt idx="2509">37</cx:pt>
          <cx:pt idx="2510">37</cx:pt>
          <cx:pt idx="2511">37</cx:pt>
          <cx:pt idx="2512">37</cx:pt>
          <cx:pt idx="2513">37</cx:pt>
          <cx:pt idx="2514">37</cx:pt>
          <cx:pt idx="2515">37</cx:pt>
          <cx:pt idx="2516">37</cx:pt>
          <cx:pt idx="2517">37</cx:pt>
          <cx:pt idx="2518">37</cx:pt>
          <cx:pt idx="2519">37</cx:pt>
          <cx:pt idx="2520">37</cx:pt>
          <cx:pt idx="2521">37</cx:pt>
          <cx:pt idx="2522">37</cx:pt>
          <cx:pt idx="2523">37</cx:pt>
          <cx:pt idx="2524">37</cx:pt>
          <cx:pt idx="2525">37</cx:pt>
          <cx:pt idx="2526">37</cx:pt>
          <cx:pt idx="2527">37</cx:pt>
          <cx:pt idx="2528">37</cx:pt>
          <cx:pt idx="2529">37</cx:pt>
          <cx:pt idx="2530">37</cx:pt>
          <cx:pt idx="2531">37</cx:pt>
          <cx:pt idx="2532">37</cx:pt>
          <cx:pt idx="2533">37</cx:pt>
          <cx:pt idx="2534">37</cx:pt>
          <cx:pt idx="2535">37</cx:pt>
          <cx:pt idx="2536">37</cx:pt>
          <cx:pt idx="2537">37</cx:pt>
          <cx:pt idx="2538">37</cx:pt>
          <cx:pt idx="2539">37</cx:pt>
          <cx:pt idx="2540">37</cx:pt>
          <cx:pt idx="2541">37</cx:pt>
          <cx:pt idx="2542">37</cx:pt>
          <cx:pt idx="2543">37</cx:pt>
          <cx:pt idx="2544">37</cx:pt>
          <cx:pt idx="2545">37</cx:pt>
          <cx:pt idx="2546">37</cx:pt>
          <cx:pt idx="2547">37</cx:pt>
          <cx:pt idx="2548">37</cx:pt>
          <cx:pt idx="2549">37</cx:pt>
          <cx:pt idx="2550">37</cx:pt>
          <cx:pt idx="2551">37</cx:pt>
          <cx:pt idx="2552">37</cx:pt>
          <cx:pt idx="2553">37</cx:pt>
          <cx:pt idx="2554">37</cx:pt>
          <cx:pt idx="2555">37</cx:pt>
          <cx:pt idx="2556">37</cx:pt>
          <cx:pt idx="2557">37</cx:pt>
          <cx:pt idx="2558">37</cx:pt>
          <cx:pt idx="2559">37</cx:pt>
          <cx:pt idx="2560">37</cx:pt>
          <cx:pt idx="2561">37</cx:pt>
          <cx:pt idx="2562">37</cx:pt>
          <cx:pt idx="2563">37</cx:pt>
          <cx:pt idx="2564">37</cx:pt>
          <cx:pt idx="2565">37</cx:pt>
          <cx:pt idx="2566">37</cx:pt>
          <cx:pt idx="2567">37</cx:pt>
          <cx:pt idx="2568">37</cx:pt>
          <cx:pt idx="2569">37</cx:pt>
          <cx:pt idx="2570">37</cx:pt>
          <cx:pt idx="2571">37</cx:pt>
          <cx:pt idx="2572">37</cx:pt>
          <cx:pt idx="2573">37</cx:pt>
          <cx:pt idx="2574">37</cx:pt>
          <cx:pt idx="2575">37</cx:pt>
          <cx:pt idx="2576">37</cx:pt>
          <cx:pt idx="2577">37</cx:pt>
          <cx:pt idx="2578">37</cx:pt>
          <cx:pt idx="2579">37</cx:pt>
          <cx:pt idx="2580">37</cx:pt>
          <cx:pt idx="2581">37</cx:pt>
          <cx:pt idx="2582">37</cx:pt>
          <cx:pt idx="2583">37</cx:pt>
          <cx:pt idx="2584">37</cx:pt>
          <cx:pt idx="2585">37</cx:pt>
          <cx:pt idx="2586">37</cx:pt>
          <cx:pt idx="2587">37</cx:pt>
          <cx:pt idx="2588">37</cx:pt>
          <cx:pt idx="2589">37</cx:pt>
          <cx:pt idx="2590">37</cx:pt>
          <cx:pt idx="2591">37</cx:pt>
          <cx:pt idx="2592">37</cx:pt>
          <cx:pt idx="2593">37</cx:pt>
          <cx:pt idx="2594">37</cx:pt>
          <cx:pt idx="2595">37</cx:pt>
          <cx:pt idx="2596">37</cx:pt>
          <cx:pt idx="2597">37</cx:pt>
          <cx:pt idx="2598">37</cx:pt>
          <cx:pt idx="2599">37</cx:pt>
          <cx:pt idx="2600">37</cx:pt>
          <cx:pt idx="2601">37</cx:pt>
          <cx:pt idx="2602">37</cx:pt>
          <cx:pt idx="2603">37</cx:pt>
          <cx:pt idx="2604">37</cx:pt>
          <cx:pt idx="2605">37</cx:pt>
          <cx:pt idx="2606">37</cx:pt>
          <cx:pt idx="2607">37</cx:pt>
          <cx:pt idx="2608">37</cx:pt>
          <cx:pt idx="2609">37</cx:pt>
          <cx:pt idx="2610">37</cx:pt>
          <cx:pt idx="2611">37</cx:pt>
          <cx:pt idx="2612">37</cx:pt>
          <cx:pt idx="2613">37</cx:pt>
          <cx:pt idx="2614">37</cx:pt>
          <cx:pt idx="2615">37</cx:pt>
          <cx:pt idx="2616">37</cx:pt>
          <cx:pt idx="2617">37</cx:pt>
          <cx:pt idx="2618">37</cx:pt>
          <cx:pt idx="2619">37</cx:pt>
          <cx:pt idx="2620">37</cx:pt>
          <cx:pt idx="2621">37</cx:pt>
          <cx:pt idx="2622">37</cx:pt>
          <cx:pt idx="2623">37</cx:pt>
          <cx:pt idx="2624">37</cx:pt>
          <cx:pt idx="2625">37</cx:pt>
          <cx:pt idx="2626">37</cx:pt>
          <cx:pt idx="2627">37</cx:pt>
          <cx:pt idx="2628">37</cx:pt>
          <cx:pt idx="2629">37</cx:pt>
          <cx:pt idx="2630">37</cx:pt>
          <cx:pt idx="2631">37</cx:pt>
          <cx:pt idx="2632">37</cx:pt>
          <cx:pt idx="2633">37</cx:pt>
          <cx:pt idx="2634">37</cx:pt>
          <cx:pt idx="2635">37</cx:pt>
          <cx:pt idx="2636">37</cx:pt>
          <cx:pt idx="2637">37</cx:pt>
          <cx:pt idx="2638">37</cx:pt>
          <cx:pt idx="2639">37</cx:pt>
          <cx:pt idx="2640">37</cx:pt>
          <cx:pt idx="2641">37</cx:pt>
          <cx:pt idx="2642">37</cx:pt>
          <cx:pt idx="2643">37</cx:pt>
          <cx:pt idx="2644">37</cx:pt>
          <cx:pt idx="2645">37</cx:pt>
          <cx:pt idx="2646">37</cx:pt>
          <cx:pt idx="2647">37</cx:pt>
          <cx:pt idx="2648">37</cx:pt>
          <cx:pt idx="2649">37</cx:pt>
          <cx:pt idx="2650">37</cx:pt>
          <cx:pt idx="2651">37</cx:pt>
          <cx:pt idx="2652">37</cx:pt>
          <cx:pt idx="2653">37</cx:pt>
          <cx:pt idx="2654">37</cx:pt>
          <cx:pt idx="2655">37</cx:pt>
          <cx:pt idx="2656">37</cx:pt>
          <cx:pt idx="2657">37</cx:pt>
          <cx:pt idx="2658">37</cx:pt>
          <cx:pt idx="2659">37</cx:pt>
          <cx:pt idx="2660">37</cx:pt>
          <cx:pt idx="2661">37</cx:pt>
          <cx:pt idx="2662">37</cx:pt>
          <cx:pt idx="2663">37</cx:pt>
          <cx:pt idx="2664">37</cx:pt>
          <cx:pt idx="2665">37</cx:pt>
          <cx:pt idx="2666">37</cx:pt>
          <cx:pt idx="2667">37</cx:pt>
          <cx:pt idx="2668">37</cx:pt>
          <cx:pt idx="2669">37</cx:pt>
          <cx:pt idx="2670">37</cx:pt>
          <cx:pt idx="2671">37</cx:pt>
          <cx:pt idx="2672">37</cx:pt>
          <cx:pt idx="2673">37</cx:pt>
          <cx:pt idx="2674">37</cx:pt>
          <cx:pt idx="2675">37</cx:pt>
          <cx:pt idx="2676">37</cx:pt>
          <cx:pt idx="2677">37</cx:pt>
          <cx:pt idx="2678">37</cx:pt>
          <cx:pt idx="2679">37</cx:pt>
          <cx:pt idx="2680">37</cx:pt>
          <cx:pt idx="2681">37</cx:pt>
          <cx:pt idx="2682">37</cx:pt>
          <cx:pt idx="2683">37</cx:pt>
          <cx:pt idx="2684">37</cx:pt>
          <cx:pt idx="2685">37</cx:pt>
          <cx:pt idx="2686">37</cx:pt>
          <cx:pt idx="2687">37</cx:pt>
          <cx:pt idx="2688">37</cx:pt>
          <cx:pt idx="2689">37</cx:pt>
          <cx:pt idx="2690">37</cx:pt>
          <cx:pt idx="2691">37</cx:pt>
          <cx:pt idx="2692">37</cx:pt>
          <cx:pt idx="2693">37</cx:pt>
          <cx:pt idx="2694">37</cx:pt>
          <cx:pt idx="2695">37</cx:pt>
          <cx:pt idx="2696">37</cx:pt>
          <cx:pt idx="2697">37</cx:pt>
          <cx:pt idx="2698">37</cx:pt>
          <cx:pt idx="2699">37</cx:pt>
          <cx:pt idx="2700">37</cx:pt>
          <cx:pt idx="2701">37</cx:pt>
          <cx:pt idx="2702">37</cx:pt>
          <cx:pt idx="2703">37</cx:pt>
          <cx:pt idx="2704">37</cx:pt>
          <cx:pt idx="2705">37</cx:pt>
          <cx:pt idx="2706">37</cx:pt>
          <cx:pt idx="2707">37</cx:pt>
          <cx:pt idx="2708">37</cx:pt>
          <cx:pt idx="2709">37</cx:pt>
          <cx:pt idx="2710">37</cx:pt>
          <cx:pt idx="2711">37</cx:pt>
          <cx:pt idx="2712">37</cx:pt>
          <cx:pt idx="2713">37</cx:pt>
          <cx:pt idx="2714">37</cx:pt>
          <cx:pt idx="2715">37</cx:pt>
          <cx:pt idx="2716">37</cx:pt>
          <cx:pt idx="2717">37</cx:pt>
          <cx:pt idx="2718">37</cx:pt>
          <cx:pt idx="2719">37</cx:pt>
          <cx:pt idx="2720">37</cx:pt>
          <cx:pt idx="2721">37</cx:pt>
          <cx:pt idx="2722">37</cx:pt>
          <cx:pt idx="2723">37</cx:pt>
          <cx:pt idx="2724">37</cx:pt>
          <cx:pt idx="2725">37</cx:pt>
          <cx:pt idx="2726">37</cx:pt>
          <cx:pt idx="2727">37</cx:pt>
          <cx:pt idx="2728">37</cx:pt>
          <cx:pt idx="2729">37</cx:pt>
          <cx:pt idx="2730">37</cx:pt>
          <cx:pt idx="2731">37</cx:pt>
          <cx:pt idx="2732">37</cx:pt>
          <cx:pt idx="2733">37</cx:pt>
          <cx:pt idx="2734">37</cx:pt>
          <cx:pt idx="2735">37</cx:pt>
          <cx:pt idx="2736">37</cx:pt>
          <cx:pt idx="2737">37</cx:pt>
          <cx:pt idx="2738">37</cx:pt>
          <cx:pt idx="2739">37</cx:pt>
          <cx:pt idx="2740">37</cx:pt>
          <cx:pt idx="2741">37</cx:pt>
          <cx:pt idx="2742">37</cx:pt>
          <cx:pt idx="2743">37</cx:pt>
          <cx:pt idx="2744">37</cx:pt>
          <cx:pt idx="2745">37</cx:pt>
          <cx:pt idx="2746">37</cx:pt>
          <cx:pt idx="2747">37</cx:pt>
          <cx:pt idx="2748">37</cx:pt>
          <cx:pt idx="2749">37</cx:pt>
          <cx:pt idx="2750">37</cx:pt>
          <cx:pt idx="2751">37</cx:pt>
          <cx:pt idx="2752">37</cx:pt>
          <cx:pt idx="2753">37</cx:pt>
          <cx:pt idx="2754">37</cx:pt>
          <cx:pt idx="2755">37</cx:pt>
          <cx:pt idx="2756">37</cx:pt>
          <cx:pt idx="2757">37</cx:pt>
          <cx:pt idx="2758">37</cx:pt>
          <cx:pt idx="2759">37</cx:pt>
          <cx:pt idx="2760">37</cx:pt>
          <cx:pt idx="2761">37</cx:pt>
          <cx:pt idx="2762">37</cx:pt>
          <cx:pt idx="2763">37</cx:pt>
          <cx:pt idx="2764">37</cx:pt>
          <cx:pt idx="2765">37</cx:pt>
          <cx:pt idx="2766">37</cx:pt>
          <cx:pt idx="2767">37</cx:pt>
          <cx:pt idx="2768">37</cx:pt>
          <cx:pt idx="2769">37</cx:pt>
          <cx:pt idx="2770">37</cx:pt>
          <cx:pt idx="2771">37</cx:pt>
          <cx:pt idx="2772">37</cx:pt>
          <cx:pt idx="2773">37</cx:pt>
          <cx:pt idx="2774">37</cx:pt>
          <cx:pt idx="2775">37</cx:pt>
          <cx:pt idx="2776">37</cx:pt>
          <cx:pt idx="2777">37</cx:pt>
          <cx:pt idx="2778">37</cx:pt>
          <cx:pt idx="2779">37</cx:pt>
          <cx:pt idx="2780">37</cx:pt>
          <cx:pt idx="2781">37</cx:pt>
          <cx:pt idx="2782">37</cx:pt>
          <cx:pt idx="2783">37</cx:pt>
          <cx:pt idx="2784">37</cx:pt>
          <cx:pt idx="2785">37</cx:pt>
          <cx:pt idx="2786">37</cx:pt>
          <cx:pt idx="2787">37</cx:pt>
          <cx:pt idx="2788">37</cx:pt>
          <cx:pt idx="2789">37</cx:pt>
          <cx:pt idx="2790">37</cx:pt>
          <cx:pt idx="2791">37</cx:pt>
          <cx:pt idx="2792">37</cx:pt>
          <cx:pt idx="2793">37</cx:pt>
          <cx:pt idx="2794">37</cx:pt>
          <cx:pt idx="2795">37</cx:pt>
          <cx:pt idx="2796">37</cx:pt>
          <cx:pt idx="2797">37</cx:pt>
          <cx:pt idx="2798">37</cx:pt>
          <cx:pt idx="2799">37</cx:pt>
          <cx:pt idx="2800">37</cx:pt>
          <cx:pt idx="2801">37</cx:pt>
          <cx:pt idx="2802">37</cx:pt>
          <cx:pt idx="2803">37</cx:pt>
          <cx:pt idx="2804">37</cx:pt>
          <cx:pt idx="2805">37</cx:pt>
          <cx:pt idx="2806">37</cx:pt>
          <cx:pt idx="2807">37</cx:pt>
          <cx:pt idx="2808">37</cx:pt>
          <cx:pt idx="2809">37</cx:pt>
          <cx:pt idx="2810">37</cx:pt>
          <cx:pt idx="2811">37</cx:pt>
          <cx:pt idx="2812">37</cx:pt>
          <cx:pt idx="2813">37</cx:pt>
          <cx:pt idx="2814">37</cx:pt>
          <cx:pt idx="2815">37</cx:pt>
          <cx:pt idx="2816">37</cx:pt>
          <cx:pt idx="2817">37</cx:pt>
          <cx:pt idx="2818">37</cx:pt>
          <cx:pt idx="2819">37</cx:pt>
          <cx:pt idx="2820">37</cx:pt>
          <cx:pt idx="2821">37</cx:pt>
          <cx:pt idx="2822">37</cx:pt>
          <cx:pt idx="2823">37</cx:pt>
          <cx:pt idx="2824">37</cx:pt>
          <cx:pt idx="2825">37</cx:pt>
          <cx:pt idx="2826">37</cx:pt>
          <cx:pt idx="2827">37</cx:pt>
          <cx:pt idx="2828">37</cx:pt>
          <cx:pt idx="2829">37</cx:pt>
          <cx:pt idx="2830">37</cx:pt>
          <cx:pt idx="2831">37</cx:pt>
          <cx:pt idx="2832">37</cx:pt>
          <cx:pt idx="2833">37</cx:pt>
          <cx:pt idx="2834">37</cx:pt>
          <cx:pt idx="2835">37</cx:pt>
          <cx:pt idx="2836">37</cx:pt>
          <cx:pt idx="2837">37</cx:pt>
          <cx:pt idx="2838">37</cx:pt>
          <cx:pt idx="2839">37</cx:pt>
          <cx:pt idx="2840">37</cx:pt>
          <cx:pt idx="2841">37</cx:pt>
          <cx:pt idx="2842">37</cx:pt>
          <cx:pt idx="2843">37</cx:pt>
          <cx:pt idx="2844">37</cx:pt>
          <cx:pt idx="2845">37</cx:pt>
          <cx:pt idx="2846">37</cx:pt>
          <cx:pt idx="2847">37</cx:pt>
          <cx:pt idx="2848">37</cx:pt>
          <cx:pt idx="2849">37</cx:pt>
          <cx:pt idx="2850">37</cx:pt>
          <cx:pt idx="2851">37</cx:pt>
          <cx:pt idx="2852">37</cx:pt>
          <cx:pt idx="2853">37</cx:pt>
          <cx:pt idx="2854">37</cx:pt>
          <cx:pt idx="2855">37</cx:pt>
          <cx:pt idx="2856">37</cx:pt>
          <cx:pt idx="2857">37</cx:pt>
          <cx:pt idx="2858">37</cx:pt>
          <cx:pt idx="2859">37</cx:pt>
          <cx:pt idx="2860">37</cx:pt>
          <cx:pt idx="2861">37</cx:pt>
          <cx:pt idx="2862">37</cx:pt>
          <cx:pt idx="2863">37</cx:pt>
          <cx:pt idx="2864">37</cx:pt>
          <cx:pt idx="2865">37</cx:pt>
          <cx:pt idx="2866">37</cx:pt>
          <cx:pt idx="2867">37</cx:pt>
          <cx:pt idx="2868">37</cx:pt>
          <cx:pt idx="2869">37</cx:pt>
          <cx:pt idx="2870">37</cx:pt>
          <cx:pt idx="2871">37</cx:pt>
          <cx:pt idx="2872">37</cx:pt>
          <cx:pt idx="2873">37</cx:pt>
          <cx:pt idx="2874">37</cx:pt>
          <cx:pt idx="2875">37</cx:pt>
          <cx:pt idx="2876">37</cx:pt>
          <cx:pt idx="2877">37</cx:pt>
          <cx:pt idx="2878">37</cx:pt>
          <cx:pt idx="2879">37</cx:pt>
          <cx:pt idx="2880">37</cx:pt>
          <cx:pt idx="2881">37</cx:pt>
          <cx:pt idx="2882">37</cx:pt>
          <cx:pt idx="2883">37</cx:pt>
          <cx:pt idx="2884">37</cx:pt>
          <cx:pt idx="2885">37</cx:pt>
          <cx:pt idx="2886">37</cx:pt>
          <cx:pt idx="2887">37</cx:pt>
          <cx:pt idx="2888">37</cx:pt>
          <cx:pt idx="2889">37</cx:pt>
          <cx:pt idx="2890">37</cx:pt>
          <cx:pt idx="2891">37</cx:pt>
          <cx:pt idx="2892">37</cx:pt>
          <cx:pt idx="2893">37</cx:pt>
          <cx:pt idx="2894">37</cx:pt>
          <cx:pt idx="2895">37</cx:pt>
          <cx:pt idx="2896">37</cx:pt>
          <cx:pt idx="2897">37</cx:pt>
          <cx:pt idx="2898">37</cx:pt>
          <cx:pt idx="2899">37</cx:pt>
          <cx:pt idx="2900">37</cx:pt>
          <cx:pt idx="2901">37</cx:pt>
          <cx:pt idx="2902">37</cx:pt>
          <cx:pt idx="2903">37</cx:pt>
          <cx:pt idx="2904">37</cx:pt>
          <cx:pt idx="2905">37</cx:pt>
          <cx:pt idx="2906">37</cx:pt>
          <cx:pt idx="2907">37</cx:pt>
          <cx:pt idx="2908">37</cx:pt>
          <cx:pt idx="2909">37</cx:pt>
          <cx:pt idx="2910">37</cx:pt>
          <cx:pt idx="2911">37</cx:pt>
          <cx:pt idx="2912">37</cx:pt>
          <cx:pt idx="2913">37</cx:pt>
          <cx:pt idx="2914">37</cx:pt>
          <cx:pt idx="2915">37</cx:pt>
          <cx:pt idx="2916">37</cx:pt>
          <cx:pt idx="2917">37</cx:pt>
          <cx:pt idx="2918">37</cx:pt>
          <cx:pt idx="2919">37</cx:pt>
          <cx:pt idx="2920">37</cx:pt>
          <cx:pt idx="2921">37</cx:pt>
          <cx:pt idx="2922">37</cx:pt>
          <cx:pt idx="2923">37</cx:pt>
          <cx:pt idx="2924">37</cx:pt>
          <cx:pt idx="2925">37</cx:pt>
          <cx:pt idx="2926">37</cx:pt>
          <cx:pt idx="2927">37</cx:pt>
          <cx:pt idx="2928">37</cx:pt>
          <cx:pt idx="2929">37</cx:pt>
          <cx:pt idx="2930">37</cx:pt>
          <cx:pt idx="2931">37</cx:pt>
          <cx:pt idx="2932">37</cx:pt>
          <cx:pt idx="2933">37</cx:pt>
          <cx:pt idx="2934">37</cx:pt>
          <cx:pt idx="2935">37</cx:pt>
          <cx:pt idx="2936">37</cx:pt>
          <cx:pt idx="2937">37</cx:pt>
          <cx:pt idx="2938">37</cx:pt>
          <cx:pt idx="2939">37</cx:pt>
          <cx:pt idx="2940">37</cx:pt>
          <cx:pt idx="2941">37</cx:pt>
          <cx:pt idx="2942">37</cx:pt>
          <cx:pt idx="2943">37</cx:pt>
          <cx:pt idx="2944">37</cx:pt>
          <cx:pt idx="2945">37</cx:pt>
          <cx:pt idx="2946">37</cx:pt>
          <cx:pt idx="2947">37</cx:pt>
          <cx:pt idx="2948">37</cx:pt>
          <cx:pt idx="2949">37</cx:pt>
          <cx:pt idx="2950">37</cx:pt>
          <cx:pt idx="2951">37</cx:pt>
          <cx:pt idx="2952">37</cx:pt>
          <cx:pt idx="2953">37</cx:pt>
          <cx:pt idx="2954">37</cx:pt>
          <cx:pt idx="2955">37</cx:pt>
          <cx:pt idx="2956">37</cx:pt>
          <cx:pt idx="2957">37</cx:pt>
          <cx:pt idx="2958">37</cx:pt>
          <cx:pt idx="2959">37</cx:pt>
          <cx:pt idx="2960">37</cx:pt>
          <cx:pt idx="2961">37</cx:pt>
          <cx:pt idx="2962">37</cx:pt>
          <cx:pt idx="2963">37</cx:pt>
          <cx:pt idx="2964">37</cx:pt>
          <cx:pt idx="2965">37</cx:pt>
          <cx:pt idx="2966">37</cx:pt>
          <cx:pt idx="2967">37</cx:pt>
          <cx:pt idx="2968">37</cx:pt>
          <cx:pt idx="2969">37</cx:pt>
          <cx:pt idx="2970">37</cx:pt>
          <cx:pt idx="2971">37</cx:pt>
          <cx:pt idx="2972">37</cx:pt>
          <cx:pt idx="2973">37</cx:pt>
          <cx:pt idx="2974">37</cx:pt>
          <cx:pt idx="2975">37</cx:pt>
          <cx:pt idx="2976">37</cx:pt>
          <cx:pt idx="2977">37</cx:pt>
          <cx:pt idx="2978">37</cx:pt>
          <cx:pt idx="2979">37</cx:pt>
          <cx:pt idx="2980">37</cx:pt>
          <cx:pt idx="2981">37</cx:pt>
          <cx:pt idx="2982">37</cx:pt>
          <cx:pt idx="2983">37</cx:pt>
          <cx:pt idx="2984">37</cx:pt>
          <cx:pt idx="2985">37</cx:pt>
          <cx:pt idx="2986">37</cx:pt>
          <cx:pt idx="2987">37</cx:pt>
          <cx:pt idx="2988">37</cx:pt>
          <cx:pt idx="2989">37</cx:pt>
          <cx:pt idx="2990">37</cx:pt>
          <cx:pt idx="2991">37</cx:pt>
          <cx:pt idx="2992">37</cx:pt>
          <cx:pt idx="2993">37</cx:pt>
          <cx:pt idx="2994">37</cx:pt>
          <cx:pt idx="2995">37</cx:pt>
          <cx:pt idx="2996">37</cx:pt>
          <cx:pt idx="2997">37</cx:pt>
          <cx:pt idx="2998">37</cx:pt>
          <cx:pt idx="2999">37</cx:pt>
          <cx:pt idx="3000">37</cx:pt>
          <cx:pt idx="3001">37</cx:pt>
          <cx:pt idx="3002">37</cx:pt>
          <cx:pt idx="3003">37</cx:pt>
          <cx:pt idx="3004">37</cx:pt>
          <cx:pt idx="3005">37</cx:pt>
          <cx:pt idx="3006">37</cx:pt>
          <cx:pt idx="3007">37</cx:pt>
          <cx:pt idx="3008">37</cx:pt>
          <cx:pt idx="3009">37</cx:pt>
          <cx:pt idx="3010">37</cx:pt>
          <cx:pt idx="3011">37</cx:pt>
          <cx:pt idx="3012">37</cx:pt>
          <cx:pt idx="3013">37</cx:pt>
          <cx:pt idx="3014">37</cx:pt>
          <cx:pt idx="3015">37</cx:pt>
          <cx:pt idx="3016">37</cx:pt>
          <cx:pt idx="3017">37</cx:pt>
          <cx:pt idx="3018">37</cx:pt>
          <cx:pt idx="3019">37</cx:pt>
          <cx:pt idx="3020">37</cx:pt>
          <cx:pt idx="3021">37</cx:pt>
          <cx:pt idx="3022">37</cx:pt>
          <cx:pt idx="3023">37</cx:pt>
          <cx:pt idx="3024">37</cx:pt>
          <cx:pt idx="3025">37</cx:pt>
          <cx:pt idx="3026">37</cx:pt>
          <cx:pt idx="3027">37</cx:pt>
          <cx:pt idx="3028">37</cx:pt>
          <cx:pt idx="3029">37</cx:pt>
          <cx:pt idx="3030">37</cx:pt>
          <cx:pt idx="3031">37</cx:pt>
          <cx:pt idx="3032">37</cx:pt>
          <cx:pt idx="3033">37</cx:pt>
          <cx:pt idx="3034">37</cx:pt>
          <cx:pt idx="3035">37</cx:pt>
          <cx:pt idx="3036">37</cx:pt>
          <cx:pt idx="3037">37</cx:pt>
          <cx:pt idx="3038">37</cx:pt>
          <cx:pt idx="3039">37</cx:pt>
          <cx:pt idx="3040">37</cx:pt>
          <cx:pt idx="3041">37</cx:pt>
          <cx:pt idx="3042">37</cx:pt>
          <cx:pt idx="3043">37</cx:pt>
          <cx:pt idx="3044">37</cx:pt>
          <cx:pt idx="3045">37</cx:pt>
          <cx:pt idx="3046">37</cx:pt>
          <cx:pt idx="3047">37</cx:pt>
          <cx:pt idx="3048">37</cx:pt>
          <cx:pt idx="3049">37</cx:pt>
          <cx:pt idx="3050">37</cx:pt>
          <cx:pt idx="3051">37</cx:pt>
          <cx:pt idx="3052">37</cx:pt>
          <cx:pt idx="3053">37</cx:pt>
          <cx:pt idx="3054">37</cx:pt>
          <cx:pt idx="3055">37</cx:pt>
          <cx:pt idx="3056">37</cx:pt>
          <cx:pt idx="3057">37</cx:pt>
          <cx:pt idx="3058">37</cx:pt>
          <cx:pt idx="3059">37</cx:pt>
          <cx:pt idx="3060">37</cx:pt>
          <cx:pt idx="3061">37</cx:pt>
          <cx:pt idx="3062">37</cx:pt>
          <cx:pt idx="3063">37</cx:pt>
          <cx:pt idx="3064">37</cx:pt>
          <cx:pt idx="3065">37</cx:pt>
          <cx:pt idx="3066">37</cx:pt>
          <cx:pt idx="3067">37</cx:pt>
          <cx:pt idx="3068">37</cx:pt>
          <cx:pt idx="3069">37</cx:pt>
          <cx:pt idx="3070">37</cx:pt>
          <cx:pt idx="3071">37</cx:pt>
          <cx:pt idx="3072">37</cx:pt>
          <cx:pt idx="3073">37</cx:pt>
          <cx:pt idx="3074">37</cx:pt>
          <cx:pt idx="3075">37</cx:pt>
          <cx:pt idx="3076">37</cx:pt>
          <cx:pt idx="3077">37</cx:pt>
          <cx:pt idx="3078">37</cx:pt>
          <cx:pt idx="3079">37</cx:pt>
          <cx:pt idx="3080">37</cx:pt>
          <cx:pt idx="3081">37</cx:pt>
          <cx:pt idx="3082">37</cx:pt>
          <cx:pt idx="3083">37</cx:pt>
          <cx:pt idx="3084">37</cx:pt>
          <cx:pt idx="3085">37</cx:pt>
          <cx:pt idx="3086">37</cx:pt>
          <cx:pt idx="3087">37</cx:pt>
          <cx:pt idx="3088">37</cx:pt>
          <cx:pt idx="3089">37</cx:pt>
          <cx:pt idx="3090">37</cx:pt>
          <cx:pt idx="3091">37</cx:pt>
          <cx:pt idx="3092">37</cx:pt>
          <cx:pt idx="3093">37</cx:pt>
          <cx:pt idx="3094">37</cx:pt>
          <cx:pt idx="3095">37</cx:pt>
          <cx:pt idx="3096">37</cx:pt>
          <cx:pt idx="3097">37</cx:pt>
          <cx:pt idx="3098">37</cx:pt>
          <cx:pt idx="3099">37</cx:pt>
          <cx:pt idx="3100">37</cx:pt>
          <cx:pt idx="3101">37</cx:pt>
          <cx:pt idx="3102">37</cx:pt>
          <cx:pt idx="3103">37</cx:pt>
          <cx:pt idx="3104">37</cx:pt>
          <cx:pt idx="3105">37</cx:pt>
          <cx:pt idx="3106">37</cx:pt>
          <cx:pt idx="3107">37</cx:pt>
          <cx:pt idx="3108">37</cx:pt>
          <cx:pt idx="3109">37</cx:pt>
          <cx:pt idx="3110">37</cx:pt>
          <cx:pt idx="3111">37</cx:pt>
          <cx:pt idx="3112">37</cx:pt>
          <cx:pt idx="3113">37</cx:pt>
          <cx:pt idx="3114">37</cx:pt>
          <cx:pt idx="3115">37</cx:pt>
          <cx:pt idx="3116">37</cx:pt>
          <cx:pt idx="3117">37</cx:pt>
          <cx:pt idx="3118">37</cx:pt>
          <cx:pt idx="3119">37</cx:pt>
          <cx:pt idx="3120">37</cx:pt>
          <cx:pt idx="3121">37</cx:pt>
          <cx:pt idx="3122">37</cx:pt>
          <cx:pt idx="3123">37</cx:pt>
          <cx:pt idx="3124">37</cx:pt>
          <cx:pt idx="3125">37</cx:pt>
          <cx:pt idx="3126">37</cx:pt>
          <cx:pt idx="3127">37</cx:pt>
          <cx:pt idx="3128">37</cx:pt>
          <cx:pt idx="3129">37</cx:pt>
          <cx:pt idx="3130">37</cx:pt>
          <cx:pt idx="3131">37</cx:pt>
          <cx:pt idx="3132">37</cx:pt>
          <cx:pt idx="3133">37</cx:pt>
          <cx:pt idx="3134">37</cx:pt>
          <cx:pt idx="3135">37</cx:pt>
          <cx:pt idx="3136">37</cx:pt>
          <cx:pt idx="3137">37</cx:pt>
          <cx:pt idx="3138">37</cx:pt>
          <cx:pt idx="3139">37</cx:pt>
          <cx:pt idx="3140">37</cx:pt>
          <cx:pt idx="3141">37</cx:pt>
          <cx:pt idx="3142">37</cx:pt>
          <cx:pt idx="3143">37</cx:pt>
          <cx:pt idx="3144">37</cx:pt>
          <cx:pt idx="3145">37</cx:pt>
          <cx:pt idx="3146">37</cx:pt>
          <cx:pt idx="3147">37</cx:pt>
          <cx:pt idx="3148">37</cx:pt>
          <cx:pt idx="3149">37</cx:pt>
          <cx:pt idx="3150">37</cx:pt>
          <cx:pt idx="3151">37</cx:pt>
          <cx:pt idx="3152">37</cx:pt>
          <cx:pt idx="3153">37</cx:pt>
          <cx:pt idx="3154">37</cx:pt>
          <cx:pt idx="3155">37</cx:pt>
          <cx:pt idx="3156">37</cx:pt>
          <cx:pt idx="3157">37</cx:pt>
          <cx:pt idx="3158">37</cx:pt>
          <cx:pt idx="3159">37</cx:pt>
          <cx:pt idx="3160">37</cx:pt>
          <cx:pt idx="3161">37</cx:pt>
          <cx:pt idx="3162">37</cx:pt>
          <cx:pt idx="3163">37</cx:pt>
          <cx:pt idx="3164">37</cx:pt>
          <cx:pt idx="3165">37</cx:pt>
          <cx:pt idx="3166">37</cx:pt>
          <cx:pt idx="3167">37</cx:pt>
          <cx:pt idx="3168">37</cx:pt>
          <cx:pt idx="3169">37</cx:pt>
          <cx:pt idx="3170">37</cx:pt>
          <cx:pt idx="3171">37</cx:pt>
          <cx:pt idx="3172">37</cx:pt>
          <cx:pt idx="3173">37</cx:pt>
          <cx:pt idx="3174">37</cx:pt>
          <cx:pt idx="3175">37</cx:pt>
          <cx:pt idx="3176">37</cx:pt>
          <cx:pt idx="3177">37</cx:pt>
          <cx:pt idx="3178">37</cx:pt>
          <cx:pt idx="3179">37</cx:pt>
          <cx:pt idx="3180">37</cx:pt>
          <cx:pt idx="3181">37</cx:pt>
          <cx:pt idx="3182">37</cx:pt>
          <cx:pt idx="3183">37</cx:pt>
          <cx:pt idx="3184">37</cx:pt>
          <cx:pt idx="3185">37</cx:pt>
          <cx:pt idx="3186">37</cx:pt>
          <cx:pt idx="3187">37</cx:pt>
          <cx:pt idx="3188">37</cx:pt>
          <cx:pt idx="3189">37</cx:pt>
          <cx:pt idx="3190">37</cx:pt>
          <cx:pt idx="3191">37</cx:pt>
          <cx:pt idx="3192">37</cx:pt>
          <cx:pt idx="3193">37</cx:pt>
          <cx:pt idx="3194">37</cx:pt>
          <cx:pt idx="3195">37</cx:pt>
          <cx:pt idx="3196">37</cx:pt>
          <cx:pt idx="3197">37</cx:pt>
          <cx:pt idx="3198">37</cx:pt>
          <cx:pt idx="3199">37</cx:pt>
          <cx:pt idx="3200">37</cx:pt>
          <cx:pt idx="3201">37</cx:pt>
          <cx:pt idx="3202">37</cx:pt>
          <cx:pt idx="3203">37</cx:pt>
          <cx:pt idx="3204">37</cx:pt>
          <cx:pt idx="3205">37</cx:pt>
          <cx:pt idx="3206">37</cx:pt>
          <cx:pt idx="3207">37</cx:pt>
          <cx:pt idx="3208">37</cx:pt>
          <cx:pt idx="3209">37</cx:pt>
          <cx:pt idx="3210">37</cx:pt>
          <cx:pt idx="3211">37</cx:pt>
          <cx:pt idx="3212">37</cx:pt>
          <cx:pt idx="3213">37</cx:pt>
          <cx:pt idx="3214">37</cx:pt>
          <cx:pt idx="3215">37</cx:pt>
          <cx:pt idx="3216">37</cx:pt>
          <cx:pt idx="3217">37</cx:pt>
          <cx:pt idx="3218">37</cx:pt>
          <cx:pt idx="3219">37</cx:pt>
          <cx:pt idx="3220">37</cx:pt>
          <cx:pt idx="3221">37</cx:pt>
          <cx:pt idx="3222">37</cx:pt>
          <cx:pt idx="3223">37</cx:pt>
          <cx:pt idx="3224">37</cx:pt>
          <cx:pt idx="3225">37</cx:pt>
          <cx:pt idx="3226">37</cx:pt>
          <cx:pt idx="3227">37</cx:pt>
          <cx:pt idx="3228">37</cx:pt>
          <cx:pt idx="3229">37</cx:pt>
          <cx:pt idx="3230">37</cx:pt>
          <cx:pt idx="3231">37</cx:pt>
          <cx:pt idx="3232">37</cx:pt>
          <cx:pt idx="3233">37</cx:pt>
          <cx:pt idx="3234">37</cx:pt>
          <cx:pt idx="3235">37</cx:pt>
          <cx:pt idx="3236">37</cx:pt>
          <cx:pt idx="3237">37</cx:pt>
          <cx:pt idx="3238">37</cx:pt>
          <cx:pt idx="3239">37</cx:pt>
          <cx:pt idx="3240">37</cx:pt>
          <cx:pt idx="3241">37</cx:pt>
          <cx:pt idx="3242">37</cx:pt>
          <cx:pt idx="3243">37</cx:pt>
          <cx:pt idx="3244">37</cx:pt>
          <cx:pt idx="3245">37</cx:pt>
          <cx:pt idx="3246">37</cx:pt>
          <cx:pt idx="3247">37</cx:pt>
          <cx:pt idx="3248">37</cx:pt>
          <cx:pt idx="3249">37</cx:pt>
          <cx:pt idx="3250">37</cx:pt>
          <cx:pt idx="3251">37</cx:pt>
          <cx:pt idx="3252">37</cx:pt>
          <cx:pt idx="3253">37</cx:pt>
          <cx:pt idx="3254">37</cx:pt>
          <cx:pt idx="3255">37</cx:pt>
          <cx:pt idx="3256">37</cx:pt>
          <cx:pt idx="3257">37</cx:pt>
          <cx:pt idx="3258">37</cx:pt>
          <cx:pt idx="3259">37</cx:pt>
          <cx:pt idx="3260">37</cx:pt>
          <cx:pt idx="3261">37</cx:pt>
          <cx:pt idx="3262">37</cx:pt>
          <cx:pt idx="3263">37</cx:pt>
          <cx:pt idx="3264">37</cx:pt>
          <cx:pt idx="3265">37</cx:pt>
          <cx:pt idx="3266">37</cx:pt>
          <cx:pt idx="3267">37</cx:pt>
          <cx:pt idx="3268">37</cx:pt>
          <cx:pt idx="3269">37</cx:pt>
          <cx:pt idx="3270">37</cx:pt>
          <cx:pt idx="3271">37</cx:pt>
          <cx:pt idx="3272">37</cx:pt>
          <cx:pt idx="3273">37</cx:pt>
          <cx:pt idx="3274">37</cx:pt>
          <cx:pt idx="3275">37</cx:pt>
          <cx:pt idx="3276">37</cx:pt>
          <cx:pt idx="3277">37</cx:pt>
          <cx:pt idx="3278">37</cx:pt>
          <cx:pt idx="3279">37</cx:pt>
          <cx:pt idx="3280">37</cx:pt>
          <cx:pt idx="3281">37</cx:pt>
          <cx:pt idx="3282">37</cx:pt>
          <cx:pt idx="3283">37</cx:pt>
          <cx:pt idx="3284">37</cx:pt>
          <cx:pt idx="3285">37</cx:pt>
          <cx:pt idx="3286">37</cx:pt>
          <cx:pt idx="3287">37</cx:pt>
          <cx:pt idx="3288">37</cx:pt>
          <cx:pt idx="3289">37</cx:pt>
          <cx:pt idx="3290">37</cx:pt>
          <cx:pt idx="3291">37</cx:pt>
          <cx:pt idx="3292">37</cx:pt>
          <cx:pt idx="3293">37</cx:pt>
          <cx:pt idx="3294">37</cx:pt>
          <cx:pt idx="3295">37</cx:pt>
          <cx:pt idx="3296">37</cx:pt>
          <cx:pt idx="3297">37</cx:pt>
          <cx:pt idx="3298">37</cx:pt>
          <cx:pt idx="3299">37</cx:pt>
          <cx:pt idx="3300">37</cx:pt>
          <cx:pt idx="3301">37</cx:pt>
          <cx:pt idx="3302">37</cx:pt>
          <cx:pt idx="3303">37</cx:pt>
          <cx:pt idx="3304">37</cx:pt>
          <cx:pt idx="3305">37</cx:pt>
          <cx:pt idx="3306">37</cx:pt>
          <cx:pt idx="3307">37</cx:pt>
          <cx:pt idx="3308">37</cx:pt>
          <cx:pt idx="3309">37</cx:pt>
          <cx:pt idx="3310">37</cx:pt>
          <cx:pt idx="3311">37</cx:pt>
          <cx:pt idx="3312">37</cx:pt>
          <cx:pt idx="3313">37</cx:pt>
          <cx:pt idx="3314">37</cx:pt>
          <cx:pt idx="3315">37</cx:pt>
          <cx:pt idx="3316">37</cx:pt>
          <cx:pt idx="3317">37</cx:pt>
          <cx:pt idx="3318">37</cx:pt>
          <cx:pt idx="3319">37</cx:pt>
          <cx:pt idx="3320">37</cx:pt>
          <cx:pt idx="3321">37</cx:pt>
          <cx:pt idx="3322">37</cx:pt>
          <cx:pt idx="3323">37</cx:pt>
          <cx:pt idx="3324">37</cx:pt>
          <cx:pt idx="3325">37</cx:pt>
          <cx:pt idx="3326">37</cx:pt>
          <cx:pt idx="3327">37</cx:pt>
          <cx:pt idx="3328">37</cx:pt>
          <cx:pt idx="3329">37</cx:pt>
          <cx:pt idx="3330">37</cx:pt>
          <cx:pt idx="3331">37</cx:pt>
          <cx:pt idx="3332">37</cx:pt>
          <cx:pt idx="3333">37</cx:pt>
          <cx:pt idx="3334">37</cx:pt>
          <cx:pt idx="3335">37</cx:pt>
          <cx:pt idx="3336">37</cx:pt>
          <cx:pt idx="3337">37</cx:pt>
          <cx:pt idx="3338">37</cx:pt>
          <cx:pt idx="3339">37</cx:pt>
          <cx:pt idx="3340">37</cx:pt>
          <cx:pt idx="3341">37</cx:pt>
          <cx:pt idx="3342">37</cx:pt>
          <cx:pt idx="3343">37</cx:pt>
          <cx:pt idx="3344">37</cx:pt>
          <cx:pt idx="3345">37</cx:pt>
          <cx:pt idx="3346">37</cx:pt>
          <cx:pt idx="3347">37</cx:pt>
          <cx:pt idx="3348">37</cx:pt>
          <cx:pt idx="3349">37</cx:pt>
          <cx:pt idx="3350">37</cx:pt>
          <cx:pt idx="3351">37</cx:pt>
          <cx:pt idx="3352">37</cx:pt>
          <cx:pt idx="3353">37</cx:pt>
          <cx:pt idx="3354">37</cx:pt>
          <cx:pt idx="3355">37</cx:pt>
          <cx:pt idx="3356">37</cx:pt>
          <cx:pt idx="3357">37</cx:pt>
          <cx:pt idx="3358">37</cx:pt>
          <cx:pt idx="3359">37</cx:pt>
          <cx:pt idx="3360">37</cx:pt>
          <cx:pt idx="3361">37</cx:pt>
          <cx:pt idx="3362">37</cx:pt>
          <cx:pt idx="3363">37</cx:pt>
          <cx:pt idx="3364">37</cx:pt>
          <cx:pt idx="3365">37</cx:pt>
          <cx:pt idx="3366">37</cx:pt>
          <cx:pt idx="3367">37</cx:pt>
          <cx:pt idx="3368">37</cx:pt>
          <cx:pt idx="3369">37</cx:pt>
          <cx:pt idx="3370">37</cx:pt>
          <cx:pt idx="3371">37</cx:pt>
          <cx:pt idx="3372">37</cx:pt>
          <cx:pt idx="3373">37</cx:pt>
          <cx:pt idx="3374">37</cx:pt>
          <cx:pt idx="3375">37</cx:pt>
          <cx:pt idx="3376">37</cx:pt>
          <cx:pt idx="3377">37</cx:pt>
          <cx:pt idx="3378">37</cx:pt>
          <cx:pt idx="3379">37</cx:pt>
          <cx:pt idx="3380">37</cx:pt>
          <cx:pt idx="3381">37</cx:pt>
          <cx:pt idx="3382">37</cx:pt>
          <cx:pt idx="3383">37</cx:pt>
          <cx:pt idx="3384">37</cx:pt>
          <cx:pt idx="3385">37</cx:pt>
          <cx:pt idx="3386">37</cx:pt>
          <cx:pt idx="3387">37</cx:pt>
          <cx:pt idx="3388">37</cx:pt>
          <cx:pt idx="3389">37</cx:pt>
          <cx:pt idx="3390">37</cx:pt>
          <cx:pt idx="3391">37</cx:pt>
          <cx:pt idx="3392">37</cx:pt>
          <cx:pt idx="3393">37</cx:pt>
          <cx:pt idx="3394">37</cx:pt>
          <cx:pt idx="3395">37</cx:pt>
          <cx:pt idx="3396">37</cx:pt>
          <cx:pt idx="3397">37</cx:pt>
          <cx:pt idx="3398">37</cx:pt>
          <cx:pt idx="3399">37</cx:pt>
          <cx:pt idx="3400">37</cx:pt>
          <cx:pt idx="3401">37</cx:pt>
          <cx:pt idx="3402">37</cx:pt>
          <cx:pt idx="3403">37</cx:pt>
          <cx:pt idx="3404">37</cx:pt>
          <cx:pt idx="3405">37</cx:pt>
          <cx:pt idx="3406">37</cx:pt>
          <cx:pt idx="3407">37</cx:pt>
          <cx:pt idx="3408">37</cx:pt>
          <cx:pt idx="3409">37</cx:pt>
          <cx:pt idx="3410">37</cx:pt>
          <cx:pt idx="3411">37</cx:pt>
          <cx:pt idx="3412">37</cx:pt>
          <cx:pt idx="3413">37</cx:pt>
          <cx:pt idx="3414">37</cx:pt>
          <cx:pt idx="3415">37</cx:pt>
          <cx:pt idx="3416">37</cx:pt>
          <cx:pt idx="3417">37</cx:pt>
          <cx:pt idx="3418">37</cx:pt>
          <cx:pt idx="3419">37</cx:pt>
          <cx:pt idx="3420">37</cx:pt>
          <cx:pt idx="3421">37</cx:pt>
          <cx:pt idx="3422">37</cx:pt>
          <cx:pt idx="3423">37</cx:pt>
          <cx:pt idx="3424">37</cx:pt>
          <cx:pt idx="3425">37</cx:pt>
          <cx:pt idx="3426">37</cx:pt>
          <cx:pt idx="3427">37</cx:pt>
          <cx:pt idx="3428">37</cx:pt>
          <cx:pt idx="3429">37</cx:pt>
          <cx:pt idx="3430">37</cx:pt>
          <cx:pt idx="3431">37</cx:pt>
          <cx:pt idx="3432">37</cx:pt>
          <cx:pt idx="3433">37</cx:pt>
          <cx:pt idx="3434">37</cx:pt>
          <cx:pt idx="3435">37</cx:pt>
          <cx:pt idx="3436">37</cx:pt>
          <cx:pt idx="3437">37</cx:pt>
          <cx:pt idx="3438">37</cx:pt>
          <cx:pt idx="3439">37</cx:pt>
          <cx:pt idx="3440">37</cx:pt>
          <cx:pt idx="3441">37</cx:pt>
          <cx:pt idx="3442">37</cx:pt>
          <cx:pt idx="3443">37</cx:pt>
          <cx:pt idx="3444">37</cx:pt>
          <cx:pt idx="3445">37</cx:pt>
          <cx:pt idx="3446">37</cx:pt>
          <cx:pt idx="3447">37</cx:pt>
          <cx:pt idx="3448">37</cx:pt>
          <cx:pt idx="3449">37</cx:pt>
          <cx:pt idx="3450">37</cx:pt>
          <cx:pt idx="3451">37</cx:pt>
          <cx:pt idx="3452">37</cx:pt>
          <cx:pt idx="3453">37</cx:pt>
          <cx:pt idx="3454">37</cx:pt>
          <cx:pt idx="3455">37</cx:pt>
          <cx:pt idx="3456">37</cx:pt>
          <cx:pt idx="3457">37</cx:pt>
          <cx:pt idx="3458">37</cx:pt>
          <cx:pt idx="3459">37</cx:pt>
          <cx:pt idx="3460">37</cx:pt>
          <cx:pt idx="3461">37</cx:pt>
          <cx:pt idx="3462">37</cx:pt>
          <cx:pt idx="3463">37</cx:pt>
          <cx:pt idx="3464">37</cx:pt>
          <cx:pt idx="3465">37</cx:pt>
          <cx:pt idx="3466">37</cx:pt>
          <cx:pt idx="3467">37</cx:pt>
          <cx:pt idx="3468">37</cx:pt>
          <cx:pt idx="3469">37</cx:pt>
          <cx:pt idx="3470">37</cx:pt>
          <cx:pt idx="3471">37</cx:pt>
          <cx:pt idx="3472">37</cx:pt>
          <cx:pt idx="3473">37</cx:pt>
          <cx:pt idx="3474">37</cx:pt>
          <cx:pt idx="3475">37</cx:pt>
          <cx:pt idx="3476">37</cx:pt>
          <cx:pt idx="3477">37</cx:pt>
          <cx:pt idx="3478">37</cx:pt>
          <cx:pt idx="3479">37</cx:pt>
          <cx:pt idx="3480">37</cx:pt>
          <cx:pt idx="3481">37</cx:pt>
          <cx:pt idx="3482">37</cx:pt>
          <cx:pt idx="3483">37</cx:pt>
          <cx:pt idx="3484">37</cx:pt>
          <cx:pt idx="3485">37</cx:pt>
          <cx:pt idx="3486">37</cx:pt>
          <cx:pt idx="3487">37</cx:pt>
          <cx:pt idx="3488">37</cx:pt>
          <cx:pt idx="3489">37</cx:pt>
          <cx:pt idx="3490">37</cx:pt>
          <cx:pt idx="3491">37</cx:pt>
          <cx:pt idx="3492">37</cx:pt>
          <cx:pt idx="3493">37</cx:pt>
          <cx:pt idx="3494">37</cx:pt>
          <cx:pt idx="3495">37</cx:pt>
          <cx:pt idx="3496">37</cx:pt>
          <cx:pt idx="3497">37</cx:pt>
          <cx:pt idx="3498">37</cx:pt>
          <cx:pt idx="3499">37</cx:pt>
          <cx:pt idx="3500">37</cx:pt>
          <cx:pt idx="3501">37</cx:pt>
          <cx:pt idx="3502">37</cx:pt>
          <cx:pt idx="3503">37</cx:pt>
          <cx:pt idx="3504">37</cx:pt>
          <cx:pt idx="3505">37</cx:pt>
          <cx:pt idx="3506">37</cx:pt>
          <cx:pt idx="3507">37</cx:pt>
          <cx:pt idx="3508">37</cx:pt>
          <cx:pt idx="3509">37</cx:pt>
          <cx:pt idx="3510">37</cx:pt>
          <cx:pt idx="3511">37</cx:pt>
          <cx:pt idx="3512">37</cx:pt>
          <cx:pt idx="3513">37</cx:pt>
          <cx:pt idx="3514">37</cx:pt>
          <cx:pt idx="3515">37</cx:pt>
          <cx:pt idx="3516">37</cx:pt>
          <cx:pt idx="3517">37</cx:pt>
          <cx:pt idx="3518">37</cx:pt>
          <cx:pt idx="3519">37</cx:pt>
          <cx:pt idx="3520">37</cx:pt>
          <cx:pt idx="3521">37</cx:pt>
          <cx:pt idx="3522">37</cx:pt>
          <cx:pt idx="3523">37</cx:pt>
          <cx:pt idx="3524">37</cx:pt>
          <cx:pt idx="3525">37</cx:pt>
          <cx:pt idx="3526">37</cx:pt>
          <cx:pt idx="3527">37</cx:pt>
          <cx:pt idx="3528">37</cx:pt>
          <cx:pt idx="3529">37</cx:pt>
          <cx:pt idx="3530">37</cx:pt>
          <cx:pt idx="3531">37</cx:pt>
          <cx:pt idx="3532">37</cx:pt>
          <cx:pt idx="3533">37</cx:pt>
          <cx:pt idx="3534">37</cx:pt>
          <cx:pt idx="3535">37</cx:pt>
          <cx:pt idx="3536">37</cx:pt>
          <cx:pt idx="3537">37</cx:pt>
          <cx:pt idx="3538">37</cx:pt>
          <cx:pt idx="3539">37</cx:pt>
          <cx:pt idx="3540">37</cx:pt>
          <cx:pt idx="3541">37</cx:pt>
          <cx:pt idx="3542">37</cx:pt>
          <cx:pt idx="3543">37</cx:pt>
          <cx:pt idx="3544">37</cx:pt>
          <cx:pt idx="3545">37</cx:pt>
          <cx:pt idx="3546">37</cx:pt>
          <cx:pt idx="3547">37</cx:pt>
          <cx:pt idx="3548">37</cx:pt>
          <cx:pt idx="3549">37</cx:pt>
          <cx:pt idx="3550">37</cx:pt>
          <cx:pt idx="3551">37</cx:pt>
          <cx:pt idx="3552">37</cx:pt>
          <cx:pt idx="3553">37</cx:pt>
          <cx:pt idx="3554">37</cx:pt>
          <cx:pt idx="3555">37</cx:pt>
          <cx:pt idx="3556">37</cx:pt>
          <cx:pt idx="3557">37</cx:pt>
          <cx:pt idx="3558">37</cx:pt>
          <cx:pt idx="3559">37</cx:pt>
          <cx:pt idx="3560">37</cx:pt>
          <cx:pt idx="3561">37</cx:pt>
          <cx:pt idx="3562">37</cx:pt>
          <cx:pt idx="3563">37</cx:pt>
          <cx:pt idx="3564">37</cx:pt>
          <cx:pt idx="3565">37</cx:pt>
          <cx:pt idx="3566">37</cx:pt>
          <cx:pt idx="3567">37</cx:pt>
          <cx:pt idx="3568">37</cx:pt>
          <cx:pt idx="3569">37</cx:pt>
          <cx:pt idx="3570">37</cx:pt>
          <cx:pt idx="3571">37</cx:pt>
          <cx:pt idx="3572">37</cx:pt>
          <cx:pt idx="3573">37</cx:pt>
          <cx:pt idx="3574">37</cx:pt>
          <cx:pt idx="3575">37</cx:pt>
          <cx:pt idx="3576">37</cx:pt>
          <cx:pt idx="3577">37</cx:pt>
          <cx:pt idx="3578">37</cx:pt>
          <cx:pt idx="3579">37</cx:pt>
          <cx:pt idx="3580">37</cx:pt>
          <cx:pt idx="3581">37</cx:pt>
          <cx:pt idx="3582">37</cx:pt>
          <cx:pt idx="3583">37</cx:pt>
          <cx:pt idx="3584">37</cx:pt>
          <cx:pt idx="3585">37</cx:pt>
          <cx:pt idx="3586">37</cx:pt>
          <cx:pt idx="3587">37</cx:pt>
          <cx:pt idx="3588">37</cx:pt>
          <cx:pt idx="3589">37</cx:pt>
          <cx:pt idx="3590">37</cx:pt>
          <cx:pt idx="3591">37</cx:pt>
          <cx:pt idx="3592">37</cx:pt>
          <cx:pt idx="3593">37</cx:pt>
          <cx:pt idx="3594">37</cx:pt>
          <cx:pt idx="3595">37</cx:pt>
          <cx:pt idx="3596">37</cx:pt>
          <cx:pt idx="3597">37</cx:pt>
          <cx:pt idx="3598">37</cx:pt>
          <cx:pt idx="3599">37</cx:pt>
          <cx:pt idx="3600">37</cx:pt>
          <cx:pt idx="3601">37</cx:pt>
          <cx:pt idx="3602">37</cx:pt>
          <cx:pt idx="3603">37</cx:pt>
          <cx:pt idx="3604">37</cx:pt>
          <cx:pt idx="3605">37</cx:pt>
          <cx:pt idx="3606">37</cx:pt>
          <cx:pt idx="3607">37</cx:pt>
          <cx:pt idx="3608">37</cx:pt>
          <cx:pt idx="3609">37</cx:pt>
          <cx:pt idx="3610">37</cx:pt>
          <cx:pt idx="3611">37</cx:pt>
          <cx:pt idx="3612">37</cx:pt>
          <cx:pt idx="3613">37</cx:pt>
          <cx:pt idx="3614">37</cx:pt>
          <cx:pt idx="3615">37</cx:pt>
          <cx:pt idx="3616">37</cx:pt>
          <cx:pt idx="3617">37</cx:pt>
          <cx:pt idx="3618">37</cx:pt>
          <cx:pt idx="3619">37</cx:pt>
          <cx:pt idx="3620">37</cx:pt>
          <cx:pt idx="3621">37</cx:pt>
          <cx:pt idx="3622">37</cx:pt>
          <cx:pt idx="3623">37</cx:pt>
          <cx:pt idx="3624">37</cx:pt>
          <cx:pt idx="3625">37</cx:pt>
          <cx:pt idx="3626">37</cx:pt>
          <cx:pt idx="3627">37</cx:pt>
          <cx:pt idx="3628">37</cx:pt>
          <cx:pt idx="3629">37</cx:pt>
          <cx:pt idx="3630">37</cx:pt>
          <cx:pt idx="3631">37</cx:pt>
          <cx:pt idx="3632">37</cx:pt>
          <cx:pt idx="3633">37</cx:pt>
          <cx:pt idx="3634">37</cx:pt>
          <cx:pt idx="3635">37</cx:pt>
          <cx:pt idx="3636">37</cx:pt>
          <cx:pt idx="3637">37</cx:pt>
          <cx:pt idx="3638">37</cx:pt>
          <cx:pt idx="3639">37</cx:pt>
          <cx:pt idx="3640">37</cx:pt>
          <cx:pt idx="3641">37</cx:pt>
          <cx:pt idx="3642">37</cx:pt>
          <cx:pt idx="3643">37</cx:pt>
          <cx:pt idx="3644">37</cx:pt>
          <cx:pt idx="3645">37</cx:pt>
          <cx:pt idx="3646">37</cx:pt>
          <cx:pt idx="3647">37</cx:pt>
          <cx:pt idx="3648">37</cx:pt>
          <cx:pt idx="3649">37</cx:pt>
          <cx:pt idx="3650">37</cx:pt>
          <cx:pt idx="3651">37</cx:pt>
          <cx:pt idx="3652">37</cx:pt>
          <cx:pt idx="3653">37</cx:pt>
          <cx:pt idx="3654">37</cx:pt>
          <cx:pt idx="3655">37</cx:pt>
          <cx:pt idx="3656">37</cx:pt>
          <cx:pt idx="3657">37</cx:pt>
          <cx:pt idx="3658">37</cx:pt>
          <cx:pt idx="3659">37</cx:pt>
          <cx:pt idx="3660">37</cx:pt>
          <cx:pt idx="3661">37</cx:pt>
          <cx:pt idx="3662">37</cx:pt>
          <cx:pt idx="3663">37</cx:pt>
          <cx:pt idx="3664">37</cx:pt>
          <cx:pt idx="3665">37</cx:pt>
          <cx:pt idx="3666">37</cx:pt>
          <cx:pt idx="3667">37</cx:pt>
          <cx:pt idx="3668">37</cx:pt>
          <cx:pt idx="3669">37</cx:pt>
          <cx:pt idx="3670">37</cx:pt>
          <cx:pt idx="3671">37</cx:pt>
          <cx:pt idx="3672">37</cx:pt>
          <cx:pt idx="3673">37</cx:pt>
          <cx:pt idx="3674">37</cx:pt>
          <cx:pt idx="3675">37</cx:pt>
          <cx:pt idx="3676">37</cx:pt>
          <cx:pt idx="3677">37</cx:pt>
          <cx:pt idx="3678">37</cx:pt>
          <cx:pt idx="3679">37</cx:pt>
          <cx:pt idx="3680">37</cx:pt>
          <cx:pt idx="3681">37</cx:pt>
          <cx:pt idx="3682">37</cx:pt>
          <cx:pt idx="3683">37</cx:pt>
          <cx:pt idx="3684">37</cx:pt>
          <cx:pt idx="3685">37</cx:pt>
          <cx:pt idx="3686">37</cx:pt>
          <cx:pt idx="3687">37</cx:pt>
          <cx:pt idx="3688">37</cx:pt>
          <cx:pt idx="3689">37</cx:pt>
          <cx:pt idx="3690">37</cx:pt>
          <cx:pt idx="3691">37</cx:pt>
          <cx:pt idx="3692">37</cx:pt>
          <cx:pt idx="3693">37</cx:pt>
          <cx:pt idx="3694">37</cx:pt>
          <cx:pt idx="3695">37</cx:pt>
          <cx:pt idx="3696">37</cx:pt>
          <cx:pt idx="3697">37</cx:pt>
          <cx:pt idx="3698">37</cx:pt>
          <cx:pt idx="3699">37</cx:pt>
          <cx:pt idx="3700">37</cx:pt>
          <cx:pt idx="3701">37</cx:pt>
          <cx:pt idx="3702">37</cx:pt>
          <cx:pt idx="3703">37</cx:pt>
          <cx:pt idx="3704">37</cx:pt>
          <cx:pt idx="3705">37</cx:pt>
          <cx:pt idx="3706">37</cx:pt>
          <cx:pt idx="3707">37</cx:pt>
          <cx:pt idx="3708">37</cx:pt>
          <cx:pt idx="3709">37</cx:pt>
          <cx:pt idx="3710">37</cx:pt>
          <cx:pt idx="3711">37</cx:pt>
          <cx:pt idx="3712">37</cx:pt>
          <cx:pt idx="3713">37</cx:pt>
          <cx:pt idx="3714">37</cx:pt>
          <cx:pt idx="3715">37</cx:pt>
          <cx:pt idx="3716">37</cx:pt>
          <cx:pt idx="3717">37</cx:pt>
          <cx:pt idx="3718">37</cx:pt>
          <cx:pt idx="3719">37</cx:pt>
          <cx:pt idx="3720">37</cx:pt>
          <cx:pt idx="3721">37</cx:pt>
          <cx:pt idx="3722">37</cx:pt>
          <cx:pt idx="3723">37</cx:pt>
          <cx:pt idx="3724">37</cx:pt>
          <cx:pt idx="3725">37</cx:pt>
          <cx:pt idx="3726">37</cx:pt>
          <cx:pt idx="3727">37</cx:pt>
          <cx:pt idx="3728">37</cx:pt>
          <cx:pt idx="3729">37</cx:pt>
          <cx:pt idx="3730">37</cx:pt>
          <cx:pt idx="3731">37</cx:pt>
          <cx:pt idx="3732">37</cx:pt>
          <cx:pt idx="3733">37</cx:pt>
          <cx:pt idx="3734">37</cx:pt>
          <cx:pt idx="3735">37</cx:pt>
          <cx:pt idx="3736">37</cx:pt>
          <cx:pt idx="3737">37</cx:pt>
          <cx:pt idx="3738">37</cx:pt>
          <cx:pt idx="3739">37</cx:pt>
          <cx:pt idx="3740">37</cx:pt>
          <cx:pt idx="3741">37</cx:pt>
          <cx:pt idx="3742">37</cx:pt>
          <cx:pt idx="3743">37</cx:pt>
          <cx:pt idx="3744">37</cx:pt>
          <cx:pt idx="3745">37</cx:pt>
          <cx:pt idx="3746">37</cx:pt>
          <cx:pt idx="3747">37</cx:pt>
          <cx:pt idx="3748">37</cx:pt>
          <cx:pt idx="3749">37</cx:pt>
          <cx:pt idx="3750">37</cx:pt>
          <cx:pt idx="3751">37</cx:pt>
          <cx:pt idx="3752">37</cx:pt>
          <cx:pt idx="3753">37</cx:pt>
          <cx:pt idx="3754">37</cx:pt>
          <cx:pt idx="3755">37</cx:pt>
          <cx:pt idx="3756">37</cx:pt>
          <cx:pt idx="3757">37</cx:pt>
          <cx:pt idx="3758">37</cx:pt>
          <cx:pt idx="3759">37</cx:pt>
          <cx:pt idx="3760">37</cx:pt>
          <cx:pt idx="3761">37</cx:pt>
          <cx:pt idx="3762">37</cx:pt>
          <cx:pt idx="3763">37</cx:pt>
          <cx:pt idx="3764">37</cx:pt>
          <cx:pt idx="3765">37</cx:pt>
          <cx:pt idx="3766">37</cx:pt>
          <cx:pt idx="3767">37</cx:pt>
          <cx:pt idx="3768">37</cx:pt>
          <cx:pt idx="3769">37</cx:pt>
          <cx:pt idx="3770">37</cx:pt>
          <cx:pt idx="3771">37</cx:pt>
          <cx:pt idx="3772">37</cx:pt>
          <cx:pt idx="3773">37</cx:pt>
          <cx:pt idx="3774">37</cx:pt>
          <cx:pt idx="3775">37</cx:pt>
          <cx:pt idx="3776">37</cx:pt>
          <cx:pt idx="3777">37</cx:pt>
          <cx:pt idx="3778">37</cx:pt>
          <cx:pt idx="3779">37</cx:pt>
          <cx:pt idx="3780">37</cx:pt>
          <cx:pt idx="3781">37</cx:pt>
          <cx:pt idx="3782">37</cx:pt>
          <cx:pt idx="3783">37</cx:pt>
          <cx:pt idx="3784">37</cx:pt>
          <cx:pt idx="3785">37</cx:pt>
          <cx:pt idx="3786">37</cx:pt>
          <cx:pt idx="3787">37</cx:pt>
          <cx:pt idx="3788">37</cx:pt>
          <cx:pt idx="3789">37</cx:pt>
          <cx:pt idx="3790">37</cx:pt>
          <cx:pt idx="3791">37</cx:pt>
          <cx:pt idx="3792">37</cx:pt>
          <cx:pt idx="3793">37</cx:pt>
          <cx:pt idx="3794">37</cx:pt>
          <cx:pt idx="3795">37</cx:pt>
          <cx:pt idx="3796">37</cx:pt>
          <cx:pt idx="3797">37</cx:pt>
          <cx:pt idx="3798">37</cx:pt>
          <cx:pt idx="3799">37</cx:pt>
          <cx:pt idx="3800">37</cx:pt>
          <cx:pt idx="3801">37</cx:pt>
          <cx:pt idx="3802">37</cx:pt>
          <cx:pt idx="3803">37</cx:pt>
          <cx:pt idx="3804">37</cx:pt>
          <cx:pt idx="3805">37</cx:pt>
          <cx:pt idx="3806">37</cx:pt>
          <cx:pt idx="3807">37</cx:pt>
          <cx:pt idx="3808">37</cx:pt>
          <cx:pt idx="3809">37</cx:pt>
          <cx:pt idx="3810">37</cx:pt>
          <cx:pt idx="3811">37</cx:pt>
          <cx:pt idx="3812">37</cx:pt>
          <cx:pt idx="3813">37</cx:pt>
          <cx:pt idx="3814">37</cx:pt>
          <cx:pt idx="3815">37</cx:pt>
          <cx:pt idx="3816">37</cx:pt>
          <cx:pt idx="3817">37</cx:pt>
          <cx:pt idx="3818">37</cx:pt>
          <cx:pt idx="3819">37</cx:pt>
          <cx:pt idx="3820">37</cx:pt>
          <cx:pt idx="3821">37</cx:pt>
          <cx:pt idx="3822">37</cx:pt>
          <cx:pt idx="3823">37</cx:pt>
          <cx:pt idx="3824">37</cx:pt>
          <cx:pt idx="3825">37</cx:pt>
          <cx:pt idx="3826">37</cx:pt>
          <cx:pt idx="3827">37</cx:pt>
          <cx:pt idx="3828">37</cx:pt>
          <cx:pt idx="3829">37</cx:pt>
          <cx:pt idx="3830">37</cx:pt>
          <cx:pt idx="3831">37</cx:pt>
          <cx:pt idx="3832">37</cx:pt>
          <cx:pt idx="3833">37</cx:pt>
          <cx:pt idx="3834">37</cx:pt>
          <cx:pt idx="3835">37</cx:pt>
          <cx:pt idx="3836">37</cx:pt>
          <cx:pt idx="3837">37</cx:pt>
          <cx:pt idx="3838">37</cx:pt>
          <cx:pt idx="3839">37</cx:pt>
          <cx:pt idx="3840">37</cx:pt>
          <cx:pt idx="3841">37</cx:pt>
          <cx:pt idx="3842">37</cx:pt>
          <cx:pt idx="3843">37</cx:pt>
          <cx:pt idx="3844">37</cx:pt>
          <cx:pt idx="3845">37</cx:pt>
          <cx:pt idx="3846">37</cx:pt>
          <cx:pt idx="3847">37</cx:pt>
          <cx:pt idx="3848">37</cx:pt>
          <cx:pt idx="3849">37</cx:pt>
          <cx:pt idx="3850">37</cx:pt>
          <cx:pt idx="3851">37</cx:pt>
          <cx:pt idx="3852">37</cx:pt>
          <cx:pt idx="3853">37</cx:pt>
          <cx:pt idx="3854">37</cx:pt>
          <cx:pt idx="3855">37</cx:pt>
          <cx:pt idx="3856">37</cx:pt>
          <cx:pt idx="3857">37</cx:pt>
          <cx:pt idx="3858">37</cx:pt>
          <cx:pt idx="3859">37</cx:pt>
          <cx:pt idx="3860">37</cx:pt>
          <cx:pt idx="3861">37</cx:pt>
          <cx:pt idx="3862">37</cx:pt>
          <cx:pt idx="3863">37</cx:pt>
          <cx:pt idx="3864">37</cx:pt>
          <cx:pt idx="3865">37</cx:pt>
          <cx:pt idx="3866">37</cx:pt>
          <cx:pt idx="3867">37</cx:pt>
          <cx:pt idx="3868">37</cx:pt>
          <cx:pt idx="3869">37</cx:pt>
          <cx:pt idx="3870">37</cx:pt>
          <cx:pt idx="3871">37</cx:pt>
          <cx:pt idx="3872">37</cx:pt>
          <cx:pt idx="3873">37</cx:pt>
          <cx:pt idx="3874">37</cx:pt>
          <cx:pt idx="3875">37</cx:pt>
          <cx:pt idx="3876">37</cx:pt>
          <cx:pt idx="3877">37</cx:pt>
          <cx:pt idx="3878">37</cx:pt>
          <cx:pt idx="3879">37</cx:pt>
          <cx:pt idx="3880">37</cx:pt>
          <cx:pt idx="3881">37</cx:pt>
          <cx:pt idx="3882">37</cx:pt>
          <cx:pt idx="3883">37</cx:pt>
          <cx:pt idx="3884">37</cx:pt>
          <cx:pt idx="3885">37</cx:pt>
          <cx:pt idx="3886">37</cx:pt>
          <cx:pt idx="3887">37</cx:pt>
          <cx:pt idx="3888">37</cx:pt>
          <cx:pt idx="3889">37</cx:pt>
          <cx:pt idx="3890">37</cx:pt>
          <cx:pt idx="3891">37</cx:pt>
          <cx:pt idx="3892">37</cx:pt>
          <cx:pt idx="3893">37</cx:pt>
          <cx:pt idx="3894">37</cx:pt>
          <cx:pt idx="3895">37</cx:pt>
          <cx:pt idx="3896">37</cx:pt>
          <cx:pt idx="3897">37</cx:pt>
          <cx:pt idx="3898">37</cx:pt>
          <cx:pt idx="3899">37</cx:pt>
          <cx:pt idx="3900">37</cx:pt>
          <cx:pt idx="3901">37</cx:pt>
          <cx:pt idx="3902">37</cx:pt>
          <cx:pt idx="3903">37</cx:pt>
          <cx:pt idx="3904">37</cx:pt>
          <cx:pt idx="3905">37</cx:pt>
          <cx:pt idx="3906">37</cx:pt>
          <cx:pt idx="3907">37</cx:pt>
          <cx:pt idx="3908">37</cx:pt>
          <cx:pt idx="3909">37</cx:pt>
          <cx:pt idx="3910">37</cx:pt>
          <cx:pt idx="3911">37</cx:pt>
          <cx:pt idx="3912">37</cx:pt>
          <cx:pt idx="3913">37</cx:pt>
          <cx:pt idx="3914">37</cx:pt>
          <cx:pt idx="3915">37</cx:pt>
          <cx:pt idx="3916">37</cx:pt>
          <cx:pt idx="3917">37</cx:pt>
          <cx:pt idx="3918">37</cx:pt>
          <cx:pt idx="3919">37</cx:pt>
          <cx:pt idx="3920">37</cx:pt>
          <cx:pt idx="3921">37</cx:pt>
          <cx:pt idx="3922">37</cx:pt>
          <cx:pt idx="3923">37</cx:pt>
          <cx:pt idx="3924">37</cx:pt>
          <cx:pt idx="3925">37</cx:pt>
          <cx:pt idx="3926">37</cx:pt>
          <cx:pt idx="3927">37</cx:pt>
          <cx:pt idx="3928">37</cx:pt>
          <cx:pt idx="3929">37</cx:pt>
          <cx:pt idx="3930">37</cx:pt>
          <cx:pt idx="3931">37</cx:pt>
          <cx:pt idx="3932">37</cx:pt>
          <cx:pt idx="3933">37</cx:pt>
          <cx:pt idx="3934">37</cx:pt>
          <cx:pt idx="3935">37</cx:pt>
          <cx:pt idx="3936">37</cx:pt>
          <cx:pt idx="3937">37</cx:pt>
          <cx:pt idx="3938">37</cx:pt>
          <cx:pt idx="3939">37</cx:pt>
          <cx:pt idx="3940">37</cx:pt>
          <cx:pt idx="3941">37</cx:pt>
          <cx:pt idx="3942">37</cx:pt>
          <cx:pt idx="3943">37</cx:pt>
          <cx:pt idx="3944">37</cx:pt>
          <cx:pt idx="3945">37</cx:pt>
          <cx:pt idx="3946">37</cx:pt>
          <cx:pt idx="3947">37</cx:pt>
          <cx:pt idx="3948">37</cx:pt>
          <cx:pt idx="3949">37</cx:pt>
          <cx:pt idx="3950">37</cx:pt>
          <cx:pt idx="3951">37</cx:pt>
          <cx:pt idx="3952">37</cx:pt>
          <cx:pt idx="3953">37</cx:pt>
          <cx:pt idx="3954">37</cx:pt>
          <cx:pt idx="3955">37</cx:pt>
          <cx:pt idx="3956">37</cx:pt>
          <cx:pt idx="3957">37</cx:pt>
          <cx:pt idx="3958">37</cx:pt>
          <cx:pt idx="3959">37</cx:pt>
          <cx:pt idx="3960">37</cx:pt>
          <cx:pt idx="3961">37</cx:pt>
          <cx:pt idx="3962">37</cx:pt>
          <cx:pt idx="3963">37</cx:pt>
          <cx:pt idx="3964">37</cx:pt>
          <cx:pt idx="3965">37</cx:pt>
          <cx:pt idx="3966">38</cx:pt>
          <cx:pt idx="3967">38</cx:pt>
          <cx:pt idx="3968">38</cx:pt>
          <cx:pt idx="3969">38</cx:pt>
          <cx:pt idx="3970">38</cx:pt>
          <cx:pt idx="3971">38</cx:pt>
          <cx:pt idx="3972">38</cx:pt>
          <cx:pt idx="3973">38</cx:pt>
          <cx:pt idx="3974">38</cx:pt>
          <cx:pt idx="3975">38</cx:pt>
          <cx:pt idx="3976">38</cx:pt>
          <cx:pt idx="3977">38</cx:pt>
          <cx:pt idx="3978">38</cx:pt>
          <cx:pt idx="3979">38</cx:pt>
          <cx:pt idx="3980">38</cx:pt>
          <cx:pt idx="3981">38</cx:pt>
          <cx:pt idx="3982">38</cx:pt>
          <cx:pt idx="3983">38</cx:pt>
          <cx:pt idx="3984">38</cx:pt>
          <cx:pt idx="3985">38</cx:pt>
          <cx:pt idx="3986">38</cx:pt>
          <cx:pt idx="3987">38</cx:pt>
          <cx:pt idx="3988">38</cx:pt>
          <cx:pt idx="3989">38</cx:pt>
          <cx:pt idx="3990">38</cx:pt>
          <cx:pt idx="3991">38</cx:pt>
          <cx:pt idx="3992">38</cx:pt>
          <cx:pt idx="3993">38</cx:pt>
          <cx:pt idx="3994">38</cx:pt>
          <cx:pt idx="3995">38</cx:pt>
          <cx:pt idx="3996">38</cx:pt>
          <cx:pt idx="3997">38</cx:pt>
          <cx:pt idx="3998">38</cx:pt>
          <cx:pt idx="3999">38</cx:pt>
          <cx:pt idx="4000">38</cx:pt>
          <cx:pt idx="4001">38</cx:pt>
          <cx:pt idx="4002">38</cx:pt>
          <cx:pt idx="4003">38</cx:pt>
          <cx:pt idx="4004">38</cx:pt>
          <cx:pt idx="4005">38</cx:pt>
          <cx:pt idx="4006">38</cx:pt>
          <cx:pt idx="4007">38</cx:pt>
          <cx:pt idx="4008">38</cx:pt>
          <cx:pt idx="4009">38</cx:pt>
          <cx:pt idx="4010">38</cx:pt>
          <cx:pt idx="4011">38</cx:pt>
          <cx:pt idx="4012">38</cx:pt>
          <cx:pt idx="4013">38</cx:pt>
          <cx:pt idx="4014">38</cx:pt>
          <cx:pt idx="4015">38</cx:pt>
          <cx:pt idx="4016">38</cx:pt>
          <cx:pt idx="4017">38</cx:pt>
          <cx:pt idx="4018">38</cx:pt>
          <cx:pt idx="4019">38</cx:pt>
          <cx:pt idx="4020">38</cx:pt>
          <cx:pt idx="4021">38</cx:pt>
          <cx:pt idx="4022">38</cx:pt>
          <cx:pt idx="4023">38</cx:pt>
          <cx:pt idx="4024">38</cx:pt>
          <cx:pt idx="4025">38</cx:pt>
          <cx:pt idx="4026">38</cx:pt>
          <cx:pt idx="4027">38</cx:pt>
          <cx:pt idx="4028">38</cx:pt>
          <cx:pt idx="4029">38</cx:pt>
          <cx:pt idx="4030">38</cx:pt>
          <cx:pt idx="4031">38</cx:pt>
          <cx:pt idx="4032">38</cx:pt>
          <cx:pt idx="4033">38</cx:pt>
          <cx:pt idx="4034">38</cx:pt>
          <cx:pt idx="4035">38</cx:pt>
          <cx:pt idx="4036">38</cx:pt>
          <cx:pt idx="4037">38</cx:pt>
          <cx:pt idx="4038">38</cx:pt>
          <cx:pt idx="4039">38</cx:pt>
          <cx:pt idx="4040">38</cx:pt>
          <cx:pt idx="4041">38</cx:pt>
          <cx:pt idx="4042">38</cx:pt>
          <cx:pt idx="4043">38</cx:pt>
          <cx:pt idx="4044">38</cx:pt>
          <cx:pt idx="4045">38</cx:pt>
          <cx:pt idx="4046">38</cx:pt>
          <cx:pt idx="4047">38</cx:pt>
          <cx:pt idx="4048">38</cx:pt>
          <cx:pt idx="4049">38</cx:pt>
          <cx:pt idx="4050">38</cx:pt>
          <cx:pt idx="4051">38</cx:pt>
          <cx:pt idx="4052">38</cx:pt>
          <cx:pt idx="4053">38</cx:pt>
          <cx:pt idx="4054">38</cx:pt>
          <cx:pt idx="4055">38</cx:pt>
          <cx:pt idx="4056">38</cx:pt>
          <cx:pt idx="4057">38</cx:pt>
          <cx:pt idx="4058">38</cx:pt>
          <cx:pt idx="4059">38</cx:pt>
          <cx:pt idx="4060">38</cx:pt>
          <cx:pt idx="4061">38</cx:pt>
          <cx:pt idx="4062">38</cx:pt>
          <cx:pt idx="4063">38</cx:pt>
          <cx:pt idx="4064">38</cx:pt>
          <cx:pt idx="4065">38</cx:pt>
          <cx:pt idx="4066">38</cx:pt>
          <cx:pt idx="4067">38</cx:pt>
          <cx:pt idx="4068">38</cx:pt>
          <cx:pt idx="4069">38</cx:pt>
          <cx:pt idx="4070">38</cx:pt>
          <cx:pt idx="4071">38</cx:pt>
          <cx:pt idx="4072">38</cx:pt>
          <cx:pt idx="4073">38</cx:pt>
          <cx:pt idx="4074">38</cx:pt>
          <cx:pt idx="4075">38</cx:pt>
          <cx:pt idx="4076">38</cx:pt>
          <cx:pt idx="4077">38</cx:pt>
          <cx:pt idx="4078">38</cx:pt>
          <cx:pt idx="4079">38</cx:pt>
          <cx:pt idx="4080">38</cx:pt>
          <cx:pt idx="4081">38</cx:pt>
          <cx:pt idx="4082">38</cx:pt>
          <cx:pt idx="4083">38</cx:pt>
          <cx:pt idx="4084">38</cx:pt>
          <cx:pt idx="4085">38</cx:pt>
          <cx:pt idx="4086">38</cx:pt>
          <cx:pt idx="4087">38</cx:pt>
          <cx:pt idx="4088">38</cx:pt>
          <cx:pt idx="4089">38</cx:pt>
          <cx:pt idx="4090">38</cx:pt>
          <cx:pt idx="4091">38</cx:pt>
          <cx:pt idx="4092">38</cx:pt>
          <cx:pt idx="4093">38</cx:pt>
          <cx:pt idx="4094">38</cx:pt>
          <cx:pt idx="4095">38</cx:pt>
          <cx:pt idx="4096">38</cx:pt>
          <cx:pt idx="4097">38</cx:pt>
          <cx:pt idx="4098">38</cx:pt>
          <cx:pt idx="4099">38</cx:pt>
          <cx:pt idx="4100">38</cx:pt>
          <cx:pt idx="4101">38</cx:pt>
          <cx:pt idx="4102">38</cx:pt>
          <cx:pt idx="4103">38</cx:pt>
          <cx:pt idx="4104">38</cx:pt>
          <cx:pt idx="4105">38</cx:pt>
          <cx:pt idx="4106">38</cx:pt>
          <cx:pt idx="4107">38</cx:pt>
          <cx:pt idx="4108">38</cx:pt>
          <cx:pt idx="4109">38</cx:pt>
          <cx:pt idx="4110">38</cx:pt>
          <cx:pt idx="4111">38</cx:pt>
          <cx:pt idx="4112">38</cx:pt>
          <cx:pt idx="4113">38</cx:pt>
          <cx:pt idx="4114">38</cx:pt>
          <cx:pt idx="4115">38</cx:pt>
          <cx:pt idx="4116">38</cx:pt>
          <cx:pt idx="4117">38</cx:pt>
          <cx:pt idx="4118">38</cx:pt>
          <cx:pt idx="4119">38</cx:pt>
          <cx:pt idx="4120">38</cx:pt>
          <cx:pt idx="4121">38</cx:pt>
          <cx:pt idx="4122">38</cx:pt>
          <cx:pt idx="4123">38</cx:pt>
          <cx:pt idx="4124">38</cx:pt>
          <cx:pt idx="4125">38</cx:pt>
          <cx:pt idx="4126">38</cx:pt>
          <cx:pt idx="4127">38</cx:pt>
          <cx:pt idx="4128">38</cx:pt>
          <cx:pt idx="4129">38</cx:pt>
          <cx:pt idx="4130">38</cx:pt>
          <cx:pt idx="4131">38</cx:pt>
          <cx:pt idx="4132">38</cx:pt>
          <cx:pt idx="4133">38</cx:pt>
          <cx:pt idx="4134">38</cx:pt>
          <cx:pt idx="4135">38</cx:pt>
          <cx:pt idx="4136">38</cx:pt>
          <cx:pt idx="4137">38</cx:pt>
          <cx:pt idx="4138">38</cx:pt>
          <cx:pt idx="4139">38</cx:pt>
          <cx:pt idx="4140">38</cx:pt>
          <cx:pt idx="4141">38</cx:pt>
          <cx:pt idx="4142">38</cx:pt>
          <cx:pt idx="4143">38</cx:pt>
          <cx:pt idx="4144">38</cx:pt>
          <cx:pt idx="4145">38</cx:pt>
          <cx:pt idx="4146">38</cx:pt>
          <cx:pt idx="4147">38</cx:pt>
          <cx:pt idx="4148">38</cx:pt>
          <cx:pt idx="4149">38</cx:pt>
          <cx:pt idx="4150">38</cx:pt>
          <cx:pt idx="4151">38</cx:pt>
          <cx:pt idx="4152">38</cx:pt>
          <cx:pt idx="4153">38</cx:pt>
          <cx:pt idx="4154">38</cx:pt>
          <cx:pt idx="4155">38</cx:pt>
          <cx:pt idx="4156">38</cx:pt>
          <cx:pt idx="4157">38</cx:pt>
          <cx:pt idx="4158">38</cx:pt>
          <cx:pt idx="4159">38</cx:pt>
          <cx:pt idx="4160">38</cx:pt>
          <cx:pt idx="4161">38</cx:pt>
          <cx:pt idx="4162">38</cx:pt>
          <cx:pt idx="4163">38</cx:pt>
          <cx:pt idx="4164">38</cx:pt>
          <cx:pt idx="4165">38</cx:pt>
          <cx:pt idx="4166">38</cx:pt>
          <cx:pt idx="4167">38</cx:pt>
          <cx:pt idx="4168">38</cx:pt>
          <cx:pt idx="4169">38</cx:pt>
          <cx:pt idx="4170">38</cx:pt>
          <cx:pt idx="4171">38</cx:pt>
          <cx:pt idx="4172">38</cx:pt>
          <cx:pt idx="4173">38</cx:pt>
          <cx:pt idx="4174">38</cx:pt>
          <cx:pt idx="4175">38</cx:pt>
          <cx:pt idx="4176">38</cx:pt>
          <cx:pt idx="4177">38</cx:pt>
          <cx:pt idx="4178">38</cx:pt>
          <cx:pt idx="4179">38</cx:pt>
          <cx:pt idx="4180">38</cx:pt>
          <cx:pt idx="4181">38</cx:pt>
          <cx:pt idx="4182">38</cx:pt>
          <cx:pt idx="4183">38</cx:pt>
          <cx:pt idx="4184">38</cx:pt>
          <cx:pt idx="4185">38</cx:pt>
          <cx:pt idx="4186">38</cx:pt>
          <cx:pt idx="4187">38</cx:pt>
          <cx:pt idx="4188">38</cx:pt>
          <cx:pt idx="4189">38</cx:pt>
          <cx:pt idx="4190">38</cx:pt>
          <cx:pt idx="4191">38</cx:pt>
          <cx:pt idx="4192">38</cx:pt>
          <cx:pt idx="4193">38</cx:pt>
          <cx:pt idx="4194">38</cx:pt>
          <cx:pt idx="4195">38</cx:pt>
          <cx:pt idx="4196">38</cx:pt>
          <cx:pt idx="4197">38</cx:pt>
          <cx:pt idx="4198">38</cx:pt>
          <cx:pt idx="4199">38</cx:pt>
          <cx:pt idx="4200">38</cx:pt>
          <cx:pt idx="4201">38</cx:pt>
          <cx:pt idx="4202">38</cx:pt>
          <cx:pt idx="4203">38</cx:pt>
          <cx:pt idx="4204">38</cx:pt>
          <cx:pt idx="4205">38</cx:pt>
          <cx:pt idx="4206">38</cx:pt>
          <cx:pt idx="4207">38</cx:pt>
          <cx:pt idx="4208">38</cx:pt>
          <cx:pt idx="4209">38</cx:pt>
          <cx:pt idx="4210">38</cx:pt>
          <cx:pt idx="4211">38</cx:pt>
          <cx:pt idx="4212">38</cx:pt>
          <cx:pt idx="4213">38</cx:pt>
          <cx:pt idx="4214">38</cx:pt>
          <cx:pt idx="4215">38</cx:pt>
          <cx:pt idx="4216">38</cx:pt>
          <cx:pt idx="4217">38</cx:pt>
          <cx:pt idx="4218">38</cx:pt>
          <cx:pt idx="4219">38</cx:pt>
          <cx:pt idx="4220">38</cx:pt>
          <cx:pt idx="4221">38</cx:pt>
          <cx:pt idx="4222">38</cx:pt>
          <cx:pt idx="4223">38</cx:pt>
          <cx:pt idx="4224">38</cx:pt>
          <cx:pt idx="4225">38</cx:pt>
          <cx:pt idx="4226">38</cx:pt>
          <cx:pt idx="4227">38</cx:pt>
          <cx:pt idx="4228">38</cx:pt>
          <cx:pt idx="4229">38</cx:pt>
          <cx:pt idx="4230">38</cx:pt>
          <cx:pt idx="4231">38</cx:pt>
          <cx:pt idx="4232">38</cx:pt>
          <cx:pt idx="4233">38</cx:pt>
          <cx:pt idx="4234">38</cx:pt>
          <cx:pt idx="4235">38</cx:pt>
          <cx:pt idx="4236">38</cx:pt>
          <cx:pt idx="4237">38</cx:pt>
          <cx:pt idx="4238">38</cx:pt>
          <cx:pt idx="4239">38</cx:pt>
          <cx:pt idx="4240">38</cx:pt>
          <cx:pt idx="4241">38</cx:pt>
          <cx:pt idx="4242">38</cx:pt>
          <cx:pt idx="4243">38</cx:pt>
          <cx:pt idx="4244">38</cx:pt>
          <cx:pt idx="4245">38</cx:pt>
          <cx:pt idx="4246">38</cx:pt>
          <cx:pt idx="4247">38</cx:pt>
          <cx:pt idx="4248">38</cx:pt>
          <cx:pt idx="4249">38</cx:pt>
          <cx:pt idx="4250">38</cx:pt>
          <cx:pt idx="4251">38</cx:pt>
          <cx:pt idx="4252">38</cx:pt>
          <cx:pt idx="4253">38</cx:pt>
          <cx:pt idx="4254">38</cx:pt>
          <cx:pt idx="4255">38</cx:pt>
          <cx:pt idx="4256">38</cx:pt>
          <cx:pt idx="4257">38</cx:pt>
          <cx:pt idx="4258">38</cx:pt>
          <cx:pt idx="4259">38</cx:pt>
          <cx:pt idx="4260">38</cx:pt>
          <cx:pt idx="4261">38</cx:pt>
          <cx:pt idx="4262">38</cx:pt>
          <cx:pt idx="4263">38</cx:pt>
          <cx:pt idx="4264">38</cx:pt>
          <cx:pt idx="4265">38</cx:pt>
          <cx:pt idx="4266">38</cx:pt>
          <cx:pt idx="4267">38</cx:pt>
          <cx:pt idx="4268">38</cx:pt>
          <cx:pt idx="4269">38</cx:pt>
          <cx:pt idx="4270">38</cx:pt>
          <cx:pt idx="4271">38</cx:pt>
          <cx:pt idx="4272">38</cx:pt>
          <cx:pt idx="4273">38</cx:pt>
          <cx:pt idx="4274">38</cx:pt>
          <cx:pt idx="4275">38</cx:pt>
          <cx:pt idx="4276">38</cx:pt>
          <cx:pt idx="4277">38</cx:pt>
          <cx:pt idx="4278">38</cx:pt>
          <cx:pt idx="4279">38</cx:pt>
          <cx:pt idx="4280">38</cx:pt>
          <cx:pt idx="4281">38</cx:pt>
          <cx:pt idx="4282">38</cx:pt>
          <cx:pt idx="4283">38</cx:pt>
          <cx:pt idx="4284">38</cx:pt>
          <cx:pt idx="4285">38</cx:pt>
          <cx:pt idx="4286">38</cx:pt>
          <cx:pt idx="4287">38</cx:pt>
          <cx:pt idx="4288">38</cx:pt>
          <cx:pt idx="4289">38</cx:pt>
          <cx:pt idx="4290">38</cx:pt>
          <cx:pt idx="4291">38</cx:pt>
          <cx:pt idx="4292">38</cx:pt>
          <cx:pt idx="4293">38</cx:pt>
          <cx:pt idx="4294">38</cx:pt>
          <cx:pt idx="4295">38</cx:pt>
          <cx:pt idx="4296">38</cx:pt>
          <cx:pt idx="4297">38</cx:pt>
          <cx:pt idx="4298">38</cx:pt>
          <cx:pt idx="4299">38</cx:pt>
          <cx:pt idx="4300">38</cx:pt>
          <cx:pt idx="4301">38</cx:pt>
          <cx:pt idx="4302">38</cx:pt>
          <cx:pt idx="4303">38</cx:pt>
          <cx:pt idx="4304">38</cx:pt>
          <cx:pt idx="4305">38</cx:pt>
          <cx:pt idx="4306">38</cx:pt>
          <cx:pt idx="4307">38</cx:pt>
          <cx:pt idx="4308">38</cx:pt>
          <cx:pt idx="4309">38</cx:pt>
          <cx:pt idx="4310">38</cx:pt>
          <cx:pt idx="4311">38</cx:pt>
          <cx:pt idx="4312">38</cx:pt>
          <cx:pt idx="4313">38</cx:pt>
          <cx:pt idx="4314">38</cx:pt>
          <cx:pt idx="4315">38</cx:pt>
          <cx:pt idx="4316">38</cx:pt>
          <cx:pt idx="4317">38</cx:pt>
          <cx:pt idx="4318">38</cx:pt>
          <cx:pt idx="4319">38</cx:pt>
          <cx:pt idx="4320">38</cx:pt>
          <cx:pt idx="4321">38</cx:pt>
          <cx:pt idx="4322">38</cx:pt>
          <cx:pt idx="4323">38</cx:pt>
          <cx:pt idx="4324">38</cx:pt>
          <cx:pt idx="4325">38</cx:pt>
          <cx:pt idx="4326">38</cx:pt>
          <cx:pt idx="4327">38</cx:pt>
          <cx:pt idx="4328">38</cx:pt>
          <cx:pt idx="4329">38</cx:pt>
          <cx:pt idx="4330">38</cx:pt>
          <cx:pt idx="4331">38</cx:pt>
          <cx:pt idx="4332">38</cx:pt>
          <cx:pt idx="4333">38</cx:pt>
          <cx:pt idx="4334">38</cx:pt>
          <cx:pt idx="4335">38</cx:pt>
          <cx:pt idx="4336">38</cx:pt>
          <cx:pt idx="4337">38</cx:pt>
          <cx:pt idx="4338">38</cx:pt>
          <cx:pt idx="4339">38</cx:pt>
          <cx:pt idx="4340">38</cx:pt>
          <cx:pt idx="4341">38</cx:pt>
          <cx:pt idx="4342">38</cx:pt>
          <cx:pt idx="4343">38</cx:pt>
          <cx:pt idx="4344">38</cx:pt>
          <cx:pt idx="4345">38</cx:pt>
          <cx:pt idx="4346">38</cx:pt>
          <cx:pt idx="4347">38</cx:pt>
          <cx:pt idx="4348">38</cx:pt>
          <cx:pt idx="4349">38</cx:pt>
          <cx:pt idx="4350">38</cx:pt>
          <cx:pt idx="4351">38</cx:pt>
          <cx:pt idx="4352">38</cx:pt>
          <cx:pt idx="4353">38</cx:pt>
          <cx:pt idx="4354">38</cx:pt>
          <cx:pt idx="4355">38</cx:pt>
          <cx:pt idx="4356">38</cx:pt>
          <cx:pt idx="4357">38</cx:pt>
          <cx:pt idx="4358">38</cx:pt>
          <cx:pt idx="4359">38</cx:pt>
          <cx:pt idx="4360">38</cx:pt>
          <cx:pt idx="4361">38</cx:pt>
          <cx:pt idx="4362">38</cx:pt>
          <cx:pt idx="4363">38</cx:pt>
          <cx:pt idx="4364">38</cx:pt>
          <cx:pt idx="4365">38</cx:pt>
          <cx:pt idx="4366">38</cx:pt>
          <cx:pt idx="4367">38</cx:pt>
          <cx:pt idx="4368">38</cx:pt>
          <cx:pt idx="4369">38</cx:pt>
          <cx:pt idx="4370">38</cx:pt>
          <cx:pt idx="4371">38</cx:pt>
          <cx:pt idx="4372">38</cx:pt>
          <cx:pt idx="4373">38</cx:pt>
          <cx:pt idx="4374">38</cx:pt>
          <cx:pt idx="4375">38</cx:pt>
          <cx:pt idx="4376">38</cx:pt>
          <cx:pt idx="4377">38</cx:pt>
          <cx:pt idx="4378">38</cx:pt>
          <cx:pt idx="4379">38</cx:pt>
          <cx:pt idx="4380">38</cx:pt>
          <cx:pt idx="4381">38</cx:pt>
          <cx:pt idx="4382">38</cx:pt>
          <cx:pt idx="4383">38</cx:pt>
          <cx:pt idx="4384">38</cx:pt>
          <cx:pt idx="4385">38</cx:pt>
          <cx:pt idx="4386">38</cx:pt>
          <cx:pt idx="4387">38</cx:pt>
          <cx:pt idx="4388">38</cx:pt>
          <cx:pt idx="4389">38</cx:pt>
          <cx:pt idx="4390">38</cx:pt>
          <cx:pt idx="4391">38</cx:pt>
          <cx:pt idx="4392">38</cx:pt>
          <cx:pt idx="4393">38</cx:pt>
          <cx:pt idx="4394">38</cx:pt>
          <cx:pt idx="4395">38</cx:pt>
          <cx:pt idx="4396">38</cx:pt>
          <cx:pt idx="4397">38</cx:pt>
          <cx:pt idx="4398">38</cx:pt>
          <cx:pt idx="4399">38</cx:pt>
          <cx:pt idx="4400">38</cx:pt>
          <cx:pt idx="4401">38</cx:pt>
          <cx:pt idx="4402">38</cx:pt>
          <cx:pt idx="4403">38</cx:pt>
          <cx:pt idx="4404">38</cx:pt>
          <cx:pt idx="4405">38</cx:pt>
          <cx:pt idx="4406">38</cx:pt>
          <cx:pt idx="4407">38</cx:pt>
          <cx:pt idx="4408">38</cx:pt>
          <cx:pt idx="4409">38</cx:pt>
          <cx:pt idx="4410">38</cx:pt>
          <cx:pt idx="4411">38</cx:pt>
          <cx:pt idx="4412">38</cx:pt>
          <cx:pt idx="4413">38</cx:pt>
          <cx:pt idx="4414">38</cx:pt>
          <cx:pt idx="4415">38</cx:pt>
          <cx:pt idx="4416">38</cx:pt>
          <cx:pt idx="4417">38</cx:pt>
          <cx:pt idx="4418">38</cx:pt>
          <cx:pt idx="4419">38</cx:pt>
          <cx:pt idx="4420">38</cx:pt>
          <cx:pt idx="4421">38</cx:pt>
          <cx:pt idx="4422">38</cx:pt>
          <cx:pt idx="4423">38</cx:pt>
          <cx:pt idx="4424">38</cx:pt>
          <cx:pt idx="4425">38</cx:pt>
          <cx:pt idx="4426">38</cx:pt>
          <cx:pt idx="4427">38</cx:pt>
          <cx:pt idx="4428">38</cx:pt>
          <cx:pt idx="4429">38</cx:pt>
          <cx:pt idx="4430">38</cx:pt>
          <cx:pt idx="4431">38</cx:pt>
          <cx:pt idx="4432">38</cx:pt>
          <cx:pt idx="4433">38</cx:pt>
          <cx:pt idx="4434">38</cx:pt>
          <cx:pt idx="4435">38</cx:pt>
          <cx:pt idx="4436">38</cx:pt>
          <cx:pt idx="4437">38</cx:pt>
          <cx:pt idx="4438">38</cx:pt>
          <cx:pt idx="4439">38</cx:pt>
          <cx:pt idx="4440">38</cx:pt>
          <cx:pt idx="4441">38</cx:pt>
          <cx:pt idx="4442">38</cx:pt>
          <cx:pt idx="4443">38</cx:pt>
          <cx:pt idx="4444">38</cx:pt>
          <cx:pt idx="4445">38</cx:pt>
          <cx:pt idx="4446">38</cx:pt>
          <cx:pt idx="4447">38</cx:pt>
          <cx:pt idx="4448">38</cx:pt>
          <cx:pt idx="4449">38</cx:pt>
          <cx:pt idx="4450">38</cx:pt>
          <cx:pt idx="4451">38</cx:pt>
          <cx:pt idx="4452">38</cx:pt>
          <cx:pt idx="4453">38</cx:pt>
          <cx:pt idx="4454">38</cx:pt>
          <cx:pt idx="4455">38</cx:pt>
          <cx:pt idx="4456">38</cx:pt>
          <cx:pt idx="4457">38</cx:pt>
          <cx:pt idx="4458">38</cx:pt>
          <cx:pt idx="4459">38</cx:pt>
          <cx:pt idx="4460">38</cx:pt>
          <cx:pt idx="4461">38</cx:pt>
          <cx:pt idx="4462">38</cx:pt>
          <cx:pt idx="4463">38</cx:pt>
          <cx:pt idx="4464">38</cx:pt>
          <cx:pt idx="4465">38</cx:pt>
          <cx:pt idx="4466">38</cx:pt>
          <cx:pt idx="4467">38</cx:pt>
          <cx:pt idx="4468">38</cx:pt>
          <cx:pt idx="4469">38</cx:pt>
          <cx:pt idx="4470">38</cx:pt>
          <cx:pt idx="4471">38</cx:pt>
          <cx:pt idx="4472">38</cx:pt>
          <cx:pt idx="4473">38</cx:pt>
          <cx:pt idx="4474">38</cx:pt>
          <cx:pt idx="4475">38</cx:pt>
          <cx:pt idx="4476">38</cx:pt>
          <cx:pt idx="4477">38</cx:pt>
          <cx:pt idx="4478">38</cx:pt>
          <cx:pt idx="4479">38</cx:pt>
          <cx:pt idx="4480">38</cx:pt>
          <cx:pt idx="4481">38</cx:pt>
          <cx:pt idx="4482">38</cx:pt>
          <cx:pt idx="4483">38</cx:pt>
          <cx:pt idx="4484">38</cx:pt>
          <cx:pt idx="4485">38</cx:pt>
          <cx:pt idx="4486">38</cx:pt>
          <cx:pt idx="4487">38</cx:pt>
          <cx:pt idx="4488">38</cx:pt>
          <cx:pt idx="4489">38</cx:pt>
          <cx:pt idx="4490">38</cx:pt>
          <cx:pt idx="4491">38</cx:pt>
          <cx:pt idx="4492">38</cx:pt>
          <cx:pt idx="4493">38</cx:pt>
          <cx:pt idx="4494">38</cx:pt>
          <cx:pt idx="4495">38</cx:pt>
          <cx:pt idx="4496">38</cx:pt>
          <cx:pt idx="4497">38</cx:pt>
          <cx:pt idx="4498">38</cx:pt>
          <cx:pt idx="4499">38</cx:pt>
          <cx:pt idx="4500">38</cx:pt>
          <cx:pt idx="4501">38</cx:pt>
          <cx:pt idx="4502">38</cx:pt>
          <cx:pt idx="4503">38</cx:pt>
          <cx:pt idx="4504">38</cx:pt>
          <cx:pt idx="4505">38</cx:pt>
          <cx:pt idx="4506">38</cx:pt>
          <cx:pt idx="4507">38</cx:pt>
          <cx:pt idx="4508">38</cx:pt>
          <cx:pt idx="4509">38</cx:pt>
          <cx:pt idx="4510">38</cx:pt>
          <cx:pt idx="4511">38</cx:pt>
          <cx:pt idx="4512">38</cx:pt>
          <cx:pt idx="4513">38</cx:pt>
          <cx:pt idx="4514">38</cx:pt>
          <cx:pt idx="4515">38</cx:pt>
          <cx:pt idx="4516">38</cx:pt>
          <cx:pt idx="4517">38</cx:pt>
          <cx:pt idx="4518">38</cx:pt>
          <cx:pt idx="4519">38</cx:pt>
          <cx:pt idx="4520">38</cx:pt>
          <cx:pt idx="4521">38</cx:pt>
          <cx:pt idx="4522">38</cx:pt>
          <cx:pt idx="4523">38</cx:pt>
          <cx:pt idx="4524">38</cx:pt>
          <cx:pt idx="4525">38</cx:pt>
          <cx:pt idx="4526">38</cx:pt>
          <cx:pt idx="4527">38</cx:pt>
          <cx:pt idx="4528">38</cx:pt>
          <cx:pt idx="4529">38</cx:pt>
          <cx:pt idx="4530">38</cx:pt>
          <cx:pt idx="4531">38</cx:pt>
          <cx:pt idx="4532">38</cx:pt>
          <cx:pt idx="4533">38</cx:pt>
          <cx:pt idx="4534">38</cx:pt>
          <cx:pt idx="4535">38</cx:pt>
          <cx:pt idx="4536">38</cx:pt>
          <cx:pt idx="4537">38</cx:pt>
          <cx:pt idx="4538">38</cx:pt>
          <cx:pt idx="4539">38</cx:pt>
          <cx:pt idx="4540">38</cx:pt>
          <cx:pt idx="4541">38</cx:pt>
          <cx:pt idx="4542">38</cx:pt>
          <cx:pt idx="4543">38</cx:pt>
          <cx:pt idx="4544">38</cx:pt>
          <cx:pt idx="4545">38</cx:pt>
          <cx:pt idx="4546">38</cx:pt>
          <cx:pt idx="4547">38</cx:pt>
          <cx:pt idx="4548">38</cx:pt>
          <cx:pt idx="4549">38</cx:pt>
          <cx:pt idx="4550">38</cx:pt>
          <cx:pt idx="4551">38</cx:pt>
          <cx:pt idx="4552">38</cx:pt>
          <cx:pt idx="4553">38</cx:pt>
          <cx:pt idx="4554">38</cx:pt>
          <cx:pt idx="4555">38</cx:pt>
          <cx:pt idx="4556">38</cx:pt>
          <cx:pt idx="4557">38</cx:pt>
          <cx:pt idx="4558">38</cx:pt>
          <cx:pt idx="4559">38</cx:pt>
          <cx:pt idx="4560">38</cx:pt>
          <cx:pt idx="4561">38</cx:pt>
          <cx:pt idx="4562">38</cx:pt>
          <cx:pt idx="4563">38</cx:pt>
          <cx:pt idx="4564">38</cx:pt>
          <cx:pt idx="4565">38</cx:pt>
          <cx:pt idx="4566">38</cx:pt>
          <cx:pt idx="4567">38</cx:pt>
          <cx:pt idx="4568">38</cx:pt>
          <cx:pt idx="4569">38</cx:pt>
          <cx:pt idx="4570">38</cx:pt>
          <cx:pt idx="4571">38</cx:pt>
          <cx:pt idx="4572">38</cx:pt>
          <cx:pt idx="4573">38</cx:pt>
          <cx:pt idx="4574">38</cx:pt>
          <cx:pt idx="4575">38</cx:pt>
          <cx:pt idx="4576">38</cx:pt>
          <cx:pt idx="4577">38</cx:pt>
          <cx:pt idx="4578">38</cx:pt>
          <cx:pt idx="4579">38</cx:pt>
          <cx:pt idx="4580">38</cx:pt>
          <cx:pt idx="4581">38</cx:pt>
          <cx:pt idx="4582">38</cx:pt>
          <cx:pt idx="4583">38</cx:pt>
          <cx:pt idx="4584">38</cx:pt>
          <cx:pt idx="4585">38</cx:pt>
          <cx:pt idx="4586">38</cx:pt>
          <cx:pt idx="4587">38</cx:pt>
          <cx:pt idx="4588">38</cx:pt>
          <cx:pt idx="4589">38</cx:pt>
          <cx:pt idx="4590">38</cx:pt>
          <cx:pt idx="4591">38</cx:pt>
          <cx:pt idx="4592">38</cx:pt>
          <cx:pt idx="4593">38</cx:pt>
          <cx:pt idx="4594">38</cx:pt>
          <cx:pt idx="4595">38</cx:pt>
          <cx:pt idx="4596">38</cx:pt>
          <cx:pt idx="4597">38</cx:pt>
          <cx:pt idx="4598">38</cx:pt>
          <cx:pt idx="4599">38</cx:pt>
          <cx:pt idx="4600">38</cx:pt>
          <cx:pt idx="4601">38</cx:pt>
          <cx:pt idx="4602">38</cx:pt>
          <cx:pt idx="4603">38</cx:pt>
          <cx:pt idx="4604">38</cx:pt>
          <cx:pt idx="4605">38</cx:pt>
          <cx:pt idx="4606">38</cx:pt>
          <cx:pt idx="4607">38</cx:pt>
          <cx:pt idx="4608">38</cx:pt>
          <cx:pt idx="4609">38</cx:pt>
          <cx:pt idx="4610">38</cx:pt>
          <cx:pt idx="4611">38</cx:pt>
          <cx:pt idx="4612">38</cx:pt>
          <cx:pt idx="4613">38</cx:pt>
          <cx:pt idx="4614">38</cx:pt>
          <cx:pt idx="4615">38</cx:pt>
          <cx:pt idx="4616">38</cx:pt>
          <cx:pt idx="4617">38</cx:pt>
          <cx:pt idx="4618">38</cx:pt>
          <cx:pt idx="4619">38</cx:pt>
          <cx:pt idx="4620">38</cx:pt>
          <cx:pt idx="4621">38</cx:pt>
          <cx:pt idx="4622">38</cx:pt>
          <cx:pt idx="4623">38</cx:pt>
          <cx:pt idx="4624">38</cx:pt>
          <cx:pt idx="4625">38</cx:pt>
          <cx:pt idx="4626">38</cx:pt>
          <cx:pt idx="4627">38</cx:pt>
          <cx:pt idx="4628">38</cx:pt>
          <cx:pt idx="4629">38</cx:pt>
          <cx:pt idx="4630">38</cx:pt>
          <cx:pt idx="4631">38</cx:pt>
          <cx:pt idx="4632">38</cx:pt>
          <cx:pt idx="4633">38</cx:pt>
          <cx:pt idx="4634">38</cx:pt>
          <cx:pt idx="4635">38</cx:pt>
          <cx:pt idx="4636">38</cx:pt>
          <cx:pt idx="4637">38</cx:pt>
          <cx:pt idx="4638">38</cx:pt>
          <cx:pt idx="4639">38</cx:pt>
          <cx:pt idx="4640">38</cx:pt>
          <cx:pt idx="4641">38</cx:pt>
          <cx:pt idx="4642">38</cx:pt>
          <cx:pt idx="4643">38</cx:pt>
          <cx:pt idx="4644">38</cx:pt>
          <cx:pt idx="4645">38</cx:pt>
          <cx:pt idx="4646">38</cx:pt>
          <cx:pt idx="4647">38</cx:pt>
          <cx:pt idx="4648">38</cx:pt>
          <cx:pt idx="4649">38</cx:pt>
          <cx:pt idx="4650">38</cx:pt>
          <cx:pt idx="4651">38</cx:pt>
          <cx:pt idx="4652">38</cx:pt>
          <cx:pt idx="4653">38</cx:pt>
          <cx:pt idx="4654">38</cx:pt>
          <cx:pt idx="4655">38</cx:pt>
          <cx:pt idx="4656">38</cx:pt>
          <cx:pt idx="4657">38</cx:pt>
          <cx:pt idx="4658">38</cx:pt>
          <cx:pt idx="4659">38</cx:pt>
          <cx:pt idx="4660">38</cx:pt>
          <cx:pt idx="4661">38</cx:pt>
          <cx:pt idx="4662">38</cx:pt>
          <cx:pt idx="4663">38</cx:pt>
          <cx:pt idx="4664">38</cx:pt>
          <cx:pt idx="4665">38</cx:pt>
          <cx:pt idx="4666">38</cx:pt>
          <cx:pt idx="4667">38</cx:pt>
          <cx:pt idx="4668">38</cx:pt>
          <cx:pt idx="4669">38</cx:pt>
          <cx:pt idx="4670">38</cx:pt>
          <cx:pt idx="4671">38</cx:pt>
          <cx:pt idx="4672">38</cx:pt>
          <cx:pt idx="4673">38</cx:pt>
          <cx:pt idx="4674">38</cx:pt>
          <cx:pt idx="4675">38</cx:pt>
          <cx:pt idx="4676">38</cx:pt>
          <cx:pt idx="4677">38</cx:pt>
          <cx:pt idx="4678">38</cx:pt>
          <cx:pt idx="4679">38</cx:pt>
          <cx:pt idx="4680">38</cx:pt>
          <cx:pt idx="4681">38</cx:pt>
          <cx:pt idx="4682">38</cx:pt>
          <cx:pt idx="4683">38</cx:pt>
          <cx:pt idx="4684">38</cx:pt>
          <cx:pt idx="4685">38</cx:pt>
          <cx:pt idx="4686">38</cx:pt>
          <cx:pt idx="4687">38</cx:pt>
          <cx:pt idx="4688">38</cx:pt>
          <cx:pt idx="4689">38</cx:pt>
          <cx:pt idx="4690">38</cx:pt>
          <cx:pt idx="4691">38</cx:pt>
          <cx:pt idx="4692">38</cx:pt>
          <cx:pt idx="4693">38</cx:pt>
          <cx:pt idx="4694">38</cx:pt>
          <cx:pt idx="4695">38</cx:pt>
          <cx:pt idx="4696">38</cx:pt>
          <cx:pt idx="4697">38</cx:pt>
          <cx:pt idx="4698">38</cx:pt>
          <cx:pt idx="4699">38</cx:pt>
          <cx:pt idx="4700">38</cx:pt>
          <cx:pt idx="4701">38</cx:pt>
          <cx:pt idx="4702">38</cx:pt>
          <cx:pt idx="4703">38</cx:pt>
          <cx:pt idx="4704">38</cx:pt>
          <cx:pt idx="4705">38</cx:pt>
          <cx:pt idx="4706">38</cx:pt>
          <cx:pt idx="4707">38</cx:pt>
          <cx:pt idx="4708">38</cx:pt>
          <cx:pt idx="4709">38</cx:pt>
          <cx:pt idx="4710">38</cx:pt>
          <cx:pt idx="4711">38</cx:pt>
          <cx:pt idx="4712">38</cx:pt>
          <cx:pt idx="4713">38</cx:pt>
          <cx:pt idx="4714">38</cx:pt>
          <cx:pt idx="4715">38</cx:pt>
          <cx:pt idx="4716">38</cx:pt>
          <cx:pt idx="4717">38</cx:pt>
          <cx:pt idx="4718">38</cx:pt>
          <cx:pt idx="4719">38</cx:pt>
          <cx:pt idx="4720">38</cx:pt>
          <cx:pt idx="4721">38</cx:pt>
          <cx:pt idx="4722">38</cx:pt>
          <cx:pt idx="4723">38</cx:pt>
          <cx:pt idx="4724">38</cx:pt>
          <cx:pt idx="4725">38</cx:pt>
          <cx:pt idx="4726">38</cx:pt>
          <cx:pt idx="4727">38</cx:pt>
          <cx:pt idx="4728">38</cx:pt>
          <cx:pt idx="4729">38</cx:pt>
          <cx:pt idx="4730">38</cx:pt>
          <cx:pt idx="4731">38</cx:pt>
          <cx:pt idx="4732">38</cx:pt>
          <cx:pt idx="4733">38</cx:pt>
          <cx:pt idx="4734">38</cx:pt>
          <cx:pt idx="4735">38</cx:pt>
          <cx:pt idx="4736">38</cx:pt>
          <cx:pt idx="4737">38</cx:pt>
          <cx:pt idx="4738">38</cx:pt>
          <cx:pt idx="4739">38</cx:pt>
          <cx:pt idx="4740">38</cx:pt>
          <cx:pt idx="4741">38</cx:pt>
          <cx:pt idx="4742">38</cx:pt>
          <cx:pt idx="4743">38</cx:pt>
          <cx:pt idx="4744">38</cx:pt>
          <cx:pt idx="4745">38</cx:pt>
          <cx:pt idx="4746">38</cx:pt>
          <cx:pt idx="4747">38</cx:pt>
          <cx:pt idx="4748">38</cx:pt>
          <cx:pt idx="4749">38</cx:pt>
          <cx:pt idx="4750">38</cx:pt>
          <cx:pt idx="4751">38</cx:pt>
          <cx:pt idx="4752">38</cx:pt>
          <cx:pt idx="4753">38</cx:pt>
          <cx:pt idx="4754">38</cx:pt>
          <cx:pt idx="4755">38</cx:pt>
          <cx:pt idx="4756">38</cx:pt>
          <cx:pt idx="4757">38</cx:pt>
          <cx:pt idx="4758">38</cx:pt>
          <cx:pt idx="4759">38</cx:pt>
          <cx:pt idx="4760">38</cx:pt>
          <cx:pt idx="4761">38</cx:pt>
          <cx:pt idx="4762">38</cx:pt>
          <cx:pt idx="4763">38</cx:pt>
          <cx:pt idx="4764">38</cx:pt>
          <cx:pt idx="4765">38</cx:pt>
          <cx:pt idx="4766">38</cx:pt>
          <cx:pt idx="4767">38</cx:pt>
          <cx:pt idx="4768">38</cx:pt>
          <cx:pt idx="4769">38</cx:pt>
          <cx:pt idx="4770">38</cx:pt>
          <cx:pt idx="4771">38</cx:pt>
          <cx:pt idx="4772">38</cx:pt>
          <cx:pt idx="4773">38</cx:pt>
          <cx:pt idx="4774">38</cx:pt>
          <cx:pt idx="4775">38</cx:pt>
          <cx:pt idx="4776">38</cx:pt>
          <cx:pt idx="4777">38</cx:pt>
          <cx:pt idx="4778">38</cx:pt>
          <cx:pt idx="4779">38</cx:pt>
          <cx:pt idx="4780">38</cx:pt>
          <cx:pt idx="4781">38</cx:pt>
          <cx:pt idx="4782">38</cx:pt>
          <cx:pt idx="4783">38</cx:pt>
          <cx:pt idx="4784">38</cx:pt>
          <cx:pt idx="4785">38</cx:pt>
          <cx:pt idx="4786">38</cx:pt>
          <cx:pt idx="4787">38</cx:pt>
          <cx:pt idx="4788">38</cx:pt>
          <cx:pt idx="4789">38</cx:pt>
          <cx:pt idx="4790">38</cx:pt>
          <cx:pt idx="4791">38</cx:pt>
          <cx:pt idx="4792">38</cx:pt>
          <cx:pt idx="4793">38</cx:pt>
          <cx:pt idx="4794">38</cx:pt>
          <cx:pt idx="4795">38</cx:pt>
          <cx:pt idx="4796">38</cx:pt>
          <cx:pt idx="4797">38</cx:pt>
          <cx:pt idx="4798">38</cx:pt>
          <cx:pt idx="4799">38</cx:pt>
          <cx:pt idx="4800">38</cx:pt>
          <cx:pt idx="4801">38</cx:pt>
          <cx:pt idx="4802">38</cx:pt>
          <cx:pt idx="4803">38</cx:pt>
          <cx:pt idx="4804">38</cx:pt>
          <cx:pt idx="4805">38</cx:pt>
          <cx:pt idx="4806">38</cx:pt>
          <cx:pt idx="4807">38</cx:pt>
          <cx:pt idx="4808">38</cx:pt>
          <cx:pt idx="4809">38</cx:pt>
          <cx:pt idx="4810">38</cx:pt>
          <cx:pt idx="4811">38</cx:pt>
          <cx:pt idx="4812">38</cx:pt>
          <cx:pt idx="4813">38</cx:pt>
          <cx:pt idx="4814">38</cx:pt>
          <cx:pt idx="4815">38</cx:pt>
          <cx:pt idx="4816">38</cx:pt>
          <cx:pt idx="4817">38</cx:pt>
          <cx:pt idx="4818">38</cx:pt>
          <cx:pt idx="4819">38</cx:pt>
          <cx:pt idx="4820">38</cx:pt>
          <cx:pt idx="4821">38</cx:pt>
          <cx:pt idx="4822">38</cx:pt>
          <cx:pt idx="4823">38</cx:pt>
          <cx:pt idx="4824">38</cx:pt>
          <cx:pt idx="4825">38</cx:pt>
          <cx:pt idx="4826">38</cx:pt>
          <cx:pt idx="4827">38</cx:pt>
          <cx:pt idx="4828">38</cx:pt>
          <cx:pt idx="4829">38</cx:pt>
          <cx:pt idx="4830">38</cx:pt>
          <cx:pt idx="4831">38</cx:pt>
          <cx:pt idx="4832">38</cx:pt>
          <cx:pt idx="4833">38</cx:pt>
          <cx:pt idx="4834">38</cx:pt>
          <cx:pt idx="4835">38</cx:pt>
          <cx:pt idx="4836">38</cx:pt>
          <cx:pt idx="4837">38</cx:pt>
          <cx:pt idx="4838">38</cx:pt>
          <cx:pt idx="4839">38</cx:pt>
          <cx:pt idx="4840">38</cx:pt>
          <cx:pt idx="4841">38</cx:pt>
          <cx:pt idx="4842">38</cx:pt>
          <cx:pt idx="4843">38</cx:pt>
          <cx:pt idx="4844">38</cx:pt>
          <cx:pt idx="4845">38</cx:pt>
          <cx:pt idx="4846">38</cx:pt>
          <cx:pt idx="4847">38</cx:pt>
          <cx:pt idx="4848">38</cx:pt>
          <cx:pt idx="4849">38</cx:pt>
          <cx:pt idx="4850">38</cx:pt>
          <cx:pt idx="4851">38</cx:pt>
          <cx:pt idx="4852">38</cx:pt>
          <cx:pt idx="4853">38</cx:pt>
          <cx:pt idx="4854">38</cx:pt>
          <cx:pt idx="4855">38</cx:pt>
          <cx:pt idx="4856">38</cx:pt>
          <cx:pt idx="4857">38</cx:pt>
          <cx:pt idx="4858">38</cx:pt>
          <cx:pt idx="4859">38</cx:pt>
          <cx:pt idx="4860">38</cx:pt>
          <cx:pt idx="4861">38</cx:pt>
          <cx:pt idx="4862">38</cx:pt>
          <cx:pt idx="4863">38</cx:pt>
          <cx:pt idx="4864">38</cx:pt>
          <cx:pt idx="4865">38</cx:pt>
          <cx:pt idx="4866">38</cx:pt>
          <cx:pt idx="4867">38</cx:pt>
          <cx:pt idx="4868">38</cx:pt>
          <cx:pt idx="4869">38</cx:pt>
          <cx:pt idx="4870">38</cx:pt>
          <cx:pt idx="4871">38</cx:pt>
          <cx:pt idx="4872">38</cx:pt>
          <cx:pt idx="4873">38</cx:pt>
          <cx:pt idx="4874">38</cx:pt>
          <cx:pt idx="4875">38</cx:pt>
          <cx:pt idx="4876">38</cx:pt>
          <cx:pt idx="4877">38</cx:pt>
          <cx:pt idx="4878">38</cx:pt>
          <cx:pt idx="4879">38</cx:pt>
          <cx:pt idx="4880">38</cx:pt>
          <cx:pt idx="4881">38</cx:pt>
          <cx:pt idx="4882">38</cx:pt>
          <cx:pt idx="4883">38</cx:pt>
          <cx:pt idx="4884">38</cx:pt>
          <cx:pt idx="4885">38</cx:pt>
          <cx:pt idx="4886">38</cx:pt>
          <cx:pt idx="4887">38</cx:pt>
          <cx:pt idx="4888">38</cx:pt>
          <cx:pt idx="4889">38</cx:pt>
          <cx:pt idx="4890">38</cx:pt>
          <cx:pt idx="4891">38</cx:pt>
          <cx:pt idx="4892">38</cx:pt>
          <cx:pt idx="4893">38</cx:pt>
          <cx:pt idx="4894">38</cx:pt>
          <cx:pt idx="4895">38</cx:pt>
          <cx:pt idx="4896">38</cx:pt>
          <cx:pt idx="4897">38</cx:pt>
          <cx:pt idx="4898">38</cx:pt>
          <cx:pt idx="4899">38</cx:pt>
          <cx:pt idx="4900">38</cx:pt>
          <cx:pt idx="4901">38</cx:pt>
          <cx:pt idx="4902">38</cx:pt>
          <cx:pt idx="4903">38</cx:pt>
          <cx:pt idx="4904">38</cx:pt>
          <cx:pt idx="4905">38</cx:pt>
          <cx:pt idx="4906">38</cx:pt>
          <cx:pt idx="4907">38</cx:pt>
          <cx:pt idx="4908">38</cx:pt>
          <cx:pt idx="4909">38</cx:pt>
          <cx:pt idx="4910">38</cx:pt>
          <cx:pt idx="4911">38</cx:pt>
          <cx:pt idx="4912">38</cx:pt>
          <cx:pt idx="4913">38</cx:pt>
          <cx:pt idx="4914">38</cx:pt>
          <cx:pt idx="4915">38</cx:pt>
          <cx:pt idx="4916">38</cx:pt>
          <cx:pt idx="4917">38</cx:pt>
          <cx:pt idx="4918">38</cx:pt>
          <cx:pt idx="4919">38</cx:pt>
          <cx:pt idx="4920">38</cx:pt>
          <cx:pt idx="4921">38</cx:pt>
          <cx:pt idx="4922">38</cx:pt>
          <cx:pt idx="4923">38</cx:pt>
          <cx:pt idx="4924">38</cx:pt>
          <cx:pt idx="4925">38</cx:pt>
          <cx:pt idx="4926">38</cx:pt>
          <cx:pt idx="4927">38</cx:pt>
          <cx:pt idx="4928">38</cx:pt>
          <cx:pt idx="4929">38</cx:pt>
          <cx:pt idx="4930">38</cx:pt>
          <cx:pt idx="4931">38</cx:pt>
          <cx:pt idx="4932">38</cx:pt>
          <cx:pt idx="4933">38</cx:pt>
          <cx:pt idx="4934">38</cx:pt>
          <cx:pt idx="4935">38</cx:pt>
          <cx:pt idx="4936">38</cx:pt>
          <cx:pt idx="4937">38</cx:pt>
          <cx:pt idx="4938">38</cx:pt>
          <cx:pt idx="4939">38</cx:pt>
          <cx:pt idx="4940">38</cx:pt>
          <cx:pt idx="4941">38</cx:pt>
          <cx:pt idx="4942">38</cx:pt>
          <cx:pt idx="4943">38</cx:pt>
          <cx:pt idx="4944">38</cx:pt>
          <cx:pt idx="4945">38</cx:pt>
          <cx:pt idx="4946">38</cx:pt>
          <cx:pt idx="4947">38</cx:pt>
          <cx:pt idx="4948">38</cx:pt>
          <cx:pt idx="4949">38</cx:pt>
          <cx:pt idx="4950">38</cx:pt>
          <cx:pt idx="4951">38</cx:pt>
          <cx:pt idx="4952">38</cx:pt>
          <cx:pt idx="4953">38</cx:pt>
          <cx:pt idx="4954">38</cx:pt>
          <cx:pt idx="4955">38</cx:pt>
          <cx:pt idx="4956">38</cx:pt>
          <cx:pt idx="4957">38</cx:pt>
          <cx:pt idx="4958">38</cx:pt>
          <cx:pt idx="4959">38</cx:pt>
          <cx:pt idx="4960">38</cx:pt>
          <cx:pt idx="4961">38</cx:pt>
          <cx:pt idx="4962">38</cx:pt>
          <cx:pt idx="4963">38</cx:pt>
          <cx:pt idx="4964">38</cx:pt>
          <cx:pt idx="4965">38</cx:pt>
          <cx:pt idx="4966">38</cx:pt>
          <cx:pt idx="4967">38</cx:pt>
          <cx:pt idx="4968">38</cx:pt>
          <cx:pt idx="4969">38</cx:pt>
          <cx:pt idx="4970">38</cx:pt>
          <cx:pt idx="4971">38</cx:pt>
          <cx:pt idx="4972">38</cx:pt>
          <cx:pt idx="4973">38</cx:pt>
          <cx:pt idx="4974">38</cx:pt>
          <cx:pt idx="4975">38</cx:pt>
          <cx:pt idx="4976">38</cx:pt>
          <cx:pt idx="4977">38</cx:pt>
          <cx:pt idx="4978">38</cx:pt>
          <cx:pt idx="4979">38</cx:pt>
          <cx:pt idx="4980">38</cx:pt>
          <cx:pt idx="4981">38</cx:pt>
          <cx:pt idx="4982">38</cx:pt>
          <cx:pt idx="4983">38</cx:pt>
          <cx:pt idx="4984">38</cx:pt>
          <cx:pt idx="4985">38</cx:pt>
          <cx:pt idx="4986">38</cx:pt>
          <cx:pt idx="4987">38</cx:pt>
          <cx:pt idx="4988">38</cx:pt>
          <cx:pt idx="4989">38</cx:pt>
          <cx:pt idx="4990">38</cx:pt>
          <cx:pt idx="4991">38</cx:pt>
          <cx:pt idx="4992">38</cx:pt>
          <cx:pt idx="4993">38</cx:pt>
          <cx:pt idx="4994">38</cx:pt>
          <cx:pt idx="4995">38</cx:pt>
          <cx:pt idx="4996">38</cx:pt>
          <cx:pt idx="4997">38</cx:pt>
          <cx:pt idx="4998">38</cx:pt>
          <cx:pt idx="4999">38</cx:pt>
          <cx:pt idx="5000">38</cx:pt>
          <cx:pt idx="5001">38</cx:pt>
          <cx:pt idx="5002">38</cx:pt>
          <cx:pt idx="5003">38</cx:pt>
          <cx:pt idx="5004">38</cx:pt>
          <cx:pt idx="5005">38</cx:pt>
          <cx:pt idx="5006">38</cx:pt>
          <cx:pt idx="5007">38</cx:pt>
          <cx:pt idx="5008">38</cx:pt>
          <cx:pt idx="5009">38</cx:pt>
          <cx:pt idx="5010">38</cx:pt>
          <cx:pt idx="5011">38</cx:pt>
          <cx:pt idx="5012">38</cx:pt>
          <cx:pt idx="5013">38</cx:pt>
          <cx:pt idx="5014">38</cx:pt>
          <cx:pt idx="5015">38</cx:pt>
          <cx:pt idx="5016">38</cx:pt>
          <cx:pt idx="5017">38</cx:pt>
          <cx:pt idx="5018">38</cx:pt>
          <cx:pt idx="5019">38</cx:pt>
          <cx:pt idx="5020">38</cx:pt>
          <cx:pt idx="5021">38</cx:pt>
          <cx:pt idx="5022">38</cx:pt>
          <cx:pt idx="5023">38</cx:pt>
          <cx:pt idx="5024">38</cx:pt>
          <cx:pt idx="5025">38</cx:pt>
          <cx:pt idx="5026">38</cx:pt>
          <cx:pt idx="5027">38</cx:pt>
          <cx:pt idx="5028">38</cx:pt>
          <cx:pt idx="5029">38</cx:pt>
          <cx:pt idx="5030">38</cx:pt>
          <cx:pt idx="5031">38</cx:pt>
          <cx:pt idx="5032">38</cx:pt>
          <cx:pt idx="5033">38</cx:pt>
          <cx:pt idx="5034">38</cx:pt>
          <cx:pt idx="5035">38</cx:pt>
          <cx:pt idx="5036">38</cx:pt>
          <cx:pt idx="5037">38</cx:pt>
          <cx:pt idx="5038">38</cx:pt>
          <cx:pt idx="5039">38</cx:pt>
          <cx:pt idx="5040">38</cx:pt>
          <cx:pt idx="5041">38</cx:pt>
          <cx:pt idx="5042">38</cx:pt>
          <cx:pt idx="5043">38</cx:pt>
          <cx:pt idx="5044">38</cx:pt>
          <cx:pt idx="5045">38</cx:pt>
          <cx:pt idx="5046">38</cx:pt>
          <cx:pt idx="5047">38</cx:pt>
          <cx:pt idx="5048">38</cx:pt>
          <cx:pt idx="5049">38</cx:pt>
          <cx:pt idx="5050">38</cx:pt>
          <cx:pt idx="5051">38</cx:pt>
          <cx:pt idx="5052">38</cx:pt>
          <cx:pt idx="5053">38</cx:pt>
          <cx:pt idx="5054">38</cx:pt>
          <cx:pt idx="5055">38</cx:pt>
          <cx:pt idx="5056">38</cx:pt>
          <cx:pt idx="5057">38</cx:pt>
          <cx:pt idx="5058">38</cx:pt>
          <cx:pt idx="5059">38</cx:pt>
          <cx:pt idx="5060">38</cx:pt>
          <cx:pt idx="5061">38</cx:pt>
          <cx:pt idx="5062">38</cx:pt>
          <cx:pt idx="5063">38</cx:pt>
          <cx:pt idx="5064">38</cx:pt>
          <cx:pt idx="5065">38</cx:pt>
          <cx:pt idx="5066">38</cx:pt>
          <cx:pt idx="5067">38</cx:pt>
          <cx:pt idx="5068">38</cx:pt>
          <cx:pt idx="5069">38</cx:pt>
          <cx:pt idx="5070">38</cx:pt>
          <cx:pt idx="5071">38</cx:pt>
          <cx:pt idx="5072">38</cx:pt>
          <cx:pt idx="5073">38</cx:pt>
          <cx:pt idx="5074">38</cx:pt>
          <cx:pt idx="5075">38</cx:pt>
          <cx:pt idx="5076">38</cx:pt>
          <cx:pt idx="5077">38</cx:pt>
          <cx:pt idx="5078">38</cx:pt>
          <cx:pt idx="5079">38</cx:pt>
          <cx:pt idx="5080">38</cx:pt>
          <cx:pt idx="5081">38</cx:pt>
          <cx:pt idx="5082">38</cx:pt>
          <cx:pt idx="5083">38</cx:pt>
          <cx:pt idx="5084">38</cx:pt>
          <cx:pt idx="5085">38</cx:pt>
          <cx:pt idx="5086">38</cx:pt>
          <cx:pt idx="5087">38</cx:pt>
          <cx:pt idx="5088">38</cx:pt>
          <cx:pt idx="5089">38</cx:pt>
          <cx:pt idx="5090">38</cx:pt>
          <cx:pt idx="5091">38</cx:pt>
          <cx:pt idx="5092">38</cx:pt>
          <cx:pt idx="5093">38</cx:pt>
          <cx:pt idx="5094">38</cx:pt>
          <cx:pt idx="5095">38</cx:pt>
          <cx:pt idx="5096">38</cx:pt>
          <cx:pt idx="5097">38</cx:pt>
          <cx:pt idx="5098">38</cx:pt>
          <cx:pt idx="5099">38</cx:pt>
          <cx:pt idx="5100">38</cx:pt>
          <cx:pt idx="5101">38</cx:pt>
          <cx:pt idx="5102">38</cx:pt>
          <cx:pt idx="5103">38</cx:pt>
          <cx:pt idx="5104">38</cx:pt>
          <cx:pt idx="5105">38</cx:pt>
          <cx:pt idx="5106">38</cx:pt>
          <cx:pt idx="5107">38</cx:pt>
          <cx:pt idx="5108">38</cx:pt>
          <cx:pt idx="5109">38</cx:pt>
          <cx:pt idx="5110">38</cx:pt>
          <cx:pt idx="5111">38</cx:pt>
          <cx:pt idx="5112">38</cx:pt>
          <cx:pt idx="5113">38</cx:pt>
          <cx:pt idx="5114">38</cx:pt>
          <cx:pt idx="5115">38</cx:pt>
          <cx:pt idx="5116">38</cx:pt>
          <cx:pt idx="5117">38</cx:pt>
          <cx:pt idx="5118">38</cx:pt>
          <cx:pt idx="5119">38</cx:pt>
          <cx:pt idx="5120">38</cx:pt>
          <cx:pt idx="5121">38</cx:pt>
          <cx:pt idx="5122">38</cx:pt>
          <cx:pt idx="5123">38</cx:pt>
          <cx:pt idx="5124">38</cx:pt>
          <cx:pt idx="5125">38</cx:pt>
          <cx:pt idx="5126">38</cx:pt>
          <cx:pt idx="5127">38</cx:pt>
          <cx:pt idx="5128">38</cx:pt>
          <cx:pt idx="5129">38</cx:pt>
          <cx:pt idx="5130">38</cx:pt>
          <cx:pt idx="5131">38</cx:pt>
          <cx:pt idx="5132">38</cx:pt>
          <cx:pt idx="5133">38</cx:pt>
          <cx:pt idx="5134">38</cx:pt>
          <cx:pt idx="5135">38</cx:pt>
          <cx:pt idx="5136">38</cx:pt>
          <cx:pt idx="5137">38</cx:pt>
          <cx:pt idx="5138">38</cx:pt>
          <cx:pt idx="5139">38</cx:pt>
          <cx:pt idx="5140">38</cx:pt>
          <cx:pt idx="5141">38</cx:pt>
          <cx:pt idx="5142">38</cx:pt>
          <cx:pt idx="5143">38</cx:pt>
          <cx:pt idx="5144">38</cx:pt>
          <cx:pt idx="5145">38</cx:pt>
          <cx:pt idx="5146">38</cx:pt>
          <cx:pt idx="5147">38</cx:pt>
          <cx:pt idx="5148">38</cx:pt>
          <cx:pt idx="5149">38</cx:pt>
          <cx:pt idx="5150">38</cx:pt>
          <cx:pt idx="5151">38</cx:pt>
          <cx:pt idx="5152">38</cx:pt>
          <cx:pt idx="5153">38</cx:pt>
          <cx:pt idx="5154">38</cx:pt>
          <cx:pt idx="5155">38</cx:pt>
          <cx:pt idx="5156">38</cx:pt>
          <cx:pt idx="5157">38</cx:pt>
          <cx:pt idx="5158">38</cx:pt>
          <cx:pt idx="5159">38</cx:pt>
          <cx:pt idx="5160">38</cx:pt>
          <cx:pt idx="5161">38</cx:pt>
          <cx:pt idx="5162">38</cx:pt>
          <cx:pt idx="5163">38</cx:pt>
          <cx:pt idx="5164">38</cx:pt>
          <cx:pt idx="5165">38</cx:pt>
          <cx:pt idx="5166">38</cx:pt>
          <cx:pt idx="5167">38</cx:pt>
          <cx:pt idx="5168">38</cx:pt>
          <cx:pt idx="5169">38</cx:pt>
          <cx:pt idx="5170">38</cx:pt>
          <cx:pt idx="5171">38</cx:pt>
          <cx:pt idx="5172">38</cx:pt>
          <cx:pt idx="5173">38</cx:pt>
          <cx:pt idx="5174">38</cx:pt>
          <cx:pt idx="5175">38</cx:pt>
          <cx:pt idx="5176">38</cx:pt>
          <cx:pt idx="5177">38</cx:pt>
          <cx:pt idx="5178">38</cx:pt>
          <cx:pt idx="5179">38</cx:pt>
          <cx:pt idx="5180">38</cx:pt>
          <cx:pt idx="5181">38</cx:pt>
          <cx:pt idx="5182">38</cx:pt>
          <cx:pt idx="5183">38</cx:pt>
          <cx:pt idx="5184">38</cx:pt>
          <cx:pt idx="5185">38</cx:pt>
          <cx:pt idx="5186">38</cx:pt>
          <cx:pt idx="5187">38</cx:pt>
          <cx:pt idx="5188">38</cx:pt>
          <cx:pt idx="5189">38</cx:pt>
          <cx:pt idx="5190">38</cx:pt>
          <cx:pt idx="5191">38</cx:pt>
          <cx:pt idx="5192">38</cx:pt>
          <cx:pt idx="5193">38</cx:pt>
          <cx:pt idx="5194">38</cx:pt>
          <cx:pt idx="5195">38</cx:pt>
          <cx:pt idx="5196">38</cx:pt>
          <cx:pt idx="5197">38</cx:pt>
          <cx:pt idx="5198">38</cx:pt>
          <cx:pt idx="5199">38</cx:pt>
          <cx:pt idx="5200">38</cx:pt>
          <cx:pt idx="5201">38</cx:pt>
          <cx:pt idx="5202">38</cx:pt>
          <cx:pt idx="5203">38</cx:pt>
          <cx:pt idx="5204">38</cx:pt>
          <cx:pt idx="5205">38</cx:pt>
          <cx:pt idx="5206">38</cx:pt>
          <cx:pt idx="5207">38</cx:pt>
          <cx:pt idx="5208">38</cx:pt>
          <cx:pt idx="5209">38</cx:pt>
          <cx:pt idx="5210">38</cx:pt>
          <cx:pt idx="5211">38</cx:pt>
          <cx:pt idx="5212">38</cx:pt>
          <cx:pt idx="5213">38</cx:pt>
          <cx:pt idx="5214">38</cx:pt>
          <cx:pt idx="5215">38</cx:pt>
          <cx:pt idx="5216">38</cx:pt>
          <cx:pt idx="5217">38</cx:pt>
          <cx:pt idx="5218">38</cx:pt>
          <cx:pt idx="5219">38</cx:pt>
          <cx:pt idx="5220">38</cx:pt>
          <cx:pt idx="5221">38</cx:pt>
          <cx:pt idx="5222">38</cx:pt>
          <cx:pt idx="5223">38</cx:pt>
          <cx:pt idx="5224">38</cx:pt>
          <cx:pt idx="5225">38</cx:pt>
          <cx:pt idx="5226">38</cx:pt>
          <cx:pt idx="5227">38</cx:pt>
          <cx:pt idx="5228">38</cx:pt>
          <cx:pt idx="5229">38</cx:pt>
          <cx:pt idx="5230">38</cx:pt>
          <cx:pt idx="5231">38</cx:pt>
          <cx:pt idx="5232">38</cx:pt>
          <cx:pt idx="5233">38</cx:pt>
          <cx:pt idx="5234">38</cx:pt>
          <cx:pt idx="5235">38</cx:pt>
          <cx:pt idx="5236">38</cx:pt>
          <cx:pt idx="5237">38</cx:pt>
          <cx:pt idx="5238">38</cx:pt>
          <cx:pt idx="5239">38</cx:pt>
          <cx:pt idx="5240">38</cx:pt>
          <cx:pt idx="5241">38</cx:pt>
          <cx:pt idx="5242">38</cx:pt>
          <cx:pt idx="5243">38</cx:pt>
          <cx:pt idx="5244">38</cx:pt>
          <cx:pt idx="5245">38</cx:pt>
          <cx:pt idx="5246">38</cx:pt>
          <cx:pt idx="5247">38</cx:pt>
          <cx:pt idx="5248">38</cx:pt>
          <cx:pt idx="5249">38</cx:pt>
          <cx:pt idx="5250">38</cx:pt>
          <cx:pt idx="5251">38</cx:pt>
          <cx:pt idx="5252">38</cx:pt>
          <cx:pt idx="5253">38</cx:pt>
          <cx:pt idx="5254">38</cx:pt>
          <cx:pt idx="5255">38</cx:pt>
          <cx:pt idx="5256">38</cx:pt>
          <cx:pt idx="5257">38</cx:pt>
          <cx:pt idx="5258">38</cx:pt>
          <cx:pt idx="5259">38</cx:pt>
          <cx:pt idx="5260">38</cx:pt>
          <cx:pt idx="5261">38</cx:pt>
          <cx:pt idx="5262">38</cx:pt>
          <cx:pt idx="5263">38</cx:pt>
          <cx:pt idx="5264">38</cx:pt>
          <cx:pt idx="5265">38</cx:pt>
          <cx:pt idx="5266">38</cx:pt>
          <cx:pt idx="5267">38</cx:pt>
          <cx:pt idx="5268">38</cx:pt>
          <cx:pt idx="5269">38</cx:pt>
          <cx:pt idx="5270">38</cx:pt>
          <cx:pt idx="5271">38</cx:pt>
          <cx:pt idx="5272">38</cx:pt>
          <cx:pt idx="5273">38</cx:pt>
          <cx:pt idx="5274">38</cx:pt>
          <cx:pt idx="5275">38</cx:pt>
          <cx:pt idx="5276">38</cx:pt>
          <cx:pt idx="5277">38</cx:pt>
          <cx:pt idx="5278">38</cx:pt>
          <cx:pt idx="5279">38</cx:pt>
          <cx:pt idx="5280">38</cx:pt>
          <cx:pt idx="5281">38</cx:pt>
          <cx:pt idx="5282">38</cx:pt>
          <cx:pt idx="5283">38</cx:pt>
          <cx:pt idx="5284">38</cx:pt>
          <cx:pt idx="5285">38</cx:pt>
          <cx:pt idx="5286">38</cx:pt>
          <cx:pt idx="5287">38</cx:pt>
          <cx:pt idx="5288">38</cx:pt>
          <cx:pt idx="5289">38</cx:pt>
          <cx:pt idx="5290">38</cx:pt>
          <cx:pt idx="5291">38</cx:pt>
          <cx:pt idx="5292">38</cx:pt>
          <cx:pt idx="5293">38</cx:pt>
          <cx:pt idx="5294">38</cx:pt>
          <cx:pt idx="5295">38</cx:pt>
          <cx:pt idx="5296">38</cx:pt>
          <cx:pt idx="5297">38</cx:pt>
          <cx:pt idx="5298">38</cx:pt>
          <cx:pt idx="5299">38</cx:pt>
          <cx:pt idx="5300">38</cx:pt>
          <cx:pt idx="5301">38</cx:pt>
          <cx:pt idx="5302">38</cx:pt>
          <cx:pt idx="5303">38</cx:pt>
          <cx:pt idx="5304">38</cx:pt>
          <cx:pt idx="5305">38</cx:pt>
          <cx:pt idx="5306">38</cx:pt>
          <cx:pt idx="5307">38</cx:pt>
          <cx:pt idx="5308">38</cx:pt>
          <cx:pt idx="5309">38</cx:pt>
          <cx:pt idx="5310">38</cx:pt>
          <cx:pt idx="5311">38</cx:pt>
          <cx:pt idx="5312">38</cx:pt>
          <cx:pt idx="5313">38</cx:pt>
          <cx:pt idx="5314">38</cx:pt>
          <cx:pt idx="5315">38</cx:pt>
          <cx:pt idx="5316">38</cx:pt>
          <cx:pt idx="5317">38</cx:pt>
          <cx:pt idx="5318">38</cx:pt>
          <cx:pt idx="5319">38</cx:pt>
          <cx:pt idx="5320">38</cx:pt>
          <cx:pt idx="5321">38</cx:pt>
          <cx:pt idx="5322">38</cx:pt>
          <cx:pt idx="5323">38</cx:pt>
          <cx:pt idx="5324">38</cx:pt>
          <cx:pt idx="5325">38</cx:pt>
          <cx:pt idx="5326">38</cx:pt>
          <cx:pt idx="5327">38</cx:pt>
          <cx:pt idx="5328">38</cx:pt>
          <cx:pt idx="5329">38</cx:pt>
          <cx:pt idx="5330">38</cx:pt>
          <cx:pt idx="5331">38</cx:pt>
          <cx:pt idx="5332">38</cx:pt>
          <cx:pt idx="5333">38</cx:pt>
          <cx:pt idx="5334">38</cx:pt>
          <cx:pt idx="5335">38</cx:pt>
          <cx:pt idx="5336">38</cx:pt>
          <cx:pt idx="5337">38</cx:pt>
          <cx:pt idx="5338">38</cx:pt>
          <cx:pt idx="5339">38</cx:pt>
          <cx:pt idx="5340">38</cx:pt>
          <cx:pt idx="5341">38</cx:pt>
          <cx:pt idx="5342">38</cx:pt>
          <cx:pt idx="5343">38</cx:pt>
          <cx:pt idx="5344">38</cx:pt>
          <cx:pt idx="5345">38</cx:pt>
          <cx:pt idx="5346">38</cx:pt>
          <cx:pt idx="5347">38</cx:pt>
          <cx:pt idx="5348">38</cx:pt>
          <cx:pt idx="5349">38</cx:pt>
          <cx:pt idx="5350">38</cx:pt>
          <cx:pt idx="5351">38</cx:pt>
          <cx:pt idx="5352">38</cx:pt>
          <cx:pt idx="5353">38</cx:pt>
          <cx:pt idx="5354">38</cx:pt>
          <cx:pt idx="5355">38</cx:pt>
          <cx:pt idx="5356">38</cx:pt>
          <cx:pt idx="5357">38</cx:pt>
          <cx:pt idx="5358">38</cx:pt>
          <cx:pt idx="5359">38</cx:pt>
          <cx:pt idx="5360">38</cx:pt>
          <cx:pt idx="5361">38</cx:pt>
          <cx:pt idx="5362">38</cx:pt>
          <cx:pt idx="5363">38</cx:pt>
          <cx:pt idx="5364">38</cx:pt>
          <cx:pt idx="5365">38</cx:pt>
          <cx:pt idx="5366">38</cx:pt>
          <cx:pt idx="5367">38</cx:pt>
          <cx:pt idx="5368">38</cx:pt>
          <cx:pt idx="5369">38</cx:pt>
          <cx:pt idx="5370">38</cx:pt>
          <cx:pt idx="5371">38</cx:pt>
          <cx:pt idx="5372">38</cx:pt>
          <cx:pt idx="5373">38</cx:pt>
          <cx:pt idx="5374">38</cx:pt>
          <cx:pt idx="5375">38</cx:pt>
          <cx:pt idx="5376">38</cx:pt>
          <cx:pt idx="5377">38</cx:pt>
          <cx:pt idx="5378">38</cx:pt>
          <cx:pt idx="5379">38</cx:pt>
          <cx:pt idx="5380">38</cx:pt>
          <cx:pt idx="5381">38</cx:pt>
          <cx:pt idx="5382">38</cx:pt>
          <cx:pt idx="5383">38</cx:pt>
          <cx:pt idx="5384">38</cx:pt>
          <cx:pt idx="5385">38</cx:pt>
          <cx:pt idx="5386">38</cx:pt>
          <cx:pt idx="5387">38</cx:pt>
          <cx:pt idx="5388">38</cx:pt>
          <cx:pt idx="5389">38</cx:pt>
          <cx:pt idx="5390">38</cx:pt>
          <cx:pt idx="5391">38</cx:pt>
          <cx:pt idx="5392">38</cx:pt>
          <cx:pt idx="5393">38</cx:pt>
          <cx:pt idx="5394">38</cx:pt>
          <cx:pt idx="5395">38</cx:pt>
          <cx:pt idx="5396">38</cx:pt>
          <cx:pt idx="5397">38</cx:pt>
          <cx:pt idx="5398">38</cx:pt>
          <cx:pt idx="5399">38</cx:pt>
          <cx:pt idx="5400">38</cx:pt>
          <cx:pt idx="5401">38</cx:pt>
          <cx:pt idx="5402">38</cx:pt>
          <cx:pt idx="5403">38</cx:pt>
          <cx:pt idx="5404">38</cx:pt>
          <cx:pt idx="5405">38</cx:pt>
          <cx:pt idx="5406">38</cx:pt>
          <cx:pt idx="5407">38</cx:pt>
          <cx:pt idx="5408">38</cx:pt>
          <cx:pt idx="5409">38</cx:pt>
          <cx:pt idx="5410">38</cx:pt>
          <cx:pt idx="5411">38</cx:pt>
          <cx:pt idx="5412">38</cx:pt>
          <cx:pt idx="5413">38</cx:pt>
          <cx:pt idx="5414">38</cx:pt>
          <cx:pt idx="5415">38</cx:pt>
          <cx:pt idx="5416">38</cx:pt>
          <cx:pt idx="5417">38</cx:pt>
          <cx:pt idx="5418">38</cx:pt>
          <cx:pt idx="5419">38</cx:pt>
          <cx:pt idx="5420">38</cx:pt>
          <cx:pt idx="5421">38</cx:pt>
          <cx:pt idx="5422">38</cx:pt>
          <cx:pt idx="5423">38</cx:pt>
          <cx:pt idx="5424">38</cx:pt>
          <cx:pt idx="5425">38</cx:pt>
          <cx:pt idx="5426">38</cx:pt>
          <cx:pt idx="5427">38</cx:pt>
          <cx:pt idx="5428">38</cx:pt>
          <cx:pt idx="5429">38</cx:pt>
          <cx:pt idx="5430">38</cx:pt>
          <cx:pt idx="5431">38</cx:pt>
          <cx:pt idx="5432">38</cx:pt>
          <cx:pt idx="5433">38</cx:pt>
          <cx:pt idx="5434">38</cx:pt>
          <cx:pt idx="5435">38</cx:pt>
          <cx:pt idx="5436">38</cx:pt>
          <cx:pt idx="5437">38</cx:pt>
          <cx:pt idx="5438">38</cx:pt>
          <cx:pt idx="5439">38</cx:pt>
          <cx:pt idx="5440">38</cx:pt>
          <cx:pt idx="5441">38</cx:pt>
          <cx:pt idx="5442">38</cx:pt>
          <cx:pt idx="5443">38</cx:pt>
          <cx:pt idx="5444">38</cx:pt>
          <cx:pt idx="5445">38</cx:pt>
          <cx:pt idx="5446">38</cx:pt>
          <cx:pt idx="5447">38</cx:pt>
          <cx:pt idx="5448">38</cx:pt>
          <cx:pt idx="5449">38</cx:pt>
          <cx:pt idx="5450">38</cx:pt>
          <cx:pt idx="5451">38</cx:pt>
          <cx:pt idx="5452">38</cx:pt>
          <cx:pt idx="5453">38</cx:pt>
          <cx:pt idx="5454">38</cx:pt>
          <cx:pt idx="5455">38</cx:pt>
          <cx:pt idx="5456">38</cx:pt>
          <cx:pt idx="5457">38</cx:pt>
          <cx:pt idx="5458">38</cx:pt>
          <cx:pt idx="5459">38</cx:pt>
          <cx:pt idx="5460">38</cx:pt>
          <cx:pt idx="5461">38</cx:pt>
          <cx:pt idx="5462">38</cx:pt>
          <cx:pt idx="5463">38</cx:pt>
          <cx:pt idx="5464">38</cx:pt>
          <cx:pt idx="5465">38</cx:pt>
          <cx:pt idx="5466">38</cx:pt>
          <cx:pt idx="5467">38</cx:pt>
          <cx:pt idx="5468">38</cx:pt>
          <cx:pt idx="5469">38</cx:pt>
          <cx:pt idx="5470">38</cx:pt>
          <cx:pt idx="5471">38</cx:pt>
          <cx:pt idx="5472">38</cx:pt>
          <cx:pt idx="5473">38</cx:pt>
          <cx:pt idx="5474">38</cx:pt>
          <cx:pt idx="5475">38</cx:pt>
          <cx:pt idx="5476">38</cx:pt>
          <cx:pt idx="5477">38</cx:pt>
          <cx:pt idx="5478">38</cx:pt>
          <cx:pt idx="5479">38</cx:pt>
          <cx:pt idx="5480">38</cx:pt>
          <cx:pt idx="5481">38</cx:pt>
          <cx:pt idx="5482">38</cx:pt>
          <cx:pt idx="5483">38</cx:pt>
          <cx:pt idx="5484">38</cx:pt>
          <cx:pt idx="5485">38</cx:pt>
          <cx:pt idx="5486">38</cx:pt>
          <cx:pt idx="5487">38</cx:pt>
          <cx:pt idx="5488">38</cx:pt>
          <cx:pt idx="5489">38</cx:pt>
          <cx:pt idx="5490">38</cx:pt>
          <cx:pt idx="5491">38</cx:pt>
          <cx:pt idx="5492">38</cx:pt>
          <cx:pt idx="5493">38</cx:pt>
          <cx:pt idx="5494">38</cx:pt>
          <cx:pt idx="5495">38</cx:pt>
          <cx:pt idx="5496">38</cx:pt>
          <cx:pt idx="5497">38</cx:pt>
          <cx:pt idx="5498">38</cx:pt>
          <cx:pt idx="5499">38</cx:pt>
          <cx:pt idx="5500">38</cx:pt>
          <cx:pt idx="5501">38</cx:pt>
          <cx:pt idx="5502">38</cx:pt>
          <cx:pt idx="5503">38</cx:pt>
          <cx:pt idx="5504">38</cx:pt>
          <cx:pt idx="5505">38</cx:pt>
          <cx:pt idx="5506">38</cx:pt>
          <cx:pt idx="5507">38</cx:pt>
          <cx:pt idx="5508">38</cx:pt>
          <cx:pt idx="5509">38</cx:pt>
          <cx:pt idx="5510">38</cx:pt>
          <cx:pt idx="5511">38</cx:pt>
          <cx:pt idx="5512">38</cx:pt>
          <cx:pt idx="5513">38</cx:pt>
          <cx:pt idx="5514">38</cx:pt>
          <cx:pt idx="5515">38</cx:pt>
          <cx:pt idx="5516">38</cx:pt>
          <cx:pt idx="5517">38</cx:pt>
          <cx:pt idx="5518">38</cx:pt>
          <cx:pt idx="5519">38</cx:pt>
          <cx:pt idx="5520">38</cx:pt>
          <cx:pt idx="5521">38</cx:pt>
          <cx:pt idx="5522">38</cx:pt>
          <cx:pt idx="5523">38</cx:pt>
          <cx:pt idx="5524">38</cx:pt>
          <cx:pt idx="5525">38</cx:pt>
          <cx:pt idx="5526">38</cx:pt>
          <cx:pt idx="5527">38</cx:pt>
          <cx:pt idx="5528">38</cx:pt>
          <cx:pt idx="5529">38</cx:pt>
          <cx:pt idx="5530">38</cx:pt>
          <cx:pt idx="5531">38</cx:pt>
          <cx:pt idx="5532">38</cx:pt>
          <cx:pt idx="5533">38</cx:pt>
          <cx:pt idx="5534">38</cx:pt>
          <cx:pt idx="5535">38</cx:pt>
          <cx:pt idx="5536">38</cx:pt>
          <cx:pt idx="5537">38</cx:pt>
          <cx:pt idx="5538">38</cx:pt>
          <cx:pt idx="5539">38</cx:pt>
          <cx:pt idx="5540">38</cx:pt>
          <cx:pt idx="5541">38</cx:pt>
          <cx:pt idx="5542">38</cx:pt>
          <cx:pt idx="5543">38</cx:pt>
          <cx:pt idx="5544">38</cx:pt>
          <cx:pt idx="5545">38</cx:pt>
          <cx:pt idx="5546">38</cx:pt>
          <cx:pt idx="5547">38</cx:pt>
          <cx:pt idx="5548">38</cx:pt>
          <cx:pt idx="5549">38</cx:pt>
          <cx:pt idx="5550">38</cx:pt>
          <cx:pt idx="5551">38</cx:pt>
          <cx:pt idx="5552">38</cx:pt>
          <cx:pt idx="5553">38</cx:pt>
          <cx:pt idx="5554">38</cx:pt>
          <cx:pt idx="5555">38</cx:pt>
          <cx:pt idx="5556">38</cx:pt>
          <cx:pt idx="5557">38</cx:pt>
          <cx:pt idx="5558">38</cx:pt>
          <cx:pt idx="5559">38</cx:pt>
          <cx:pt idx="5560">38</cx:pt>
          <cx:pt idx="5561">38</cx:pt>
          <cx:pt idx="5562">38</cx:pt>
          <cx:pt idx="5563">38</cx:pt>
          <cx:pt idx="5564">38</cx:pt>
          <cx:pt idx="5565">38</cx:pt>
          <cx:pt idx="5566">38</cx:pt>
          <cx:pt idx="5567">38</cx:pt>
          <cx:pt idx="5568">38</cx:pt>
          <cx:pt idx="5569">38</cx:pt>
          <cx:pt idx="5570">38</cx:pt>
          <cx:pt idx="5571">38</cx:pt>
          <cx:pt idx="5572">38</cx:pt>
          <cx:pt idx="5573">38</cx:pt>
          <cx:pt idx="5574">38</cx:pt>
          <cx:pt idx="5575">38</cx:pt>
          <cx:pt idx="5576">38</cx:pt>
          <cx:pt idx="5577">38</cx:pt>
          <cx:pt idx="5578">38</cx:pt>
          <cx:pt idx="5579">38</cx:pt>
          <cx:pt idx="5580">38</cx:pt>
          <cx:pt idx="5581">38</cx:pt>
          <cx:pt idx="5582">38</cx:pt>
          <cx:pt idx="5583">38</cx:pt>
          <cx:pt idx="5584">38</cx:pt>
          <cx:pt idx="5585">38</cx:pt>
          <cx:pt idx="5586">38</cx:pt>
          <cx:pt idx="5587">38</cx:pt>
          <cx:pt idx="5588">38</cx:pt>
          <cx:pt idx="5589">38</cx:pt>
          <cx:pt idx="5590">38</cx:pt>
          <cx:pt idx="5591">38</cx:pt>
          <cx:pt idx="5592">38</cx:pt>
          <cx:pt idx="5593">38</cx:pt>
          <cx:pt idx="5594">38</cx:pt>
          <cx:pt idx="5595">38</cx:pt>
          <cx:pt idx="5596">38</cx:pt>
          <cx:pt idx="5597">38</cx:pt>
          <cx:pt idx="5598">38</cx:pt>
          <cx:pt idx="5599">38</cx:pt>
          <cx:pt idx="5600">38</cx:pt>
          <cx:pt idx="5601">38</cx:pt>
          <cx:pt idx="5602">38</cx:pt>
          <cx:pt idx="5603">38</cx:pt>
          <cx:pt idx="5604">38</cx:pt>
          <cx:pt idx="5605">38</cx:pt>
          <cx:pt idx="5606">38</cx:pt>
          <cx:pt idx="5607">38</cx:pt>
          <cx:pt idx="5608">38</cx:pt>
          <cx:pt idx="5609">38</cx:pt>
          <cx:pt idx="5610">38</cx:pt>
          <cx:pt idx="5611">38</cx:pt>
          <cx:pt idx="5612">38</cx:pt>
          <cx:pt idx="5613">38</cx:pt>
          <cx:pt idx="5614">38</cx:pt>
          <cx:pt idx="5615">38</cx:pt>
          <cx:pt idx="5616">38</cx:pt>
          <cx:pt idx="5617">38</cx:pt>
          <cx:pt idx="5618">38</cx:pt>
          <cx:pt idx="5619">38</cx:pt>
          <cx:pt idx="5620">38</cx:pt>
          <cx:pt idx="5621">38</cx:pt>
          <cx:pt idx="5622">38</cx:pt>
          <cx:pt idx="5623">38</cx:pt>
          <cx:pt idx="5624">38</cx:pt>
          <cx:pt idx="5625">38</cx:pt>
          <cx:pt idx="5626">38</cx:pt>
          <cx:pt idx="5627">38</cx:pt>
          <cx:pt idx="5628">38</cx:pt>
          <cx:pt idx="5629">38</cx:pt>
          <cx:pt idx="5630">38</cx:pt>
          <cx:pt idx="5631">38</cx:pt>
          <cx:pt idx="5632">38</cx:pt>
          <cx:pt idx="5633">38</cx:pt>
          <cx:pt idx="5634">38</cx:pt>
          <cx:pt idx="5635">38</cx:pt>
          <cx:pt idx="5636">38</cx:pt>
          <cx:pt idx="5637">38</cx:pt>
          <cx:pt idx="5638">38</cx:pt>
          <cx:pt idx="5639">38</cx:pt>
          <cx:pt idx="5640">38</cx:pt>
          <cx:pt idx="5641">38</cx:pt>
          <cx:pt idx="5642">38</cx:pt>
          <cx:pt idx="5643">38</cx:pt>
          <cx:pt idx="5644">38</cx:pt>
          <cx:pt idx="5645">38</cx:pt>
          <cx:pt idx="5646">38</cx:pt>
          <cx:pt idx="5647">38</cx:pt>
          <cx:pt idx="5648">38</cx:pt>
          <cx:pt idx="5649">38</cx:pt>
          <cx:pt idx="5650">38</cx:pt>
          <cx:pt idx="5651">38</cx:pt>
          <cx:pt idx="5652">38</cx:pt>
          <cx:pt idx="5653">38</cx:pt>
          <cx:pt idx="5654">38</cx:pt>
          <cx:pt idx="5655">38</cx:pt>
          <cx:pt idx="5656">38</cx:pt>
          <cx:pt idx="5657">38</cx:pt>
          <cx:pt idx="5658">38</cx:pt>
          <cx:pt idx="5659">38</cx:pt>
          <cx:pt idx="5660">38</cx:pt>
          <cx:pt idx="5661">38</cx:pt>
          <cx:pt idx="5662">38</cx:pt>
          <cx:pt idx="5663">38</cx:pt>
          <cx:pt idx="5664">38</cx:pt>
          <cx:pt idx="5665">38</cx:pt>
          <cx:pt idx="5666">38</cx:pt>
          <cx:pt idx="5667">38</cx:pt>
          <cx:pt idx="5668">38</cx:pt>
          <cx:pt idx="5669">38</cx:pt>
          <cx:pt idx="5670">38</cx:pt>
          <cx:pt idx="5671">38</cx:pt>
          <cx:pt idx="5672">38</cx:pt>
          <cx:pt idx="5673">38</cx:pt>
          <cx:pt idx="5674">38</cx:pt>
          <cx:pt idx="5675">38</cx:pt>
          <cx:pt idx="5676">38</cx:pt>
          <cx:pt idx="5677">38</cx:pt>
          <cx:pt idx="5678">38</cx:pt>
          <cx:pt idx="5679">38</cx:pt>
          <cx:pt idx="5680">38</cx:pt>
          <cx:pt idx="5681">38</cx:pt>
          <cx:pt idx="5682">38</cx:pt>
          <cx:pt idx="5683">38</cx:pt>
          <cx:pt idx="5684">38</cx:pt>
          <cx:pt idx="5685">38</cx:pt>
          <cx:pt idx="5686">38</cx:pt>
          <cx:pt idx="5687">38</cx:pt>
          <cx:pt idx="5688">38</cx:pt>
          <cx:pt idx="5689">38</cx:pt>
          <cx:pt idx="5690">38</cx:pt>
          <cx:pt idx="5691">38</cx:pt>
          <cx:pt idx="5692">38</cx:pt>
          <cx:pt idx="5693">38</cx:pt>
          <cx:pt idx="5694">38</cx:pt>
          <cx:pt idx="5695">38</cx:pt>
          <cx:pt idx="5696">38</cx:pt>
          <cx:pt idx="5697">38</cx:pt>
          <cx:pt idx="5698">38</cx:pt>
          <cx:pt idx="5699">38</cx:pt>
          <cx:pt idx="5700">38</cx:pt>
          <cx:pt idx="5701">38</cx:pt>
          <cx:pt idx="5702">38</cx:pt>
          <cx:pt idx="5703">38</cx:pt>
          <cx:pt idx="5704">38</cx:pt>
          <cx:pt idx="5705">38</cx:pt>
          <cx:pt idx="5706">38</cx:pt>
          <cx:pt idx="5707">38</cx:pt>
          <cx:pt idx="5708">38</cx:pt>
          <cx:pt idx="5709">38</cx:pt>
          <cx:pt idx="5710">38</cx:pt>
          <cx:pt idx="5711">38</cx:pt>
          <cx:pt idx="5712">38</cx:pt>
          <cx:pt idx="5713">38</cx:pt>
          <cx:pt idx="5714">38</cx:pt>
          <cx:pt idx="5715">38</cx:pt>
          <cx:pt idx="5716">38</cx:pt>
          <cx:pt idx="5717">38</cx:pt>
          <cx:pt idx="5718">38</cx:pt>
          <cx:pt idx="5719">38</cx:pt>
          <cx:pt idx="5720">38</cx:pt>
          <cx:pt idx="5721">38</cx:pt>
          <cx:pt idx="5722">38</cx:pt>
          <cx:pt idx="5723">38</cx:pt>
          <cx:pt idx="5724">38</cx:pt>
          <cx:pt idx="5725">38</cx:pt>
          <cx:pt idx="5726">38</cx:pt>
          <cx:pt idx="5727">38</cx:pt>
          <cx:pt idx="5728">38</cx:pt>
          <cx:pt idx="5729">38</cx:pt>
          <cx:pt idx="5730">38</cx:pt>
          <cx:pt idx="5731">38</cx:pt>
          <cx:pt idx="5732">38</cx:pt>
          <cx:pt idx="5733">38</cx:pt>
          <cx:pt idx="5734">38</cx:pt>
          <cx:pt idx="5735">38</cx:pt>
          <cx:pt idx="5736">38</cx:pt>
          <cx:pt idx="5737">38</cx:pt>
          <cx:pt idx="5738">38</cx:pt>
          <cx:pt idx="5739">38</cx:pt>
          <cx:pt idx="5740">38</cx:pt>
          <cx:pt idx="5741">38</cx:pt>
          <cx:pt idx="5742">38</cx:pt>
          <cx:pt idx="5743">38</cx:pt>
          <cx:pt idx="5744">38</cx:pt>
          <cx:pt idx="5745">38</cx:pt>
          <cx:pt idx="5746">38</cx:pt>
          <cx:pt idx="5747">38</cx:pt>
          <cx:pt idx="5748">38</cx:pt>
          <cx:pt idx="5749">38</cx:pt>
          <cx:pt idx="5750">38</cx:pt>
          <cx:pt idx="5751">38</cx:pt>
          <cx:pt idx="5752">38</cx:pt>
          <cx:pt idx="5753">38</cx:pt>
          <cx:pt idx="5754">38</cx:pt>
          <cx:pt idx="5755">38</cx:pt>
          <cx:pt idx="5756">38</cx:pt>
          <cx:pt idx="5757">38</cx:pt>
          <cx:pt idx="5758">38</cx:pt>
          <cx:pt idx="5759">38</cx:pt>
          <cx:pt idx="5760">38</cx:pt>
          <cx:pt idx="5761">38</cx:pt>
          <cx:pt idx="5762">38</cx:pt>
          <cx:pt idx="5763">38</cx:pt>
          <cx:pt idx="5764">38</cx:pt>
          <cx:pt idx="5765">38</cx:pt>
          <cx:pt idx="5766">38</cx:pt>
          <cx:pt idx="5767">38</cx:pt>
          <cx:pt idx="5768">38</cx:pt>
          <cx:pt idx="5769">38</cx:pt>
          <cx:pt idx="5770">38</cx:pt>
          <cx:pt idx="5771">38</cx:pt>
          <cx:pt idx="5772">38</cx:pt>
          <cx:pt idx="5773">38</cx:pt>
          <cx:pt idx="5774">38</cx:pt>
          <cx:pt idx="5775">38</cx:pt>
          <cx:pt idx="5776">38</cx:pt>
          <cx:pt idx="5777">38</cx:pt>
          <cx:pt idx="5778">38</cx:pt>
          <cx:pt idx="5779">38</cx:pt>
          <cx:pt idx="5780">38</cx:pt>
          <cx:pt idx="5781">38</cx:pt>
          <cx:pt idx="5782">38</cx:pt>
          <cx:pt idx="5783">38</cx:pt>
          <cx:pt idx="5784">38</cx:pt>
          <cx:pt idx="5785">38</cx:pt>
          <cx:pt idx="5786">38</cx:pt>
          <cx:pt idx="5787">38</cx:pt>
          <cx:pt idx="5788">38</cx:pt>
          <cx:pt idx="5789">38</cx:pt>
          <cx:pt idx="5790">38</cx:pt>
          <cx:pt idx="5791">38</cx:pt>
          <cx:pt idx="5792">38</cx:pt>
          <cx:pt idx="5793">38</cx:pt>
          <cx:pt idx="5794">38</cx:pt>
          <cx:pt idx="5795">38</cx:pt>
          <cx:pt idx="5796">38</cx:pt>
          <cx:pt idx="5797">38</cx:pt>
          <cx:pt idx="5798">38</cx:pt>
          <cx:pt idx="5799">38</cx:pt>
          <cx:pt idx="5800">38</cx:pt>
          <cx:pt idx="5801">38</cx:pt>
          <cx:pt idx="5802">38</cx:pt>
          <cx:pt idx="5803">38</cx:pt>
          <cx:pt idx="5804">38</cx:pt>
          <cx:pt idx="5805">38</cx:pt>
          <cx:pt idx="5806">38</cx:pt>
          <cx:pt idx="5807">38</cx:pt>
          <cx:pt idx="5808">38</cx:pt>
          <cx:pt idx="5809">38</cx:pt>
          <cx:pt idx="5810">38</cx:pt>
          <cx:pt idx="5811">38</cx:pt>
          <cx:pt idx="5812">38</cx:pt>
          <cx:pt idx="5813">38</cx:pt>
          <cx:pt idx="5814">38</cx:pt>
          <cx:pt idx="5815">38</cx:pt>
          <cx:pt idx="5816">38</cx:pt>
          <cx:pt idx="5817">38</cx:pt>
          <cx:pt idx="5818">38</cx:pt>
          <cx:pt idx="5819">38</cx:pt>
          <cx:pt idx="5820">38</cx:pt>
          <cx:pt idx="5821">38</cx:pt>
          <cx:pt idx="5822">38</cx:pt>
          <cx:pt idx="5823">38</cx:pt>
          <cx:pt idx="5824">38</cx:pt>
          <cx:pt idx="5825">38</cx:pt>
          <cx:pt idx="5826">38</cx:pt>
          <cx:pt idx="5827">38</cx:pt>
          <cx:pt idx="5828">38</cx:pt>
          <cx:pt idx="5829">38</cx:pt>
          <cx:pt idx="5830">38</cx:pt>
          <cx:pt idx="5831">38</cx:pt>
          <cx:pt idx="5832">38</cx:pt>
          <cx:pt idx="5833">38</cx:pt>
          <cx:pt idx="5834">38</cx:pt>
          <cx:pt idx="5835">38</cx:pt>
          <cx:pt idx="5836">38</cx:pt>
          <cx:pt idx="5837">38</cx:pt>
          <cx:pt idx="5838">38</cx:pt>
          <cx:pt idx="5839">38</cx:pt>
          <cx:pt idx="5840">38</cx:pt>
          <cx:pt idx="5841">38</cx:pt>
          <cx:pt idx="5842">38</cx:pt>
          <cx:pt idx="5843">38</cx:pt>
          <cx:pt idx="5844">38</cx:pt>
          <cx:pt idx="5845">38</cx:pt>
          <cx:pt idx="5846">38</cx:pt>
          <cx:pt idx="5847">38</cx:pt>
          <cx:pt idx="5848">38</cx:pt>
          <cx:pt idx="5849">38</cx:pt>
          <cx:pt idx="5850">38</cx:pt>
          <cx:pt idx="5851">38</cx:pt>
          <cx:pt idx="5852">38</cx:pt>
          <cx:pt idx="5853">38</cx:pt>
          <cx:pt idx="5854">38</cx:pt>
          <cx:pt idx="5855">38</cx:pt>
          <cx:pt idx="5856">38</cx:pt>
          <cx:pt idx="5857">38</cx:pt>
          <cx:pt idx="5858">38</cx:pt>
          <cx:pt idx="5859">38</cx:pt>
          <cx:pt idx="5860">38</cx:pt>
          <cx:pt idx="5861">38</cx:pt>
          <cx:pt idx="5862">38</cx:pt>
          <cx:pt idx="5863">38</cx:pt>
          <cx:pt idx="5864">38</cx:pt>
          <cx:pt idx="5865">38</cx:pt>
          <cx:pt idx="5866">38</cx:pt>
          <cx:pt idx="5867">38</cx:pt>
          <cx:pt idx="5868">38</cx:pt>
          <cx:pt idx="5869">38</cx:pt>
          <cx:pt idx="5870">38</cx:pt>
          <cx:pt idx="5871">38</cx:pt>
          <cx:pt idx="5872">38</cx:pt>
          <cx:pt idx="5873">38</cx:pt>
          <cx:pt idx="5874">38</cx:pt>
          <cx:pt idx="5875">38</cx:pt>
          <cx:pt idx="5876">38</cx:pt>
          <cx:pt idx="5877">38</cx:pt>
          <cx:pt idx="5878">38</cx:pt>
          <cx:pt idx="5879">38</cx:pt>
          <cx:pt idx="5880">38</cx:pt>
          <cx:pt idx="5881">38</cx:pt>
          <cx:pt idx="5882">38</cx:pt>
          <cx:pt idx="5883">38</cx:pt>
          <cx:pt idx="5884">38</cx:pt>
          <cx:pt idx="5885">38</cx:pt>
          <cx:pt idx="5886">38</cx:pt>
          <cx:pt idx="5887">38</cx:pt>
          <cx:pt idx="5888">38</cx:pt>
          <cx:pt idx="5889">38</cx:pt>
          <cx:pt idx="5890">38</cx:pt>
          <cx:pt idx="5891">38</cx:pt>
          <cx:pt idx="5892">38</cx:pt>
          <cx:pt idx="5893">38</cx:pt>
          <cx:pt idx="5894">38</cx:pt>
          <cx:pt idx="5895">38</cx:pt>
          <cx:pt idx="5896">38</cx:pt>
          <cx:pt idx="5897">38</cx:pt>
          <cx:pt idx="5898">38</cx:pt>
          <cx:pt idx="5899">38</cx:pt>
          <cx:pt idx="5900">38</cx:pt>
          <cx:pt idx="5901">38</cx:pt>
          <cx:pt idx="5902">38</cx:pt>
          <cx:pt idx="5903">38</cx:pt>
          <cx:pt idx="5904">38</cx:pt>
          <cx:pt idx="5905">38</cx:pt>
          <cx:pt idx="5906">38</cx:pt>
          <cx:pt idx="5907">38</cx:pt>
          <cx:pt idx="5908">38</cx:pt>
          <cx:pt idx="5909">38</cx:pt>
          <cx:pt idx="5910">38</cx:pt>
          <cx:pt idx="5911">38</cx:pt>
          <cx:pt idx="5912">38</cx:pt>
          <cx:pt idx="5913">38</cx:pt>
          <cx:pt idx="5914">38</cx:pt>
          <cx:pt idx="5915">38</cx:pt>
          <cx:pt idx="5916">38</cx:pt>
          <cx:pt idx="5917">38</cx:pt>
          <cx:pt idx="5918">38</cx:pt>
          <cx:pt idx="5919">38</cx:pt>
          <cx:pt idx="5920">38</cx:pt>
          <cx:pt idx="5921">38</cx:pt>
          <cx:pt idx="5922">38</cx:pt>
          <cx:pt idx="5923">38</cx:pt>
          <cx:pt idx="5924">38</cx:pt>
          <cx:pt idx="5925">38</cx:pt>
          <cx:pt idx="5926">38</cx:pt>
          <cx:pt idx="5927">38</cx:pt>
          <cx:pt idx="5928">38</cx:pt>
          <cx:pt idx="5929">38</cx:pt>
          <cx:pt idx="5930">38</cx:pt>
          <cx:pt idx="5931">38</cx:pt>
          <cx:pt idx="5932">38</cx:pt>
          <cx:pt idx="5933">38</cx:pt>
          <cx:pt idx="5934">38</cx:pt>
          <cx:pt idx="5935">38</cx:pt>
          <cx:pt idx="5936">38</cx:pt>
          <cx:pt idx="5937">38</cx:pt>
          <cx:pt idx="5938">38</cx:pt>
          <cx:pt idx="5939">38</cx:pt>
          <cx:pt idx="5940">38</cx:pt>
          <cx:pt idx="5941">38</cx:pt>
          <cx:pt idx="5942">38</cx:pt>
          <cx:pt idx="5943">38</cx:pt>
          <cx:pt idx="5944">38</cx:pt>
          <cx:pt idx="5945">38</cx:pt>
          <cx:pt idx="5946">38</cx:pt>
          <cx:pt idx="5947">38</cx:pt>
          <cx:pt idx="5948">38</cx:pt>
          <cx:pt idx="5949">38</cx:pt>
          <cx:pt idx="5950">38</cx:pt>
          <cx:pt idx="5951">38</cx:pt>
          <cx:pt idx="5952">38</cx:pt>
          <cx:pt idx="5953">38</cx:pt>
          <cx:pt idx="5954">38</cx:pt>
          <cx:pt idx="5955">38</cx:pt>
          <cx:pt idx="5956">38</cx:pt>
          <cx:pt idx="5957">38</cx:pt>
          <cx:pt idx="5958">38</cx:pt>
          <cx:pt idx="5959">38</cx:pt>
          <cx:pt idx="5960">38</cx:pt>
          <cx:pt idx="5961">38</cx:pt>
          <cx:pt idx="5962">38</cx:pt>
          <cx:pt idx="5963">38</cx:pt>
          <cx:pt idx="5964">38</cx:pt>
          <cx:pt idx="5965">38</cx:pt>
          <cx:pt idx="5966">38</cx:pt>
          <cx:pt idx="5967">38</cx:pt>
          <cx:pt idx="5968">38</cx:pt>
          <cx:pt idx="5969">38</cx:pt>
          <cx:pt idx="5970">38</cx:pt>
          <cx:pt idx="5971">38</cx:pt>
          <cx:pt idx="5972">38</cx:pt>
          <cx:pt idx="5973">38</cx:pt>
          <cx:pt idx="5974">38</cx:pt>
          <cx:pt idx="5975">38</cx:pt>
          <cx:pt idx="5976">38</cx:pt>
          <cx:pt idx="5977">38</cx:pt>
          <cx:pt idx="5978">38</cx:pt>
          <cx:pt idx="5979">38</cx:pt>
          <cx:pt idx="5980">38</cx:pt>
          <cx:pt idx="5981">38</cx:pt>
          <cx:pt idx="5982">38</cx:pt>
          <cx:pt idx="5983">38</cx:pt>
          <cx:pt idx="5984">38</cx:pt>
          <cx:pt idx="5985">38</cx:pt>
          <cx:pt idx="5986">38</cx:pt>
          <cx:pt idx="5987">38</cx:pt>
          <cx:pt idx="5988">38</cx:pt>
          <cx:pt idx="5989">38</cx:pt>
          <cx:pt idx="5990">38</cx:pt>
          <cx:pt idx="5991">38</cx:pt>
          <cx:pt idx="5992">38</cx:pt>
          <cx:pt idx="5993">38</cx:pt>
          <cx:pt idx="5994">38</cx:pt>
          <cx:pt idx="5995">38</cx:pt>
          <cx:pt idx="5996">38</cx:pt>
          <cx:pt idx="5997">38</cx:pt>
          <cx:pt idx="5998">38</cx:pt>
          <cx:pt idx="5999">38</cx:pt>
          <cx:pt idx="6000">38</cx:pt>
          <cx:pt idx="6001">38</cx:pt>
          <cx:pt idx="6002">38</cx:pt>
          <cx:pt idx="6003">38</cx:pt>
          <cx:pt idx="6004">38</cx:pt>
          <cx:pt idx="6005">38</cx:pt>
          <cx:pt idx="6006">38</cx:pt>
          <cx:pt idx="6007">38</cx:pt>
          <cx:pt idx="6008">38</cx:pt>
          <cx:pt idx="6009">38</cx:pt>
          <cx:pt idx="6010">38</cx:pt>
          <cx:pt idx="6011">38</cx:pt>
          <cx:pt idx="6012">38</cx:pt>
          <cx:pt idx="6013">38</cx:pt>
          <cx:pt idx="6014">38</cx:pt>
          <cx:pt idx="6015">38</cx:pt>
          <cx:pt idx="6016">38</cx:pt>
          <cx:pt idx="6017">38</cx:pt>
          <cx:pt idx="6018">38</cx:pt>
          <cx:pt idx="6019">38</cx:pt>
          <cx:pt idx="6020">38</cx:pt>
          <cx:pt idx="6021">38</cx:pt>
          <cx:pt idx="6022">38</cx:pt>
          <cx:pt idx="6023">38</cx:pt>
          <cx:pt idx="6024">38</cx:pt>
          <cx:pt idx="6025">38</cx:pt>
          <cx:pt idx="6026">38</cx:pt>
          <cx:pt idx="6027">38</cx:pt>
          <cx:pt idx="6028">38</cx:pt>
          <cx:pt idx="6029">38</cx:pt>
          <cx:pt idx="6030">38</cx:pt>
          <cx:pt idx="6031">38</cx:pt>
          <cx:pt idx="6032">38</cx:pt>
          <cx:pt idx="6033">38</cx:pt>
          <cx:pt idx="6034">38</cx:pt>
          <cx:pt idx="6035">38</cx:pt>
          <cx:pt idx="6036">38</cx:pt>
          <cx:pt idx="6037">38</cx:pt>
          <cx:pt idx="6038">38</cx:pt>
          <cx:pt idx="6039">38</cx:pt>
          <cx:pt idx="6040">38</cx:pt>
          <cx:pt idx="6041">38</cx:pt>
          <cx:pt idx="6042">38</cx:pt>
          <cx:pt idx="6043">38</cx:pt>
          <cx:pt idx="6044">38</cx:pt>
          <cx:pt idx="6045">38</cx:pt>
          <cx:pt idx="6046">38</cx:pt>
          <cx:pt idx="6047">38</cx:pt>
          <cx:pt idx="6048">38</cx:pt>
          <cx:pt idx="6049">38</cx:pt>
          <cx:pt idx="6050">38</cx:pt>
          <cx:pt idx="6051">38</cx:pt>
          <cx:pt idx="6052">38</cx:pt>
          <cx:pt idx="6053">38</cx:pt>
          <cx:pt idx="6054">38</cx:pt>
          <cx:pt idx="6055">38</cx:pt>
          <cx:pt idx="6056">38</cx:pt>
          <cx:pt idx="6057">38</cx:pt>
          <cx:pt idx="6058">38</cx:pt>
          <cx:pt idx="6059">38</cx:pt>
          <cx:pt idx="6060">38</cx:pt>
          <cx:pt idx="6061">38</cx:pt>
          <cx:pt idx="6062">38</cx:pt>
          <cx:pt idx="6063">38</cx:pt>
          <cx:pt idx="6064">38</cx:pt>
          <cx:pt idx="6065">38</cx:pt>
          <cx:pt idx="6066">38</cx:pt>
          <cx:pt idx="6067">38</cx:pt>
          <cx:pt idx="6068">38</cx:pt>
          <cx:pt idx="6069">38</cx:pt>
          <cx:pt idx="6070">38</cx:pt>
          <cx:pt idx="6071">38</cx:pt>
          <cx:pt idx="6072">38</cx:pt>
          <cx:pt idx="6073">38</cx:pt>
          <cx:pt idx="6074">38</cx:pt>
          <cx:pt idx="6075">38</cx:pt>
          <cx:pt idx="6076">38</cx:pt>
          <cx:pt idx="6077">38</cx:pt>
          <cx:pt idx="6078">38</cx:pt>
          <cx:pt idx="6079">38</cx:pt>
          <cx:pt idx="6080">38</cx:pt>
          <cx:pt idx="6081">38</cx:pt>
          <cx:pt idx="6082">38</cx:pt>
          <cx:pt idx="6083">38</cx:pt>
          <cx:pt idx="6084">38</cx:pt>
          <cx:pt idx="6085">38</cx:pt>
          <cx:pt idx="6086">38</cx:pt>
          <cx:pt idx="6087">38</cx:pt>
          <cx:pt idx="6088">38</cx:pt>
          <cx:pt idx="6089">38</cx:pt>
          <cx:pt idx="6090">38</cx:pt>
          <cx:pt idx="6091">38</cx:pt>
          <cx:pt idx="6092">38</cx:pt>
          <cx:pt idx="6093">38</cx:pt>
          <cx:pt idx="6094">38</cx:pt>
          <cx:pt idx="6095">38</cx:pt>
          <cx:pt idx="6096">38</cx:pt>
          <cx:pt idx="6097">38</cx:pt>
          <cx:pt idx="6098">38</cx:pt>
          <cx:pt idx="6099">38</cx:pt>
          <cx:pt idx="6100">38</cx:pt>
          <cx:pt idx="6101">38</cx:pt>
          <cx:pt idx="6102">38</cx:pt>
          <cx:pt idx="6103">38</cx:pt>
          <cx:pt idx="6104">38</cx:pt>
          <cx:pt idx="6105">38</cx:pt>
          <cx:pt idx="6106">38</cx:pt>
          <cx:pt idx="6107">38</cx:pt>
          <cx:pt idx="6108">38</cx:pt>
          <cx:pt idx="6109">38</cx:pt>
          <cx:pt idx="6110">38</cx:pt>
          <cx:pt idx="6111">38</cx:pt>
          <cx:pt idx="6112">38</cx:pt>
          <cx:pt idx="6113">38</cx:pt>
          <cx:pt idx="6114">38</cx:pt>
          <cx:pt idx="6115">38</cx:pt>
          <cx:pt idx="6116">38</cx:pt>
          <cx:pt idx="6117">38</cx:pt>
          <cx:pt idx="6118">38</cx:pt>
          <cx:pt idx="6119">38</cx:pt>
          <cx:pt idx="6120">38</cx:pt>
          <cx:pt idx="6121">38</cx:pt>
          <cx:pt idx="6122">38</cx:pt>
          <cx:pt idx="6123">38</cx:pt>
          <cx:pt idx="6124">38</cx:pt>
          <cx:pt idx="6125">38</cx:pt>
          <cx:pt idx="6126">38</cx:pt>
          <cx:pt idx="6127">38</cx:pt>
          <cx:pt idx="6128">38</cx:pt>
          <cx:pt idx="6129">38</cx:pt>
          <cx:pt idx="6130">38</cx:pt>
          <cx:pt idx="6131">38</cx:pt>
          <cx:pt idx="6132">38</cx:pt>
          <cx:pt idx="6133">38</cx:pt>
          <cx:pt idx="6134">38</cx:pt>
          <cx:pt idx="6135">38</cx:pt>
          <cx:pt idx="6136">38</cx:pt>
          <cx:pt idx="6137">38</cx:pt>
          <cx:pt idx="6138">38</cx:pt>
          <cx:pt idx="6139">38</cx:pt>
          <cx:pt idx="6140">38</cx:pt>
          <cx:pt idx="6141">38</cx:pt>
          <cx:pt idx="6142">38</cx:pt>
          <cx:pt idx="6143">38</cx:pt>
          <cx:pt idx="6144">38</cx:pt>
          <cx:pt idx="6145">38</cx:pt>
          <cx:pt idx="6146">38</cx:pt>
          <cx:pt idx="6147">38</cx:pt>
          <cx:pt idx="6148">38</cx:pt>
          <cx:pt idx="6149">38</cx:pt>
          <cx:pt idx="6150">38</cx:pt>
          <cx:pt idx="6151">38</cx:pt>
          <cx:pt idx="6152">38</cx:pt>
          <cx:pt idx="6153">38</cx:pt>
          <cx:pt idx="6154">38</cx:pt>
          <cx:pt idx="6155">38</cx:pt>
          <cx:pt idx="6156">38</cx:pt>
          <cx:pt idx="6157">38</cx:pt>
          <cx:pt idx="6158">38</cx:pt>
          <cx:pt idx="6159">38</cx:pt>
          <cx:pt idx="6160">38</cx:pt>
          <cx:pt idx="6161">38</cx:pt>
          <cx:pt idx="6162">38</cx:pt>
          <cx:pt idx="6163">38</cx:pt>
          <cx:pt idx="6164">38</cx:pt>
          <cx:pt idx="6165">38</cx:pt>
          <cx:pt idx="6166">38</cx:pt>
          <cx:pt idx="6167">38</cx:pt>
          <cx:pt idx="6168">38</cx:pt>
          <cx:pt idx="6169">38</cx:pt>
          <cx:pt idx="6170">38</cx:pt>
          <cx:pt idx="6171">38</cx:pt>
          <cx:pt idx="6172">38</cx:pt>
          <cx:pt idx="6173">38</cx:pt>
          <cx:pt idx="6174">38</cx:pt>
          <cx:pt idx="6175">38</cx:pt>
          <cx:pt idx="6176">38</cx:pt>
          <cx:pt idx="6177">38</cx:pt>
          <cx:pt idx="6178">38</cx:pt>
          <cx:pt idx="6179">38</cx:pt>
          <cx:pt idx="6180">38</cx:pt>
          <cx:pt idx="6181">38</cx:pt>
          <cx:pt idx="6182">38</cx:pt>
          <cx:pt idx="6183">38</cx:pt>
          <cx:pt idx="6184">38</cx:pt>
          <cx:pt idx="6185">38</cx:pt>
          <cx:pt idx="6186">38</cx:pt>
          <cx:pt idx="6187">38</cx:pt>
          <cx:pt idx="6188">38</cx:pt>
          <cx:pt idx="6189">38</cx:pt>
          <cx:pt idx="6190">38</cx:pt>
          <cx:pt idx="6191">38</cx:pt>
          <cx:pt idx="6192">38</cx:pt>
          <cx:pt idx="6193">38</cx:pt>
          <cx:pt idx="6194">38</cx:pt>
          <cx:pt idx="6195">38</cx:pt>
          <cx:pt idx="6196">38</cx:pt>
          <cx:pt idx="6197">38</cx:pt>
          <cx:pt idx="6198">38</cx:pt>
          <cx:pt idx="6199">38</cx:pt>
          <cx:pt idx="6200">38</cx:pt>
          <cx:pt idx="6201">38</cx:pt>
          <cx:pt idx="6202">38</cx:pt>
          <cx:pt idx="6203">38</cx:pt>
          <cx:pt idx="6204">38</cx:pt>
          <cx:pt idx="6205">38</cx:pt>
          <cx:pt idx="6206">38</cx:pt>
          <cx:pt idx="6207">38</cx:pt>
          <cx:pt idx="6208">38</cx:pt>
          <cx:pt idx="6209">38</cx:pt>
          <cx:pt idx="6210">38</cx:pt>
          <cx:pt idx="6211">38</cx:pt>
          <cx:pt idx="6212">38</cx:pt>
          <cx:pt idx="6213">38</cx:pt>
          <cx:pt idx="6214">38</cx:pt>
          <cx:pt idx="6215">38</cx:pt>
          <cx:pt idx="6216">38</cx:pt>
          <cx:pt idx="6217">38</cx:pt>
          <cx:pt idx="6218">38</cx:pt>
          <cx:pt idx="6219">38</cx:pt>
          <cx:pt idx="6220">38</cx:pt>
          <cx:pt idx="6221">38</cx:pt>
          <cx:pt idx="6222">38</cx:pt>
          <cx:pt idx="6223">38</cx:pt>
          <cx:pt idx="6224">38</cx:pt>
          <cx:pt idx="6225">38</cx:pt>
          <cx:pt idx="6226">38</cx:pt>
          <cx:pt idx="6227">38</cx:pt>
          <cx:pt idx="6228">38</cx:pt>
          <cx:pt idx="6229">38</cx:pt>
          <cx:pt idx="6230">38</cx:pt>
          <cx:pt idx="6231">38</cx:pt>
          <cx:pt idx="6232">38</cx:pt>
          <cx:pt idx="6233">38</cx:pt>
          <cx:pt idx="6234">38</cx:pt>
          <cx:pt idx="6235">38</cx:pt>
          <cx:pt idx="6236">38</cx:pt>
          <cx:pt idx="6237">38</cx:pt>
          <cx:pt idx="6238">38</cx:pt>
          <cx:pt idx="6239">38</cx:pt>
          <cx:pt idx="6240">38</cx:pt>
          <cx:pt idx="6241">38</cx:pt>
          <cx:pt idx="6242">38</cx:pt>
          <cx:pt idx="6243">38</cx:pt>
          <cx:pt idx="6244">38</cx:pt>
          <cx:pt idx="6245">38</cx:pt>
          <cx:pt idx="6246">38</cx:pt>
          <cx:pt idx="6247">38</cx:pt>
          <cx:pt idx="6248">38</cx:pt>
          <cx:pt idx="6249">38</cx:pt>
          <cx:pt idx="6250">38</cx:pt>
          <cx:pt idx="6251">38</cx:pt>
          <cx:pt idx="6252">38</cx:pt>
          <cx:pt idx="6253">38</cx:pt>
          <cx:pt idx="6254">38</cx:pt>
          <cx:pt idx="6255">38</cx:pt>
          <cx:pt idx="6256">38</cx:pt>
          <cx:pt idx="6257">38</cx:pt>
          <cx:pt idx="6258">38</cx:pt>
          <cx:pt idx="6259">38</cx:pt>
          <cx:pt idx="6260">38</cx:pt>
          <cx:pt idx="6261">38</cx:pt>
          <cx:pt idx="6262">38</cx:pt>
          <cx:pt idx="6263">38</cx:pt>
          <cx:pt idx="6264">38</cx:pt>
          <cx:pt idx="6265">38</cx:pt>
          <cx:pt idx="6266">38</cx:pt>
          <cx:pt idx="6267">38</cx:pt>
          <cx:pt idx="6268">38</cx:pt>
          <cx:pt idx="6269">38</cx:pt>
          <cx:pt idx="6270">38</cx:pt>
          <cx:pt idx="6271">38</cx:pt>
          <cx:pt idx="6272">38</cx:pt>
          <cx:pt idx="6273">38</cx:pt>
          <cx:pt idx="6274">38</cx:pt>
          <cx:pt idx="6275">38</cx:pt>
          <cx:pt idx="6276">38</cx:pt>
          <cx:pt idx="6277">38</cx:pt>
          <cx:pt idx="6278">38</cx:pt>
          <cx:pt idx="6279">38</cx:pt>
          <cx:pt idx="6280">38</cx:pt>
          <cx:pt idx="6281">38</cx:pt>
          <cx:pt idx="6282">38</cx:pt>
          <cx:pt idx="6283">38</cx:pt>
          <cx:pt idx="6284">38</cx:pt>
          <cx:pt idx="6285">38</cx:pt>
          <cx:pt idx="6286">38</cx:pt>
          <cx:pt idx="6287">38</cx:pt>
          <cx:pt idx="6288">38</cx:pt>
          <cx:pt idx="6289">38</cx:pt>
          <cx:pt idx="6290">38</cx:pt>
          <cx:pt idx="6291">38</cx:pt>
          <cx:pt idx="6292">38</cx:pt>
          <cx:pt idx="6293">38</cx:pt>
          <cx:pt idx="6294">38</cx:pt>
          <cx:pt idx="6295">38</cx:pt>
          <cx:pt idx="6296">38</cx:pt>
          <cx:pt idx="6297">38</cx:pt>
          <cx:pt idx="6298">38</cx:pt>
          <cx:pt idx="6299">38</cx:pt>
          <cx:pt idx="6300">38</cx:pt>
          <cx:pt idx="6301">38</cx:pt>
          <cx:pt idx="6302">38</cx:pt>
          <cx:pt idx="6303">38</cx:pt>
          <cx:pt idx="6304">38</cx:pt>
          <cx:pt idx="6305">38</cx:pt>
          <cx:pt idx="6306">38</cx:pt>
          <cx:pt idx="6307">38</cx:pt>
          <cx:pt idx="6308">38</cx:pt>
          <cx:pt idx="6309">38</cx:pt>
          <cx:pt idx="6310">38</cx:pt>
          <cx:pt idx="6311">38</cx:pt>
          <cx:pt idx="6312">38</cx:pt>
          <cx:pt idx="6313">38</cx:pt>
          <cx:pt idx="6314">38</cx:pt>
          <cx:pt idx="6315">38</cx:pt>
          <cx:pt idx="6316">38</cx:pt>
          <cx:pt idx="6317">38</cx:pt>
          <cx:pt idx="6318">38</cx:pt>
          <cx:pt idx="6319">38</cx:pt>
          <cx:pt idx="6320">38</cx:pt>
          <cx:pt idx="6321">38</cx:pt>
          <cx:pt idx="6322">38</cx:pt>
          <cx:pt idx="6323">38</cx:pt>
          <cx:pt idx="6324">38</cx:pt>
          <cx:pt idx="6325">38</cx:pt>
          <cx:pt idx="6326">38</cx:pt>
          <cx:pt idx="6327">38</cx:pt>
          <cx:pt idx="6328">38</cx:pt>
          <cx:pt idx="6329">38</cx:pt>
          <cx:pt idx="6330">38</cx:pt>
          <cx:pt idx="6331">38</cx:pt>
          <cx:pt idx="6332">38</cx:pt>
          <cx:pt idx="6333">38</cx:pt>
          <cx:pt idx="6334">38</cx:pt>
          <cx:pt idx="6335">38</cx:pt>
          <cx:pt idx="6336">38</cx:pt>
          <cx:pt idx="6337">38</cx:pt>
          <cx:pt idx="6338">38</cx:pt>
          <cx:pt idx="6339">38</cx:pt>
          <cx:pt idx="6340">38</cx:pt>
          <cx:pt idx="6341">38</cx:pt>
          <cx:pt idx="6342">38</cx:pt>
          <cx:pt idx="6343">38</cx:pt>
          <cx:pt idx="6344">38</cx:pt>
          <cx:pt idx="6345">38</cx:pt>
          <cx:pt idx="6346">38</cx:pt>
          <cx:pt idx="6347">38</cx:pt>
          <cx:pt idx="6348">38</cx:pt>
          <cx:pt idx="6349">38</cx:pt>
          <cx:pt idx="6350">38</cx:pt>
          <cx:pt idx="6351">38</cx:pt>
          <cx:pt idx="6352">38</cx:pt>
          <cx:pt idx="6353">38</cx:pt>
          <cx:pt idx="6354">38</cx:pt>
          <cx:pt idx="6355">38</cx:pt>
          <cx:pt idx="6356">38</cx:pt>
          <cx:pt idx="6357">38</cx:pt>
          <cx:pt idx="6358">38</cx:pt>
          <cx:pt idx="6359">38</cx:pt>
          <cx:pt idx="6360">38</cx:pt>
          <cx:pt idx="6361">38</cx:pt>
          <cx:pt idx="6362">38</cx:pt>
          <cx:pt idx="6363">38</cx:pt>
          <cx:pt idx="6364">38</cx:pt>
          <cx:pt idx="6365">38</cx:pt>
          <cx:pt idx="6366">38</cx:pt>
          <cx:pt idx="6367">38</cx:pt>
          <cx:pt idx="6368">38</cx:pt>
          <cx:pt idx="6369">38</cx:pt>
          <cx:pt idx="6370">38</cx:pt>
          <cx:pt idx="6371">38</cx:pt>
          <cx:pt idx="6372">38</cx:pt>
          <cx:pt idx="6373">38</cx:pt>
          <cx:pt idx="6374">38</cx:pt>
          <cx:pt idx="6375">38</cx:pt>
          <cx:pt idx="6376">38</cx:pt>
          <cx:pt idx="6377">38</cx:pt>
          <cx:pt idx="6378">38</cx:pt>
          <cx:pt idx="6379">38</cx:pt>
          <cx:pt idx="6380">38</cx:pt>
          <cx:pt idx="6381">38</cx:pt>
          <cx:pt idx="6382">38</cx:pt>
          <cx:pt idx="6383">38</cx:pt>
          <cx:pt idx="6384">38</cx:pt>
          <cx:pt idx="6385">38</cx:pt>
          <cx:pt idx="6386">38</cx:pt>
          <cx:pt idx="6387">38</cx:pt>
          <cx:pt idx="6388">38</cx:pt>
          <cx:pt idx="6389">38</cx:pt>
          <cx:pt idx="6390">38</cx:pt>
          <cx:pt idx="6391">38</cx:pt>
          <cx:pt idx="6392">38</cx:pt>
          <cx:pt idx="6393">38</cx:pt>
          <cx:pt idx="6394">38</cx:pt>
          <cx:pt idx="6395">38</cx:pt>
          <cx:pt idx="6396">38</cx:pt>
          <cx:pt idx="6397">38</cx:pt>
          <cx:pt idx="6398">38</cx:pt>
          <cx:pt idx="6399">38</cx:pt>
          <cx:pt idx="6400">38</cx:pt>
          <cx:pt idx="6401">38</cx:pt>
          <cx:pt idx="6402">38</cx:pt>
          <cx:pt idx="6403">38</cx:pt>
          <cx:pt idx="6404">38</cx:pt>
          <cx:pt idx="6405">38</cx:pt>
          <cx:pt idx="6406">38</cx:pt>
          <cx:pt idx="6407">38</cx:pt>
          <cx:pt idx="6408">38</cx:pt>
          <cx:pt idx="6409">38</cx:pt>
          <cx:pt idx="6410">38</cx:pt>
          <cx:pt idx="6411">38</cx:pt>
          <cx:pt idx="6412">38</cx:pt>
          <cx:pt idx="6413">38</cx:pt>
          <cx:pt idx="6414">38</cx:pt>
          <cx:pt idx="6415">38</cx:pt>
          <cx:pt idx="6416">38</cx:pt>
          <cx:pt idx="6417">38</cx:pt>
          <cx:pt idx="6418">38</cx:pt>
          <cx:pt idx="6419">38</cx:pt>
          <cx:pt idx="6420">38</cx:pt>
          <cx:pt idx="6421">38</cx:pt>
          <cx:pt idx="6422">38</cx:pt>
          <cx:pt idx="6423">38</cx:pt>
          <cx:pt idx="6424">38</cx:pt>
          <cx:pt idx="6425">38</cx:pt>
          <cx:pt idx="6426">38</cx:pt>
          <cx:pt idx="6427">38</cx:pt>
          <cx:pt idx="6428">38</cx:pt>
          <cx:pt idx="6429">38</cx:pt>
          <cx:pt idx="6430">38</cx:pt>
          <cx:pt idx="6431">38</cx:pt>
          <cx:pt idx="6432">38</cx:pt>
          <cx:pt idx="6433">38</cx:pt>
          <cx:pt idx="6434">38</cx:pt>
          <cx:pt idx="6435">38</cx:pt>
          <cx:pt idx="6436">38</cx:pt>
          <cx:pt idx="6437">38</cx:pt>
          <cx:pt idx="6438">38</cx:pt>
          <cx:pt idx="6439">38</cx:pt>
          <cx:pt idx="6440">38</cx:pt>
          <cx:pt idx="6441">38</cx:pt>
          <cx:pt idx="6442">38</cx:pt>
          <cx:pt idx="6443">38</cx:pt>
          <cx:pt idx="6444">38</cx:pt>
          <cx:pt idx="6445">38</cx:pt>
          <cx:pt idx="6446">38</cx:pt>
          <cx:pt idx="6447">38</cx:pt>
          <cx:pt idx="6448">38</cx:pt>
          <cx:pt idx="6449">38</cx:pt>
          <cx:pt idx="6450">38</cx:pt>
          <cx:pt idx="6451">38</cx:pt>
          <cx:pt idx="6452">38</cx:pt>
          <cx:pt idx="6453">38</cx:pt>
          <cx:pt idx="6454">38</cx:pt>
          <cx:pt idx="6455">38</cx:pt>
          <cx:pt idx="6456">38</cx:pt>
          <cx:pt idx="6457">38</cx:pt>
          <cx:pt idx="6458">38</cx:pt>
          <cx:pt idx="6459">38</cx:pt>
          <cx:pt idx="6460">38</cx:pt>
          <cx:pt idx="6461">38</cx:pt>
          <cx:pt idx="6462">38</cx:pt>
          <cx:pt idx="6463">38</cx:pt>
          <cx:pt idx="6464">38</cx:pt>
          <cx:pt idx="6465">38</cx:pt>
          <cx:pt idx="6466">38</cx:pt>
          <cx:pt idx="6467">38</cx:pt>
          <cx:pt idx="6468">38</cx:pt>
          <cx:pt idx="6469">38</cx:pt>
          <cx:pt idx="6470">38</cx:pt>
          <cx:pt idx="6471">38</cx:pt>
          <cx:pt idx="6472">38</cx:pt>
          <cx:pt idx="6473">38</cx:pt>
          <cx:pt idx="6474">38</cx:pt>
          <cx:pt idx="6475">38</cx:pt>
          <cx:pt idx="6476">38</cx:pt>
          <cx:pt idx="6477">38</cx:pt>
          <cx:pt idx="6478">38</cx:pt>
          <cx:pt idx="6479">38</cx:pt>
          <cx:pt idx="6480">38</cx:pt>
          <cx:pt idx="6481">38</cx:pt>
          <cx:pt idx="6482">38</cx:pt>
          <cx:pt idx="6483">38</cx:pt>
          <cx:pt idx="6484">38</cx:pt>
          <cx:pt idx="6485">38</cx:pt>
          <cx:pt idx="6486">38</cx:pt>
          <cx:pt idx="6487">38</cx:pt>
          <cx:pt idx="6488">38</cx:pt>
          <cx:pt idx="6489">38</cx:pt>
          <cx:pt idx="6490">38</cx:pt>
          <cx:pt idx="6491">38</cx:pt>
          <cx:pt idx="6492">38</cx:pt>
          <cx:pt idx="6493">38</cx:pt>
          <cx:pt idx="6494">38</cx:pt>
          <cx:pt idx="6495">38</cx:pt>
          <cx:pt idx="6496">38</cx:pt>
          <cx:pt idx="6497">38</cx:pt>
          <cx:pt idx="6498">38</cx:pt>
          <cx:pt idx="6499">38</cx:pt>
          <cx:pt idx="6500">38</cx:pt>
          <cx:pt idx="6501">38</cx:pt>
          <cx:pt idx="6502">38</cx:pt>
          <cx:pt idx="6503">38</cx:pt>
          <cx:pt idx="6504">38</cx:pt>
          <cx:pt idx="6505">38</cx:pt>
          <cx:pt idx="6506">38</cx:pt>
          <cx:pt idx="6507">38</cx:pt>
          <cx:pt idx="6508">38</cx:pt>
          <cx:pt idx="6509">38</cx:pt>
          <cx:pt idx="6510">38</cx:pt>
          <cx:pt idx="6511">38</cx:pt>
          <cx:pt idx="6512">38</cx:pt>
          <cx:pt idx="6513">38</cx:pt>
          <cx:pt idx="6514">38</cx:pt>
          <cx:pt idx="6515">38</cx:pt>
          <cx:pt idx="6516">38</cx:pt>
          <cx:pt idx="6517">38</cx:pt>
          <cx:pt idx="6518">38</cx:pt>
          <cx:pt idx="6519">38</cx:pt>
          <cx:pt idx="6520">38</cx:pt>
          <cx:pt idx="6521">38</cx:pt>
          <cx:pt idx="6522">38</cx:pt>
          <cx:pt idx="6523">38</cx:pt>
          <cx:pt idx="6524">38</cx:pt>
          <cx:pt idx="6525">38</cx:pt>
          <cx:pt idx="6526">38</cx:pt>
          <cx:pt idx="6527">38</cx:pt>
          <cx:pt idx="6528">38</cx:pt>
          <cx:pt idx="6529">38</cx:pt>
          <cx:pt idx="6530">38</cx:pt>
          <cx:pt idx="6531">38</cx:pt>
          <cx:pt idx="6532">38</cx:pt>
          <cx:pt idx="6533">38</cx:pt>
          <cx:pt idx="6534">38</cx:pt>
          <cx:pt idx="6535">38</cx:pt>
          <cx:pt idx="6536">38</cx:pt>
          <cx:pt idx="6537">38</cx:pt>
          <cx:pt idx="6538">38</cx:pt>
          <cx:pt idx="6539">38</cx:pt>
          <cx:pt idx="6540">38</cx:pt>
          <cx:pt idx="6541">38</cx:pt>
          <cx:pt idx="6542">38</cx:pt>
          <cx:pt idx="6543">38</cx:pt>
          <cx:pt idx="6544">38</cx:pt>
          <cx:pt idx="6545">38</cx:pt>
          <cx:pt idx="6546">38</cx:pt>
          <cx:pt idx="6547">38</cx:pt>
          <cx:pt idx="6548">38</cx:pt>
          <cx:pt idx="6549">38</cx:pt>
          <cx:pt idx="6550">38</cx:pt>
          <cx:pt idx="6551">38</cx:pt>
          <cx:pt idx="6552">38</cx:pt>
          <cx:pt idx="6553">38</cx:pt>
          <cx:pt idx="6554">38</cx:pt>
          <cx:pt idx="6555">38</cx:pt>
          <cx:pt idx="6556">38</cx:pt>
          <cx:pt idx="6557">38</cx:pt>
          <cx:pt idx="6558">38</cx:pt>
          <cx:pt idx="6559">38</cx:pt>
          <cx:pt idx="6560">38</cx:pt>
          <cx:pt idx="6561">38</cx:pt>
          <cx:pt idx="6562">38</cx:pt>
          <cx:pt idx="6563">38</cx:pt>
          <cx:pt idx="6564">38</cx:pt>
          <cx:pt idx="6565">38</cx:pt>
          <cx:pt idx="6566">38</cx:pt>
          <cx:pt idx="6567">38</cx:pt>
          <cx:pt idx="6568">38</cx:pt>
          <cx:pt idx="6569">38</cx:pt>
          <cx:pt idx="6570">38</cx:pt>
          <cx:pt idx="6571">38</cx:pt>
          <cx:pt idx="6572">38</cx:pt>
          <cx:pt idx="6573">38</cx:pt>
          <cx:pt idx="6574">38</cx:pt>
          <cx:pt idx="6575">38</cx:pt>
          <cx:pt idx="6576">38</cx:pt>
          <cx:pt idx="6577">38</cx:pt>
          <cx:pt idx="6578">38</cx:pt>
          <cx:pt idx="6579">38</cx:pt>
          <cx:pt idx="6580">38</cx:pt>
          <cx:pt idx="6581">38</cx:pt>
          <cx:pt idx="6582">38</cx:pt>
          <cx:pt idx="6583">38</cx:pt>
          <cx:pt idx="6584">38</cx:pt>
          <cx:pt idx="6585">38</cx:pt>
          <cx:pt idx="6586">38</cx:pt>
          <cx:pt idx="6587">38</cx:pt>
          <cx:pt idx="6588">38</cx:pt>
          <cx:pt idx="6589">38</cx:pt>
          <cx:pt idx="6590">38</cx:pt>
          <cx:pt idx="6591">38</cx:pt>
          <cx:pt idx="6592">38</cx:pt>
          <cx:pt idx="6593">38</cx:pt>
          <cx:pt idx="6594">38</cx:pt>
          <cx:pt idx="6595">38</cx:pt>
          <cx:pt idx="6596">38</cx:pt>
          <cx:pt idx="6597">38</cx:pt>
          <cx:pt idx="6598">38</cx:pt>
          <cx:pt idx="6599">38</cx:pt>
          <cx:pt idx="6600">38</cx:pt>
          <cx:pt idx="6601">38</cx:pt>
          <cx:pt idx="6602">38</cx:pt>
          <cx:pt idx="6603">38</cx:pt>
          <cx:pt idx="6604">38</cx:pt>
          <cx:pt idx="6605">38</cx:pt>
          <cx:pt idx="6606">38</cx:pt>
          <cx:pt idx="6607">38</cx:pt>
          <cx:pt idx="6608">38</cx:pt>
          <cx:pt idx="6609">38</cx:pt>
          <cx:pt idx="6610">38</cx:pt>
          <cx:pt idx="6611">38</cx:pt>
          <cx:pt idx="6612">38</cx:pt>
          <cx:pt idx="6613">38</cx:pt>
          <cx:pt idx="6614">38</cx:pt>
          <cx:pt idx="6615">38</cx:pt>
          <cx:pt idx="6616">38</cx:pt>
          <cx:pt idx="6617">38</cx:pt>
          <cx:pt idx="6618">38</cx:pt>
          <cx:pt idx="6619">38</cx:pt>
          <cx:pt idx="6620">38</cx:pt>
          <cx:pt idx="6621">38</cx:pt>
          <cx:pt idx="6622">38</cx:pt>
          <cx:pt idx="6623">38</cx:pt>
          <cx:pt idx="6624">38</cx:pt>
          <cx:pt idx="6625">38</cx:pt>
          <cx:pt idx="6626">38</cx:pt>
          <cx:pt idx="6627">38</cx:pt>
          <cx:pt idx="6628">38</cx:pt>
          <cx:pt idx="6629">38</cx:pt>
          <cx:pt idx="6630">38</cx:pt>
          <cx:pt idx="6631">38</cx:pt>
          <cx:pt idx="6632">38</cx:pt>
          <cx:pt idx="6633">38</cx:pt>
          <cx:pt idx="6634">38</cx:pt>
          <cx:pt idx="6635">38</cx:pt>
          <cx:pt idx="6636">38</cx:pt>
          <cx:pt idx="6637">38</cx:pt>
          <cx:pt idx="6638">38</cx:pt>
          <cx:pt idx="6639">38</cx:pt>
          <cx:pt idx="6640">38</cx:pt>
          <cx:pt idx="6641">38</cx:pt>
          <cx:pt idx="6642">38</cx:pt>
          <cx:pt idx="6643">38</cx:pt>
          <cx:pt idx="6644">38</cx:pt>
          <cx:pt idx="6645">38</cx:pt>
          <cx:pt idx="6646">38</cx:pt>
          <cx:pt idx="6647">38</cx:pt>
          <cx:pt idx="6648">38</cx:pt>
          <cx:pt idx="6649">38</cx:pt>
          <cx:pt idx="6650">38</cx:pt>
          <cx:pt idx="6651">38</cx:pt>
          <cx:pt idx="6652">38</cx:pt>
          <cx:pt idx="6653">38</cx:pt>
          <cx:pt idx="6654">38</cx:pt>
          <cx:pt idx="6655">38</cx:pt>
          <cx:pt idx="6656">38</cx:pt>
          <cx:pt idx="6657">38</cx:pt>
          <cx:pt idx="6658">38</cx:pt>
          <cx:pt idx="6659">38</cx:pt>
          <cx:pt idx="6660">38</cx:pt>
          <cx:pt idx="6661">38</cx:pt>
          <cx:pt idx="6662">38</cx:pt>
          <cx:pt idx="6663">38</cx:pt>
          <cx:pt idx="6664">38</cx:pt>
          <cx:pt idx="6665">38</cx:pt>
          <cx:pt idx="6666">38</cx:pt>
          <cx:pt idx="6667">38</cx:pt>
          <cx:pt idx="6668">38</cx:pt>
          <cx:pt idx="6669">38</cx:pt>
          <cx:pt idx="6670">38</cx:pt>
          <cx:pt idx="6671">38</cx:pt>
          <cx:pt idx="6672">38</cx:pt>
          <cx:pt idx="6673">38</cx:pt>
          <cx:pt idx="6674">38</cx:pt>
          <cx:pt idx="6675">38</cx:pt>
          <cx:pt idx="6676">38</cx:pt>
          <cx:pt idx="6677">38</cx:pt>
          <cx:pt idx="6678">38</cx:pt>
          <cx:pt idx="6679">38</cx:pt>
          <cx:pt idx="6680">38</cx:pt>
          <cx:pt idx="6681">38</cx:pt>
          <cx:pt idx="6682">38</cx:pt>
          <cx:pt idx="6683">38</cx:pt>
          <cx:pt idx="6684">38</cx:pt>
          <cx:pt idx="6685">38</cx:pt>
          <cx:pt idx="6686">38</cx:pt>
          <cx:pt idx="6687">38</cx:pt>
          <cx:pt idx="6688">38</cx:pt>
          <cx:pt idx="6689">38</cx:pt>
          <cx:pt idx="6690">38</cx:pt>
          <cx:pt idx="6691">38</cx:pt>
          <cx:pt idx="6692">38</cx:pt>
          <cx:pt idx="6693">38</cx:pt>
          <cx:pt idx="6694">38</cx:pt>
          <cx:pt idx="6695">38</cx:pt>
          <cx:pt idx="6696">38</cx:pt>
          <cx:pt idx="6697">38</cx:pt>
          <cx:pt idx="6698">38</cx:pt>
          <cx:pt idx="6699">38</cx:pt>
          <cx:pt idx="6700">38</cx:pt>
          <cx:pt idx="6701">38</cx:pt>
          <cx:pt idx="6702">38</cx:pt>
          <cx:pt idx="6703">38</cx:pt>
          <cx:pt idx="6704">38</cx:pt>
          <cx:pt idx="6705">38</cx:pt>
          <cx:pt idx="6706">38</cx:pt>
          <cx:pt idx="6707">38</cx:pt>
          <cx:pt idx="6708">38</cx:pt>
          <cx:pt idx="6709">38</cx:pt>
          <cx:pt idx="6710">38</cx:pt>
          <cx:pt idx="6711">38</cx:pt>
          <cx:pt idx="6712">38</cx:pt>
          <cx:pt idx="6713">38</cx:pt>
          <cx:pt idx="6714">38</cx:pt>
          <cx:pt idx="6715">38</cx:pt>
          <cx:pt idx="6716">38</cx:pt>
          <cx:pt idx="6717">38</cx:pt>
          <cx:pt idx="6718">38</cx:pt>
          <cx:pt idx="6719">38</cx:pt>
          <cx:pt idx="6720">38</cx:pt>
          <cx:pt idx="6721">38</cx:pt>
          <cx:pt idx="6722">38</cx:pt>
          <cx:pt idx="6723">38</cx:pt>
          <cx:pt idx="6724">38</cx:pt>
          <cx:pt idx="6725">38</cx:pt>
          <cx:pt idx="6726">38</cx:pt>
          <cx:pt idx="6727">38</cx:pt>
          <cx:pt idx="6728">38</cx:pt>
          <cx:pt idx="6729">38</cx:pt>
          <cx:pt idx="6730">38</cx:pt>
          <cx:pt idx="6731">38</cx:pt>
          <cx:pt idx="6732">38</cx:pt>
          <cx:pt idx="6733">38</cx:pt>
          <cx:pt idx="6734">38</cx:pt>
          <cx:pt idx="6735">38</cx:pt>
          <cx:pt idx="6736">38</cx:pt>
          <cx:pt idx="6737">38</cx:pt>
          <cx:pt idx="6738">38</cx:pt>
          <cx:pt idx="6739">38</cx:pt>
          <cx:pt idx="6740">38</cx:pt>
          <cx:pt idx="6741">38</cx:pt>
          <cx:pt idx="6742">38</cx:pt>
          <cx:pt idx="6743">38</cx:pt>
          <cx:pt idx="6744">38</cx:pt>
          <cx:pt idx="6745">38</cx:pt>
          <cx:pt idx="6746">38</cx:pt>
          <cx:pt idx="6747">38</cx:pt>
          <cx:pt idx="6748">38</cx:pt>
          <cx:pt idx="6749">38</cx:pt>
          <cx:pt idx="6750">38</cx:pt>
          <cx:pt idx="6751">38</cx:pt>
          <cx:pt idx="6752">38</cx:pt>
          <cx:pt idx="6753">38</cx:pt>
          <cx:pt idx="6754">38</cx:pt>
          <cx:pt idx="6755">38</cx:pt>
          <cx:pt idx="6756">38</cx:pt>
          <cx:pt idx="6757">38</cx:pt>
          <cx:pt idx="6758">38</cx:pt>
          <cx:pt idx="6759">38</cx:pt>
          <cx:pt idx="6760">38</cx:pt>
          <cx:pt idx="6761">38</cx:pt>
          <cx:pt idx="6762">38</cx:pt>
          <cx:pt idx="6763">38</cx:pt>
          <cx:pt idx="6764">38</cx:pt>
          <cx:pt idx="6765">38</cx:pt>
          <cx:pt idx="6766">38</cx:pt>
          <cx:pt idx="6767">38</cx:pt>
          <cx:pt idx="6768">38</cx:pt>
          <cx:pt idx="6769">38</cx:pt>
          <cx:pt idx="6770">38</cx:pt>
          <cx:pt idx="6771">38</cx:pt>
          <cx:pt idx="6772">38</cx:pt>
          <cx:pt idx="6773">38</cx:pt>
          <cx:pt idx="6774">38</cx:pt>
          <cx:pt idx="6775">38</cx:pt>
          <cx:pt idx="6776">38</cx:pt>
          <cx:pt idx="6777">38</cx:pt>
          <cx:pt idx="6778">38</cx:pt>
          <cx:pt idx="6779">38</cx:pt>
          <cx:pt idx="6780">38</cx:pt>
          <cx:pt idx="6781">38</cx:pt>
          <cx:pt idx="6782">38</cx:pt>
          <cx:pt idx="6783">38</cx:pt>
          <cx:pt idx="6784">38</cx:pt>
          <cx:pt idx="6785">38</cx:pt>
          <cx:pt idx="6786">38</cx:pt>
          <cx:pt idx="6787">38</cx:pt>
          <cx:pt idx="6788">38</cx:pt>
          <cx:pt idx="6789">38</cx:pt>
          <cx:pt idx="6790">38</cx:pt>
          <cx:pt idx="6791">38</cx:pt>
          <cx:pt idx="6792">38</cx:pt>
          <cx:pt idx="6793">38</cx:pt>
          <cx:pt idx="6794">38</cx:pt>
          <cx:pt idx="6795">38</cx:pt>
          <cx:pt idx="6796">38</cx:pt>
          <cx:pt idx="6797">38</cx:pt>
          <cx:pt idx="6798">38</cx:pt>
          <cx:pt idx="6799">38</cx:pt>
          <cx:pt idx="6800">38</cx:pt>
          <cx:pt idx="6801">38</cx:pt>
          <cx:pt idx="6802">38</cx:pt>
          <cx:pt idx="6803">38</cx:pt>
          <cx:pt idx="6804">38</cx:pt>
          <cx:pt idx="6805">38</cx:pt>
          <cx:pt idx="6806">38</cx:pt>
          <cx:pt idx="6807">38</cx:pt>
          <cx:pt idx="6808">38</cx:pt>
          <cx:pt idx="6809">38</cx:pt>
          <cx:pt idx="6810">38</cx:pt>
          <cx:pt idx="6811">38</cx:pt>
          <cx:pt idx="6812">38</cx:pt>
          <cx:pt idx="6813">38</cx:pt>
          <cx:pt idx="6814">38</cx:pt>
          <cx:pt idx="6815">38</cx:pt>
          <cx:pt idx="6816">38</cx:pt>
          <cx:pt idx="6817">38</cx:pt>
          <cx:pt idx="6818">38</cx:pt>
          <cx:pt idx="6819">38</cx:pt>
          <cx:pt idx="6820">38</cx:pt>
          <cx:pt idx="6821">38</cx:pt>
          <cx:pt idx="6822">38</cx:pt>
          <cx:pt idx="6823">38</cx:pt>
          <cx:pt idx="6824">38</cx:pt>
          <cx:pt idx="6825">38</cx:pt>
          <cx:pt idx="6826">38</cx:pt>
          <cx:pt idx="6827">38</cx:pt>
          <cx:pt idx="6828">38</cx:pt>
          <cx:pt idx="6829">38</cx:pt>
          <cx:pt idx="6830">38</cx:pt>
          <cx:pt idx="6831">38</cx:pt>
          <cx:pt idx="6832">38</cx:pt>
          <cx:pt idx="6833">38</cx:pt>
          <cx:pt idx="6834">38</cx:pt>
          <cx:pt idx="6835">38</cx:pt>
          <cx:pt idx="6836">38</cx:pt>
          <cx:pt idx="6837">38</cx:pt>
          <cx:pt idx="6838">38</cx:pt>
          <cx:pt idx="6839">38</cx:pt>
          <cx:pt idx="6840">38</cx:pt>
          <cx:pt idx="6841">38</cx:pt>
          <cx:pt idx="6842">38</cx:pt>
          <cx:pt idx="6843">38</cx:pt>
          <cx:pt idx="6844">38</cx:pt>
          <cx:pt idx="6845">38</cx:pt>
          <cx:pt idx="6846">38</cx:pt>
          <cx:pt idx="6847">38</cx:pt>
          <cx:pt idx="6848">38</cx:pt>
          <cx:pt idx="6849">38</cx:pt>
          <cx:pt idx="6850">38</cx:pt>
          <cx:pt idx="6851">38</cx:pt>
          <cx:pt idx="6852">38</cx:pt>
          <cx:pt idx="6853">38</cx:pt>
          <cx:pt idx="6854">38</cx:pt>
          <cx:pt idx="6855">38</cx:pt>
          <cx:pt idx="6856">38</cx:pt>
          <cx:pt idx="6857">38</cx:pt>
          <cx:pt idx="6858">38</cx:pt>
          <cx:pt idx="6859">38</cx:pt>
          <cx:pt idx="6860">38</cx:pt>
          <cx:pt idx="6861">38</cx:pt>
          <cx:pt idx="6862">38</cx:pt>
          <cx:pt idx="6863">38</cx:pt>
          <cx:pt idx="6864">38</cx:pt>
          <cx:pt idx="6865">38</cx:pt>
          <cx:pt idx="6866">38</cx:pt>
          <cx:pt idx="6867">38</cx:pt>
          <cx:pt idx="6868">38</cx:pt>
          <cx:pt idx="6869">38</cx:pt>
          <cx:pt idx="6870">38</cx:pt>
          <cx:pt idx="6871">38</cx:pt>
          <cx:pt idx="6872">38</cx:pt>
          <cx:pt idx="6873">38</cx:pt>
          <cx:pt idx="6874">38</cx:pt>
          <cx:pt idx="6875">38</cx:pt>
          <cx:pt idx="6876">38</cx:pt>
          <cx:pt idx="6877">38</cx:pt>
          <cx:pt idx="6878">38</cx:pt>
          <cx:pt idx="6879">38</cx:pt>
          <cx:pt idx="6880">38</cx:pt>
          <cx:pt idx="6881">38</cx:pt>
          <cx:pt idx="6882">38</cx:pt>
          <cx:pt idx="6883">38</cx:pt>
          <cx:pt idx="6884">38</cx:pt>
          <cx:pt idx="6885">38</cx:pt>
          <cx:pt idx="6886">38</cx:pt>
          <cx:pt idx="6887">38</cx:pt>
          <cx:pt idx="6888">38</cx:pt>
          <cx:pt idx="6889">38</cx:pt>
          <cx:pt idx="6890">38</cx:pt>
          <cx:pt idx="6891">38</cx:pt>
          <cx:pt idx="6892">38</cx:pt>
          <cx:pt idx="6893">38</cx:pt>
          <cx:pt idx="6894">38</cx:pt>
          <cx:pt idx="6895">38</cx:pt>
          <cx:pt idx="6896">38</cx:pt>
          <cx:pt idx="6897">38</cx:pt>
          <cx:pt idx="6898">38</cx:pt>
          <cx:pt idx="6899">38</cx:pt>
          <cx:pt idx="6900">38</cx:pt>
          <cx:pt idx="6901">38</cx:pt>
          <cx:pt idx="6902">38</cx:pt>
          <cx:pt idx="6903">38</cx:pt>
          <cx:pt idx="6904">38</cx:pt>
          <cx:pt idx="6905">38</cx:pt>
          <cx:pt idx="6906">38</cx:pt>
          <cx:pt idx="6907">38</cx:pt>
          <cx:pt idx="6908">38</cx:pt>
          <cx:pt idx="6909">38</cx:pt>
          <cx:pt idx="6910">38</cx:pt>
          <cx:pt idx="6911">38</cx:pt>
          <cx:pt idx="6912">38</cx:pt>
          <cx:pt idx="6913">38</cx:pt>
          <cx:pt idx="6914">38</cx:pt>
          <cx:pt idx="6915">38</cx:pt>
          <cx:pt idx="6916">38</cx:pt>
          <cx:pt idx="6917">38</cx:pt>
          <cx:pt idx="6918">38</cx:pt>
          <cx:pt idx="6919">38</cx:pt>
          <cx:pt idx="6920">38</cx:pt>
          <cx:pt idx="6921">38</cx:pt>
          <cx:pt idx="6922">38</cx:pt>
          <cx:pt idx="6923">38</cx:pt>
          <cx:pt idx="6924">38</cx:pt>
          <cx:pt idx="6925">38</cx:pt>
          <cx:pt idx="6926">38</cx:pt>
          <cx:pt idx="6927">38</cx:pt>
          <cx:pt idx="6928">38</cx:pt>
          <cx:pt idx="6929">38</cx:pt>
          <cx:pt idx="6930">38</cx:pt>
          <cx:pt idx="6931">38</cx:pt>
          <cx:pt idx="6932">38</cx:pt>
          <cx:pt idx="6933">38</cx:pt>
          <cx:pt idx="6934">38</cx:pt>
          <cx:pt idx="6935">38</cx:pt>
          <cx:pt idx="6936">38</cx:pt>
          <cx:pt idx="6937">38</cx:pt>
          <cx:pt idx="6938">38</cx:pt>
          <cx:pt idx="6939">38</cx:pt>
          <cx:pt idx="6940">38</cx:pt>
          <cx:pt idx="6941">38</cx:pt>
          <cx:pt idx="6942">38</cx:pt>
          <cx:pt idx="6943">38</cx:pt>
          <cx:pt idx="6944">38</cx:pt>
          <cx:pt idx="6945">38</cx:pt>
          <cx:pt idx="6946">38</cx:pt>
          <cx:pt idx="6947">38</cx:pt>
          <cx:pt idx="6948">38</cx:pt>
          <cx:pt idx="6949">38</cx:pt>
          <cx:pt idx="6950">38</cx:pt>
          <cx:pt idx="6951">38</cx:pt>
          <cx:pt idx="6952">38</cx:pt>
          <cx:pt idx="6953">38</cx:pt>
          <cx:pt idx="6954">38</cx:pt>
          <cx:pt idx="6955">38</cx:pt>
          <cx:pt idx="6956">38</cx:pt>
          <cx:pt idx="6957">38</cx:pt>
          <cx:pt idx="6958">38</cx:pt>
          <cx:pt idx="6959">38</cx:pt>
          <cx:pt idx="6960">38</cx:pt>
          <cx:pt idx="6961">38</cx:pt>
          <cx:pt idx="6962">38</cx:pt>
          <cx:pt idx="6963">38</cx:pt>
          <cx:pt idx="6964">38</cx:pt>
          <cx:pt idx="6965">38</cx:pt>
          <cx:pt idx="6966">38</cx:pt>
          <cx:pt idx="6967">38</cx:pt>
          <cx:pt idx="6968">38</cx:pt>
          <cx:pt idx="6969">38</cx:pt>
          <cx:pt idx="6970">38</cx:pt>
          <cx:pt idx="6971">38</cx:pt>
          <cx:pt idx="6972">38</cx:pt>
          <cx:pt idx="6973">38</cx:pt>
          <cx:pt idx="6974">38</cx:pt>
          <cx:pt idx="6975">38</cx:pt>
          <cx:pt idx="6976">38</cx:pt>
          <cx:pt idx="6977">38</cx:pt>
          <cx:pt idx="6978">38</cx:pt>
          <cx:pt idx="6979">38</cx:pt>
          <cx:pt idx="6980">38</cx:pt>
          <cx:pt idx="6981">38</cx:pt>
          <cx:pt idx="6982">38</cx:pt>
          <cx:pt idx="6983">38</cx:pt>
          <cx:pt idx="6984">38</cx:pt>
          <cx:pt idx="6985">38</cx:pt>
          <cx:pt idx="6986">38</cx:pt>
          <cx:pt idx="6987">38</cx:pt>
          <cx:pt idx="6988">38</cx:pt>
          <cx:pt idx="6989">38</cx:pt>
          <cx:pt idx="6990">38</cx:pt>
          <cx:pt idx="6991">38</cx:pt>
          <cx:pt idx="6992">38</cx:pt>
          <cx:pt idx="6993">38</cx:pt>
          <cx:pt idx="6994">38</cx:pt>
          <cx:pt idx="6995">38</cx:pt>
          <cx:pt idx="6996">38</cx:pt>
          <cx:pt idx="6997">38</cx:pt>
          <cx:pt idx="6998">38</cx:pt>
          <cx:pt idx="6999">38</cx:pt>
          <cx:pt idx="7000">38</cx:pt>
          <cx:pt idx="7001">38</cx:pt>
          <cx:pt idx="7002">38</cx:pt>
          <cx:pt idx="7003">38</cx:pt>
          <cx:pt idx="7004">38</cx:pt>
          <cx:pt idx="7005">38</cx:pt>
          <cx:pt idx="7006">38</cx:pt>
          <cx:pt idx="7007">38</cx:pt>
          <cx:pt idx="7008">38</cx:pt>
          <cx:pt idx="7009">38</cx:pt>
          <cx:pt idx="7010">38</cx:pt>
          <cx:pt idx="7011">38</cx:pt>
          <cx:pt idx="7012">38</cx:pt>
          <cx:pt idx="7013">38</cx:pt>
          <cx:pt idx="7014">38</cx:pt>
          <cx:pt idx="7015">38</cx:pt>
          <cx:pt idx="7016">38</cx:pt>
          <cx:pt idx="7017">38</cx:pt>
          <cx:pt idx="7018">38</cx:pt>
          <cx:pt idx="7019">38</cx:pt>
          <cx:pt idx="7020">38</cx:pt>
          <cx:pt idx="7021">38</cx:pt>
          <cx:pt idx="7022">38</cx:pt>
          <cx:pt idx="7023">38</cx:pt>
          <cx:pt idx="7024">38</cx:pt>
          <cx:pt idx="7025">38</cx:pt>
          <cx:pt idx="7026">38</cx:pt>
          <cx:pt idx="7027">38</cx:pt>
          <cx:pt idx="7028">38</cx:pt>
          <cx:pt idx="7029">38</cx:pt>
          <cx:pt idx="7030">38</cx:pt>
          <cx:pt idx="7031">38</cx:pt>
          <cx:pt idx="7032">38</cx:pt>
          <cx:pt idx="7033">38</cx:pt>
          <cx:pt idx="7034">38</cx:pt>
          <cx:pt idx="7035">38</cx:pt>
          <cx:pt idx="7036">38</cx:pt>
          <cx:pt idx="7037">38</cx:pt>
          <cx:pt idx="7038">38</cx:pt>
          <cx:pt idx="7039">38</cx:pt>
          <cx:pt idx="7040">38</cx:pt>
          <cx:pt idx="7041">38</cx:pt>
          <cx:pt idx="7042">38</cx:pt>
          <cx:pt idx="7043">38</cx:pt>
          <cx:pt idx="7044">38</cx:pt>
          <cx:pt idx="7045">38</cx:pt>
          <cx:pt idx="7046">38</cx:pt>
          <cx:pt idx="7047">38</cx:pt>
          <cx:pt idx="7048">38</cx:pt>
          <cx:pt idx="7049">38</cx:pt>
          <cx:pt idx="7050">38</cx:pt>
          <cx:pt idx="7051">38</cx:pt>
          <cx:pt idx="7052">38</cx:pt>
          <cx:pt idx="7053">38</cx:pt>
          <cx:pt idx="7054">38</cx:pt>
          <cx:pt idx="7055">38</cx:pt>
          <cx:pt idx="7056">38</cx:pt>
          <cx:pt idx="7057">38</cx:pt>
          <cx:pt idx="7058">38</cx:pt>
          <cx:pt idx="7059">38</cx:pt>
          <cx:pt idx="7060">38</cx:pt>
          <cx:pt idx="7061">38</cx:pt>
          <cx:pt idx="7062">38</cx:pt>
          <cx:pt idx="7063">38</cx:pt>
          <cx:pt idx="7064">38</cx:pt>
          <cx:pt idx="7065">38</cx:pt>
          <cx:pt idx="7066">38</cx:pt>
          <cx:pt idx="7067">38</cx:pt>
          <cx:pt idx="7068">38</cx:pt>
          <cx:pt idx="7069">38</cx:pt>
          <cx:pt idx="7070">38</cx:pt>
          <cx:pt idx="7071">38</cx:pt>
          <cx:pt idx="7072">38</cx:pt>
          <cx:pt idx="7073">38</cx:pt>
          <cx:pt idx="7074">38</cx:pt>
          <cx:pt idx="7075">38</cx:pt>
          <cx:pt idx="7076">38</cx:pt>
          <cx:pt idx="7077">38</cx:pt>
          <cx:pt idx="7078">38</cx:pt>
          <cx:pt idx="7079">38</cx:pt>
          <cx:pt idx="7080">38</cx:pt>
          <cx:pt idx="7081">38</cx:pt>
          <cx:pt idx="7082">38</cx:pt>
          <cx:pt idx="7083">38</cx:pt>
          <cx:pt idx="7084">38</cx:pt>
          <cx:pt idx="7085">38</cx:pt>
          <cx:pt idx="7086">38</cx:pt>
          <cx:pt idx="7087">38</cx:pt>
          <cx:pt idx="7088">38</cx:pt>
          <cx:pt idx="7089">38</cx:pt>
          <cx:pt idx="7090">38</cx:pt>
          <cx:pt idx="7091">38</cx:pt>
          <cx:pt idx="7092">38</cx:pt>
          <cx:pt idx="7093">38</cx:pt>
          <cx:pt idx="7094">38</cx:pt>
          <cx:pt idx="7095">38</cx:pt>
          <cx:pt idx="7096">38</cx:pt>
          <cx:pt idx="7097">38</cx:pt>
          <cx:pt idx="7098">38</cx:pt>
          <cx:pt idx="7099">38</cx:pt>
          <cx:pt idx="7100">38</cx:pt>
          <cx:pt idx="7101">38</cx:pt>
          <cx:pt idx="7102">38</cx:pt>
          <cx:pt idx="7103">38</cx:pt>
          <cx:pt idx="7104">38</cx:pt>
          <cx:pt idx="7105">38</cx:pt>
          <cx:pt idx="7106">38</cx:pt>
          <cx:pt idx="7107">38</cx:pt>
          <cx:pt idx="7108">38</cx:pt>
          <cx:pt idx="7109">38</cx:pt>
          <cx:pt idx="7110">38</cx:pt>
          <cx:pt idx="7111">38</cx:pt>
          <cx:pt idx="7112">38</cx:pt>
          <cx:pt idx="7113">38</cx:pt>
          <cx:pt idx="7114">38</cx:pt>
          <cx:pt idx="7115">38</cx:pt>
          <cx:pt idx="7116">38</cx:pt>
          <cx:pt idx="7117">38</cx:pt>
          <cx:pt idx="7118">38</cx:pt>
          <cx:pt idx="7119">38</cx:pt>
          <cx:pt idx="7120">38</cx:pt>
          <cx:pt idx="7121">38</cx:pt>
          <cx:pt idx="7122">38</cx:pt>
          <cx:pt idx="7123">38</cx:pt>
          <cx:pt idx="7124">38</cx:pt>
          <cx:pt idx="7125">38</cx:pt>
          <cx:pt idx="7126">38</cx:pt>
          <cx:pt idx="7127">38</cx:pt>
          <cx:pt idx="7128">38</cx:pt>
          <cx:pt idx="7129">38</cx:pt>
          <cx:pt idx="7130">38</cx:pt>
          <cx:pt idx="7131">38</cx:pt>
          <cx:pt idx="7132">38</cx:pt>
          <cx:pt idx="7133">38</cx:pt>
          <cx:pt idx="7134">38</cx:pt>
          <cx:pt idx="7135">38</cx:pt>
          <cx:pt idx="7136">38</cx:pt>
          <cx:pt idx="7137">38</cx:pt>
          <cx:pt idx="7138">38</cx:pt>
          <cx:pt idx="7139">38</cx:pt>
          <cx:pt idx="7140">38</cx:pt>
          <cx:pt idx="7141">38</cx:pt>
          <cx:pt idx="7142">38</cx:pt>
          <cx:pt idx="7143">38</cx:pt>
          <cx:pt idx="7144">38</cx:pt>
          <cx:pt idx="7145">38</cx:pt>
          <cx:pt idx="7146">38</cx:pt>
          <cx:pt idx="7147">38</cx:pt>
          <cx:pt idx="7148">38</cx:pt>
          <cx:pt idx="7149">38</cx:pt>
          <cx:pt idx="7150">38</cx:pt>
          <cx:pt idx="7151">38</cx:pt>
          <cx:pt idx="7152">38</cx:pt>
          <cx:pt idx="7153">38</cx:pt>
          <cx:pt idx="7154">38</cx:pt>
          <cx:pt idx="7155">38</cx:pt>
          <cx:pt idx="7156">38</cx:pt>
          <cx:pt idx="7157">38</cx:pt>
          <cx:pt idx="7158">38</cx:pt>
          <cx:pt idx="7159">38</cx:pt>
          <cx:pt idx="7160">38</cx:pt>
          <cx:pt idx="7161">38</cx:pt>
          <cx:pt idx="7162">38</cx:pt>
          <cx:pt idx="7163">38</cx:pt>
          <cx:pt idx="7164">38</cx:pt>
          <cx:pt idx="7165">38</cx:pt>
          <cx:pt idx="7166">38</cx:pt>
          <cx:pt idx="7167">38</cx:pt>
          <cx:pt idx="7168">38</cx:pt>
          <cx:pt idx="7169">38</cx:pt>
          <cx:pt idx="7170">38</cx:pt>
          <cx:pt idx="7171">38</cx:pt>
          <cx:pt idx="7172">38</cx:pt>
          <cx:pt idx="7173">38</cx:pt>
          <cx:pt idx="7174">38</cx:pt>
          <cx:pt idx="7175">38</cx:pt>
          <cx:pt idx="7176">38</cx:pt>
          <cx:pt idx="7177">38</cx:pt>
          <cx:pt idx="7178">38</cx:pt>
          <cx:pt idx="7179">38</cx:pt>
          <cx:pt idx="7180">38</cx:pt>
          <cx:pt idx="7181">38</cx:pt>
          <cx:pt idx="7182">38</cx:pt>
          <cx:pt idx="7183">38</cx:pt>
          <cx:pt idx="7184">38</cx:pt>
          <cx:pt idx="7185">38</cx:pt>
          <cx:pt idx="7186">38</cx:pt>
          <cx:pt idx="7187">38</cx:pt>
          <cx:pt idx="7188">38</cx:pt>
          <cx:pt idx="7189">38</cx:pt>
          <cx:pt idx="7190">38</cx:pt>
          <cx:pt idx="7191">38</cx:pt>
          <cx:pt idx="7192">38</cx:pt>
          <cx:pt idx="7193">38</cx:pt>
          <cx:pt idx="7194">38</cx:pt>
          <cx:pt idx="7195">38</cx:pt>
          <cx:pt idx="7196">38</cx:pt>
          <cx:pt idx="7197">38</cx:pt>
          <cx:pt idx="7198">38</cx:pt>
          <cx:pt idx="7199">38</cx:pt>
          <cx:pt idx="7200">38</cx:pt>
          <cx:pt idx="7201">38</cx:pt>
          <cx:pt idx="7202">38</cx:pt>
          <cx:pt idx="7203">38</cx:pt>
          <cx:pt idx="7204">38</cx:pt>
          <cx:pt idx="7205">38</cx:pt>
          <cx:pt idx="7206">38</cx:pt>
          <cx:pt idx="7207">38</cx:pt>
          <cx:pt idx="7208">38</cx:pt>
          <cx:pt idx="7209">38</cx:pt>
          <cx:pt idx="7210">38</cx:pt>
          <cx:pt idx="7211">38</cx:pt>
          <cx:pt idx="7212">38</cx:pt>
          <cx:pt idx="7213">38</cx:pt>
          <cx:pt idx="7214">38</cx:pt>
          <cx:pt idx="7215">38</cx:pt>
          <cx:pt idx="7216">38</cx:pt>
          <cx:pt idx="7217">38</cx:pt>
          <cx:pt idx="7218">38</cx:pt>
          <cx:pt idx="7219">38</cx:pt>
          <cx:pt idx="7220">38</cx:pt>
          <cx:pt idx="7221">38</cx:pt>
          <cx:pt idx="7222">38</cx:pt>
          <cx:pt idx="7223">38</cx:pt>
          <cx:pt idx="7224">38</cx:pt>
          <cx:pt idx="7225">38</cx:pt>
          <cx:pt idx="7226">38</cx:pt>
          <cx:pt idx="7227">38</cx:pt>
          <cx:pt idx="7228">38</cx:pt>
          <cx:pt idx="7229">38</cx:pt>
          <cx:pt idx="7230">38</cx:pt>
          <cx:pt idx="7231">38</cx:pt>
          <cx:pt idx="7232">38</cx:pt>
          <cx:pt idx="7233">38</cx:pt>
          <cx:pt idx="7234">38</cx:pt>
          <cx:pt idx="7235">38</cx:pt>
          <cx:pt idx="7236">38</cx:pt>
          <cx:pt idx="7237">38</cx:pt>
          <cx:pt idx="7238">38</cx:pt>
          <cx:pt idx="7239">38</cx:pt>
          <cx:pt idx="7240">38</cx:pt>
          <cx:pt idx="7241">38</cx:pt>
          <cx:pt idx="7242">38</cx:pt>
          <cx:pt idx="7243">38</cx:pt>
          <cx:pt idx="7244">38</cx:pt>
          <cx:pt idx="7245">38</cx:pt>
          <cx:pt idx="7246">38</cx:pt>
          <cx:pt idx="7247">38</cx:pt>
          <cx:pt idx="7248">38</cx:pt>
          <cx:pt idx="7249">38</cx:pt>
          <cx:pt idx="7250">38</cx:pt>
          <cx:pt idx="7251">38</cx:pt>
          <cx:pt idx="7252">38</cx:pt>
          <cx:pt idx="7253">38</cx:pt>
          <cx:pt idx="7254">38</cx:pt>
          <cx:pt idx="7255">38</cx:pt>
          <cx:pt idx="7256">38</cx:pt>
          <cx:pt idx="7257">38</cx:pt>
          <cx:pt idx="7258">38</cx:pt>
          <cx:pt idx="7259">38</cx:pt>
          <cx:pt idx="7260">38</cx:pt>
          <cx:pt idx="7261">38</cx:pt>
          <cx:pt idx="7262">38</cx:pt>
          <cx:pt idx="7263">38</cx:pt>
          <cx:pt idx="7264">38</cx:pt>
          <cx:pt idx="7265">38</cx:pt>
          <cx:pt idx="7266">38</cx:pt>
          <cx:pt idx="7267">38</cx:pt>
          <cx:pt idx="7268">38</cx:pt>
          <cx:pt idx="7269">38</cx:pt>
          <cx:pt idx="7270">38</cx:pt>
          <cx:pt idx="7271">38</cx:pt>
          <cx:pt idx="7272">38</cx:pt>
          <cx:pt idx="7273">38</cx:pt>
          <cx:pt idx="7274">38</cx:pt>
          <cx:pt idx="7275">38</cx:pt>
          <cx:pt idx="7276">38</cx:pt>
          <cx:pt idx="7277">38</cx:pt>
          <cx:pt idx="7278">38</cx:pt>
          <cx:pt idx="7279">38</cx:pt>
          <cx:pt idx="7280">38</cx:pt>
          <cx:pt idx="7281">38</cx:pt>
          <cx:pt idx="7282">38</cx:pt>
          <cx:pt idx="7283">38</cx:pt>
          <cx:pt idx="7284">38</cx:pt>
          <cx:pt idx="7285">38</cx:pt>
          <cx:pt idx="7286">38</cx:pt>
          <cx:pt idx="7287">38</cx:pt>
          <cx:pt idx="7288">38</cx:pt>
          <cx:pt idx="7289">38</cx:pt>
          <cx:pt idx="7290">38</cx:pt>
          <cx:pt idx="7291">38</cx:pt>
          <cx:pt idx="7292">38</cx:pt>
          <cx:pt idx="7293">38</cx:pt>
          <cx:pt idx="7294">38</cx:pt>
          <cx:pt idx="7295">38</cx:pt>
          <cx:pt idx="7296">38</cx:pt>
          <cx:pt idx="7297">38</cx:pt>
          <cx:pt idx="7298">38</cx:pt>
          <cx:pt idx="7299">38</cx:pt>
          <cx:pt idx="7300">38</cx:pt>
          <cx:pt idx="7301">38</cx:pt>
          <cx:pt idx="7302">38</cx:pt>
          <cx:pt idx="7303">38</cx:pt>
          <cx:pt idx="7304">38</cx:pt>
          <cx:pt idx="7305">38</cx:pt>
          <cx:pt idx="7306">38</cx:pt>
          <cx:pt idx="7307">38</cx:pt>
          <cx:pt idx="7308">38</cx:pt>
          <cx:pt idx="7309">38</cx:pt>
          <cx:pt idx="7310">38</cx:pt>
          <cx:pt idx="7311">38</cx:pt>
          <cx:pt idx="7312">38</cx:pt>
          <cx:pt idx="7313">38</cx:pt>
          <cx:pt idx="7314">38</cx:pt>
          <cx:pt idx="7315">38</cx:pt>
          <cx:pt idx="7316">38</cx:pt>
          <cx:pt idx="7317">38</cx:pt>
          <cx:pt idx="7318">38</cx:pt>
          <cx:pt idx="7319">38</cx:pt>
          <cx:pt idx="7320">38</cx:pt>
          <cx:pt idx="7321">38</cx:pt>
          <cx:pt idx="7322">38</cx:pt>
          <cx:pt idx="7323">38</cx:pt>
          <cx:pt idx="7324">38</cx:pt>
          <cx:pt idx="7325">38</cx:pt>
          <cx:pt idx="7326">38</cx:pt>
          <cx:pt idx="7327">38</cx:pt>
          <cx:pt idx="7328">38</cx:pt>
          <cx:pt idx="7329">38</cx:pt>
          <cx:pt idx="7330">38</cx:pt>
          <cx:pt idx="7331">38</cx:pt>
          <cx:pt idx="7332">38</cx:pt>
          <cx:pt idx="7333">38</cx:pt>
          <cx:pt idx="7334">38</cx:pt>
          <cx:pt idx="7335">38</cx:pt>
          <cx:pt idx="7336">38</cx:pt>
          <cx:pt idx="7337">38</cx:pt>
          <cx:pt idx="7338">38</cx:pt>
          <cx:pt idx="7339">38</cx:pt>
          <cx:pt idx="7340">38</cx:pt>
          <cx:pt idx="7341">38</cx:pt>
          <cx:pt idx="7342">38</cx:pt>
          <cx:pt idx="7343">38</cx:pt>
          <cx:pt idx="7344">38</cx:pt>
          <cx:pt idx="7345">38</cx:pt>
          <cx:pt idx="7346">38</cx:pt>
          <cx:pt idx="7347">38</cx:pt>
          <cx:pt idx="7348">38</cx:pt>
          <cx:pt idx="7349">38</cx:pt>
          <cx:pt idx="7350">38</cx:pt>
          <cx:pt idx="7351">38</cx:pt>
          <cx:pt idx="7352">38</cx:pt>
          <cx:pt idx="7353">38</cx:pt>
          <cx:pt idx="7354">38</cx:pt>
          <cx:pt idx="7355">38</cx:pt>
          <cx:pt idx="7356">38</cx:pt>
          <cx:pt idx="7357">38</cx:pt>
          <cx:pt idx="7358">38</cx:pt>
          <cx:pt idx="7359">38</cx:pt>
          <cx:pt idx="7360">38</cx:pt>
          <cx:pt idx="7361">38</cx:pt>
          <cx:pt idx="7362">38</cx:pt>
          <cx:pt idx="7363">38</cx:pt>
          <cx:pt idx="7364">38</cx:pt>
          <cx:pt idx="7365">38</cx:pt>
          <cx:pt idx="7366">38</cx:pt>
          <cx:pt idx="7367">38</cx:pt>
          <cx:pt idx="7368">38</cx:pt>
          <cx:pt idx="7369">38</cx:pt>
          <cx:pt idx="7370">38</cx:pt>
          <cx:pt idx="7371">38</cx:pt>
          <cx:pt idx="7372">38</cx:pt>
          <cx:pt idx="7373">38</cx:pt>
          <cx:pt idx="7374">38</cx:pt>
          <cx:pt idx="7375">38</cx:pt>
          <cx:pt idx="7376">38</cx:pt>
          <cx:pt idx="7377">38</cx:pt>
          <cx:pt idx="7378">38</cx:pt>
          <cx:pt idx="7379">38</cx:pt>
          <cx:pt idx="7380">38</cx:pt>
          <cx:pt idx="7381">38</cx:pt>
          <cx:pt idx="7382">38</cx:pt>
          <cx:pt idx="7383">38</cx:pt>
          <cx:pt idx="7384">38</cx:pt>
          <cx:pt idx="7385">38</cx:pt>
          <cx:pt idx="7386">38</cx:pt>
          <cx:pt idx="7387">38</cx:pt>
          <cx:pt idx="7388">38</cx:pt>
          <cx:pt idx="7389">38</cx:pt>
          <cx:pt idx="7390">38</cx:pt>
          <cx:pt idx="7391">38</cx:pt>
          <cx:pt idx="7392">38</cx:pt>
          <cx:pt idx="7393">38</cx:pt>
          <cx:pt idx="7394">38</cx:pt>
          <cx:pt idx="7395">38</cx:pt>
          <cx:pt idx="7396">38</cx:pt>
          <cx:pt idx="7397">38</cx:pt>
          <cx:pt idx="7398">38</cx:pt>
          <cx:pt idx="7399">38</cx:pt>
          <cx:pt idx="7400">38</cx:pt>
          <cx:pt idx="7401">38</cx:pt>
          <cx:pt idx="7402">38</cx:pt>
          <cx:pt idx="7403">38</cx:pt>
          <cx:pt idx="7404">38</cx:pt>
          <cx:pt idx="7405">38</cx:pt>
          <cx:pt idx="7406">38</cx:pt>
          <cx:pt idx="7407">38</cx:pt>
          <cx:pt idx="7408">38</cx:pt>
          <cx:pt idx="7409">38</cx:pt>
          <cx:pt idx="7410">38</cx:pt>
          <cx:pt idx="7411">38</cx:pt>
          <cx:pt idx="7412">38</cx:pt>
          <cx:pt idx="7413">38</cx:pt>
          <cx:pt idx="7414">38</cx:pt>
          <cx:pt idx="7415">38</cx:pt>
          <cx:pt idx="7416">38</cx:pt>
          <cx:pt idx="7417">38</cx:pt>
          <cx:pt idx="7418">38</cx:pt>
          <cx:pt idx="7419">38</cx:pt>
          <cx:pt idx="7420">38</cx:pt>
          <cx:pt idx="7421">38</cx:pt>
          <cx:pt idx="7422">38</cx:pt>
          <cx:pt idx="7423">38</cx:pt>
          <cx:pt idx="7424">38</cx:pt>
          <cx:pt idx="7425">38</cx:pt>
          <cx:pt idx="7426">38</cx:pt>
          <cx:pt idx="7427">38</cx:pt>
          <cx:pt idx="7428">38</cx:pt>
          <cx:pt idx="7429">38</cx:pt>
          <cx:pt idx="7430">38</cx:pt>
          <cx:pt idx="7431">38</cx:pt>
          <cx:pt idx="7432">38</cx:pt>
          <cx:pt idx="7433">38</cx:pt>
          <cx:pt idx="7434">38</cx:pt>
          <cx:pt idx="7435">38</cx:pt>
          <cx:pt idx="7436">38</cx:pt>
          <cx:pt idx="7437">38</cx:pt>
          <cx:pt idx="7438">38</cx:pt>
          <cx:pt idx="7439">38</cx:pt>
          <cx:pt idx="7440">38</cx:pt>
          <cx:pt idx="7441">38</cx:pt>
          <cx:pt idx="7442">38</cx:pt>
          <cx:pt idx="7443">38</cx:pt>
          <cx:pt idx="7444">38</cx:pt>
          <cx:pt idx="7445">38</cx:pt>
          <cx:pt idx="7446">38</cx:pt>
          <cx:pt idx="7447">38</cx:pt>
          <cx:pt idx="7448">38</cx:pt>
          <cx:pt idx="7449">38</cx:pt>
          <cx:pt idx="7450">38</cx:pt>
          <cx:pt idx="7451">38</cx:pt>
          <cx:pt idx="7452">38</cx:pt>
          <cx:pt idx="7453">38</cx:pt>
          <cx:pt idx="7454">38</cx:pt>
          <cx:pt idx="7455">38</cx:pt>
          <cx:pt idx="7456">38</cx:pt>
          <cx:pt idx="7457">38</cx:pt>
          <cx:pt idx="7458">38</cx:pt>
          <cx:pt idx="7459">38</cx:pt>
          <cx:pt idx="7460">38</cx:pt>
          <cx:pt idx="7461">38</cx:pt>
          <cx:pt idx="7462">38</cx:pt>
          <cx:pt idx="7463">38</cx:pt>
          <cx:pt idx="7464">38</cx:pt>
          <cx:pt idx="7465">38</cx:pt>
          <cx:pt idx="7466">38</cx:pt>
          <cx:pt idx="7467">38</cx:pt>
          <cx:pt idx="7468">38</cx:pt>
          <cx:pt idx="7469">38</cx:pt>
          <cx:pt idx="7470">38</cx:pt>
          <cx:pt idx="7471">38</cx:pt>
          <cx:pt idx="7472">38</cx:pt>
          <cx:pt idx="7473">38</cx:pt>
          <cx:pt idx="7474">38</cx:pt>
          <cx:pt idx="7475">38</cx:pt>
          <cx:pt idx="7476">38</cx:pt>
          <cx:pt idx="7477">38</cx:pt>
          <cx:pt idx="7478">38</cx:pt>
          <cx:pt idx="7479">38</cx:pt>
          <cx:pt idx="7480">38</cx:pt>
          <cx:pt idx="7481">38</cx:pt>
          <cx:pt idx="7482">38</cx:pt>
          <cx:pt idx="7483">38</cx:pt>
          <cx:pt idx="7484">38</cx:pt>
          <cx:pt idx="7485">38</cx:pt>
          <cx:pt idx="7486">38</cx:pt>
          <cx:pt idx="7487">38</cx:pt>
          <cx:pt idx="7488">38</cx:pt>
          <cx:pt idx="7489">38</cx:pt>
          <cx:pt idx="7490">38</cx:pt>
          <cx:pt idx="7491">38</cx:pt>
          <cx:pt idx="7492">38</cx:pt>
          <cx:pt idx="7493">38</cx:pt>
          <cx:pt idx="7494">38</cx:pt>
          <cx:pt idx="7495">38</cx:pt>
          <cx:pt idx="7496">38</cx:pt>
          <cx:pt idx="7497">38</cx:pt>
          <cx:pt idx="7498">38</cx:pt>
          <cx:pt idx="7499">38</cx:pt>
          <cx:pt idx="7500">38</cx:pt>
          <cx:pt idx="7501">38</cx:pt>
          <cx:pt idx="7502">38</cx:pt>
          <cx:pt idx="7503">38</cx:pt>
          <cx:pt idx="7504">38</cx:pt>
          <cx:pt idx="7505">38</cx:pt>
          <cx:pt idx="7506">38</cx:pt>
          <cx:pt idx="7507">38</cx:pt>
          <cx:pt idx="7508">38</cx:pt>
          <cx:pt idx="7509">38</cx:pt>
          <cx:pt idx="7510">38</cx:pt>
          <cx:pt idx="7511">38</cx:pt>
          <cx:pt idx="7512">38</cx:pt>
          <cx:pt idx="7513">38</cx:pt>
          <cx:pt idx="7514">38</cx:pt>
          <cx:pt idx="7515">38</cx:pt>
          <cx:pt idx="7516">38</cx:pt>
          <cx:pt idx="7517">38</cx:pt>
          <cx:pt idx="7518">38</cx:pt>
          <cx:pt idx="7519">38</cx:pt>
          <cx:pt idx="7520">38</cx:pt>
          <cx:pt idx="7521">38</cx:pt>
          <cx:pt idx="7522">38</cx:pt>
          <cx:pt idx="7523">38</cx:pt>
          <cx:pt idx="7524">38</cx:pt>
          <cx:pt idx="7525">38</cx:pt>
          <cx:pt idx="7526">38</cx:pt>
          <cx:pt idx="7527">38</cx:pt>
          <cx:pt idx="7528">38</cx:pt>
          <cx:pt idx="7529">38</cx:pt>
          <cx:pt idx="7530">38</cx:pt>
          <cx:pt idx="7531">38</cx:pt>
          <cx:pt idx="7532">38</cx:pt>
          <cx:pt idx="7533">38</cx:pt>
          <cx:pt idx="7534">38</cx:pt>
          <cx:pt idx="7535">38</cx:pt>
          <cx:pt idx="7536">38</cx:pt>
          <cx:pt idx="7537">38</cx:pt>
          <cx:pt idx="7538">38</cx:pt>
          <cx:pt idx="7539">38</cx:pt>
          <cx:pt idx="7540">38</cx:pt>
          <cx:pt idx="7541">38</cx:pt>
          <cx:pt idx="7542">38</cx:pt>
          <cx:pt idx="7543">38</cx:pt>
          <cx:pt idx="7544">38</cx:pt>
          <cx:pt idx="7545">38</cx:pt>
          <cx:pt idx="7546">38</cx:pt>
          <cx:pt idx="7547">38</cx:pt>
          <cx:pt idx="7548">38</cx:pt>
          <cx:pt idx="7549">38</cx:pt>
          <cx:pt idx="7550">38</cx:pt>
          <cx:pt idx="7551">38</cx:pt>
          <cx:pt idx="7552">38</cx:pt>
          <cx:pt idx="7553">38</cx:pt>
          <cx:pt idx="7554">38</cx:pt>
          <cx:pt idx="7555">38</cx:pt>
          <cx:pt idx="7556">38</cx:pt>
          <cx:pt idx="7557">38</cx:pt>
          <cx:pt idx="7558">38</cx:pt>
          <cx:pt idx="7559">38</cx:pt>
          <cx:pt idx="7560">38</cx:pt>
          <cx:pt idx="7561">38</cx:pt>
          <cx:pt idx="7562">38</cx:pt>
          <cx:pt idx="7563">38</cx:pt>
          <cx:pt idx="7564">38</cx:pt>
          <cx:pt idx="7565">38</cx:pt>
          <cx:pt idx="7566">38</cx:pt>
          <cx:pt idx="7567">38</cx:pt>
          <cx:pt idx="7568">38</cx:pt>
          <cx:pt idx="7569">38</cx:pt>
          <cx:pt idx="7570">38</cx:pt>
          <cx:pt idx="7571">38</cx:pt>
          <cx:pt idx="7572">38</cx:pt>
          <cx:pt idx="7573">38</cx:pt>
          <cx:pt idx="7574">38</cx:pt>
          <cx:pt idx="7575">38</cx:pt>
          <cx:pt idx="7576">38</cx:pt>
          <cx:pt idx="7577">38</cx:pt>
          <cx:pt idx="7578">38</cx:pt>
          <cx:pt idx="7579">38</cx:pt>
          <cx:pt idx="7580">38</cx:pt>
          <cx:pt idx="7581">38</cx:pt>
          <cx:pt idx="7582">38</cx:pt>
          <cx:pt idx="7583">38</cx:pt>
          <cx:pt idx="7584">38</cx:pt>
          <cx:pt idx="7585">38</cx:pt>
          <cx:pt idx="7586">38</cx:pt>
          <cx:pt idx="7587">38</cx:pt>
          <cx:pt idx="7588">38</cx:pt>
          <cx:pt idx="7589">38</cx:pt>
          <cx:pt idx="7590">38</cx:pt>
          <cx:pt idx="7591">38</cx:pt>
          <cx:pt idx="7592">38</cx:pt>
          <cx:pt idx="7593">38</cx:pt>
          <cx:pt idx="7594">38</cx:pt>
          <cx:pt idx="7595">38</cx:pt>
          <cx:pt idx="7596">38</cx:pt>
          <cx:pt idx="7597">38</cx:pt>
          <cx:pt idx="7598">38</cx:pt>
          <cx:pt idx="7599">38</cx:pt>
          <cx:pt idx="7600">38</cx:pt>
          <cx:pt idx="7601">38</cx:pt>
          <cx:pt idx="7602">38</cx:pt>
          <cx:pt idx="7603">38</cx:pt>
          <cx:pt idx="7604">38</cx:pt>
          <cx:pt idx="7605">38</cx:pt>
          <cx:pt idx="7606">38</cx:pt>
          <cx:pt idx="7607">38</cx:pt>
          <cx:pt idx="7608">38</cx:pt>
          <cx:pt idx="7609">38</cx:pt>
          <cx:pt idx="7610">38</cx:pt>
          <cx:pt idx="7611">38</cx:pt>
          <cx:pt idx="7612">38</cx:pt>
          <cx:pt idx="7613">38</cx:pt>
          <cx:pt idx="7614">38</cx:pt>
          <cx:pt idx="7615">38</cx:pt>
          <cx:pt idx="7616">38</cx:pt>
          <cx:pt idx="7617">38</cx:pt>
          <cx:pt idx="7618">38</cx:pt>
          <cx:pt idx="7619">38</cx:pt>
          <cx:pt idx="7620">38</cx:pt>
          <cx:pt idx="7621">38</cx:pt>
          <cx:pt idx="7622">38</cx:pt>
          <cx:pt idx="7623">38</cx:pt>
          <cx:pt idx="7624">38</cx:pt>
          <cx:pt idx="7625">38</cx:pt>
          <cx:pt idx="7626">38</cx:pt>
          <cx:pt idx="7627">38</cx:pt>
          <cx:pt idx="7628">38</cx:pt>
          <cx:pt idx="7629">38</cx:pt>
          <cx:pt idx="7630">38</cx:pt>
          <cx:pt idx="7631">38</cx:pt>
          <cx:pt idx="7632">38</cx:pt>
          <cx:pt idx="7633">38</cx:pt>
          <cx:pt idx="7634">38</cx:pt>
          <cx:pt idx="7635">38</cx:pt>
          <cx:pt idx="7636">38</cx:pt>
          <cx:pt idx="7637">38</cx:pt>
          <cx:pt idx="7638">38</cx:pt>
          <cx:pt idx="7639">38</cx:pt>
          <cx:pt idx="7640">38</cx:pt>
          <cx:pt idx="7641">38</cx:pt>
          <cx:pt idx="7642">38</cx:pt>
          <cx:pt idx="7643">38</cx:pt>
          <cx:pt idx="7644">38</cx:pt>
          <cx:pt idx="7645">38</cx:pt>
          <cx:pt idx="7646">38</cx:pt>
          <cx:pt idx="7647">38</cx:pt>
          <cx:pt idx="7648">38</cx:pt>
          <cx:pt idx="7649">38</cx:pt>
          <cx:pt idx="7650">38</cx:pt>
          <cx:pt idx="7651">38</cx:pt>
          <cx:pt idx="7652">38</cx:pt>
          <cx:pt idx="7653">38</cx:pt>
          <cx:pt idx="7654">38</cx:pt>
          <cx:pt idx="7655">38</cx:pt>
          <cx:pt idx="7656">38</cx:pt>
          <cx:pt idx="7657">38</cx:pt>
          <cx:pt idx="7658">38</cx:pt>
          <cx:pt idx="7659">38</cx:pt>
          <cx:pt idx="7660">38</cx:pt>
          <cx:pt idx="7661">38</cx:pt>
          <cx:pt idx="7662">38</cx:pt>
          <cx:pt idx="7663">38</cx:pt>
          <cx:pt idx="7664">38</cx:pt>
          <cx:pt idx="7665">38</cx:pt>
          <cx:pt idx="7666">38</cx:pt>
          <cx:pt idx="7667">38</cx:pt>
          <cx:pt idx="7668">38</cx:pt>
          <cx:pt idx="7669">38</cx:pt>
          <cx:pt idx="7670">38</cx:pt>
          <cx:pt idx="7671">38</cx:pt>
          <cx:pt idx="7672">38</cx:pt>
          <cx:pt idx="7673">38</cx:pt>
          <cx:pt idx="7674">38</cx:pt>
          <cx:pt idx="7675">38</cx:pt>
          <cx:pt idx="7676">38</cx:pt>
          <cx:pt idx="7677">38</cx:pt>
          <cx:pt idx="7678">38</cx:pt>
          <cx:pt idx="7679">38</cx:pt>
          <cx:pt idx="7680">38</cx:pt>
          <cx:pt idx="7681">38</cx:pt>
          <cx:pt idx="7682">38</cx:pt>
          <cx:pt idx="7683">38</cx:pt>
          <cx:pt idx="7684">38</cx:pt>
          <cx:pt idx="7685">38</cx:pt>
          <cx:pt idx="7686">38</cx:pt>
          <cx:pt idx="7687">38</cx:pt>
          <cx:pt idx="7688">38</cx:pt>
          <cx:pt idx="7689">38</cx:pt>
          <cx:pt idx="7690">38</cx:pt>
          <cx:pt idx="7691">38</cx:pt>
          <cx:pt idx="7692">38</cx:pt>
          <cx:pt idx="7693">38</cx:pt>
          <cx:pt idx="7694">38</cx:pt>
          <cx:pt idx="7695">38</cx:pt>
          <cx:pt idx="7696">38</cx:pt>
          <cx:pt idx="7697">38</cx:pt>
          <cx:pt idx="7698">38</cx:pt>
          <cx:pt idx="7699">38</cx:pt>
          <cx:pt idx="7700">38</cx:pt>
          <cx:pt idx="7701">38</cx:pt>
          <cx:pt idx="7702">38</cx:pt>
          <cx:pt idx="7703">38</cx:pt>
          <cx:pt idx="7704">38</cx:pt>
          <cx:pt idx="7705">38</cx:pt>
          <cx:pt idx="7706">38</cx:pt>
          <cx:pt idx="7707">38</cx:pt>
          <cx:pt idx="7708">38</cx:pt>
          <cx:pt idx="7709">38</cx:pt>
          <cx:pt idx="7710">38</cx:pt>
          <cx:pt idx="7711">38</cx:pt>
          <cx:pt idx="7712">38</cx:pt>
          <cx:pt idx="7713">38</cx:pt>
          <cx:pt idx="7714">38</cx:pt>
          <cx:pt idx="7715">38</cx:pt>
          <cx:pt idx="7716">38</cx:pt>
          <cx:pt idx="7717">38</cx:pt>
          <cx:pt idx="7718">38</cx:pt>
          <cx:pt idx="7719">38</cx:pt>
          <cx:pt idx="7720">38</cx:pt>
          <cx:pt idx="7721">38</cx:pt>
          <cx:pt idx="7722">38</cx:pt>
          <cx:pt idx="7723">38</cx:pt>
          <cx:pt idx="7724">38</cx:pt>
          <cx:pt idx="7725">38</cx:pt>
          <cx:pt idx="7726">38</cx:pt>
          <cx:pt idx="7727">38</cx:pt>
          <cx:pt idx="7728">38</cx:pt>
          <cx:pt idx="7729">38</cx:pt>
          <cx:pt idx="7730">38</cx:pt>
          <cx:pt idx="7731">38</cx:pt>
          <cx:pt idx="7732">38</cx:pt>
          <cx:pt idx="7733">38</cx:pt>
          <cx:pt idx="7734">38</cx:pt>
          <cx:pt idx="7735">38</cx:pt>
          <cx:pt idx="7736">38</cx:pt>
          <cx:pt idx="7737">38</cx:pt>
          <cx:pt idx="7738">38</cx:pt>
          <cx:pt idx="7739">38</cx:pt>
          <cx:pt idx="7740">38</cx:pt>
          <cx:pt idx="7741">38</cx:pt>
          <cx:pt idx="7742">38</cx:pt>
          <cx:pt idx="7743">38</cx:pt>
          <cx:pt idx="7744">38</cx:pt>
          <cx:pt idx="7745">38</cx:pt>
          <cx:pt idx="7746">38</cx:pt>
          <cx:pt idx="7747">38</cx:pt>
          <cx:pt idx="7748">38</cx:pt>
          <cx:pt idx="7749">38</cx:pt>
          <cx:pt idx="7750">38</cx:pt>
          <cx:pt idx="7751">39</cx:pt>
          <cx:pt idx="7752">39</cx:pt>
          <cx:pt idx="7753">39</cx:pt>
          <cx:pt idx="7754">39</cx:pt>
          <cx:pt idx="7755">39</cx:pt>
          <cx:pt idx="7756">39</cx:pt>
          <cx:pt idx="7757">39</cx:pt>
          <cx:pt idx="7758">39</cx:pt>
          <cx:pt idx="7759">39</cx:pt>
          <cx:pt idx="7760">39</cx:pt>
          <cx:pt idx="7761">39</cx:pt>
          <cx:pt idx="7762">39</cx:pt>
          <cx:pt idx="7763">39</cx:pt>
          <cx:pt idx="7764">39</cx:pt>
          <cx:pt idx="7765">39</cx:pt>
          <cx:pt idx="7766">39</cx:pt>
          <cx:pt idx="7767">39</cx:pt>
          <cx:pt idx="7768">39</cx:pt>
          <cx:pt idx="7769">39</cx:pt>
          <cx:pt idx="7770">39</cx:pt>
          <cx:pt idx="7771">39</cx:pt>
          <cx:pt idx="7772">39</cx:pt>
          <cx:pt idx="7773">39</cx:pt>
          <cx:pt idx="7774">39</cx:pt>
          <cx:pt idx="7775">39</cx:pt>
          <cx:pt idx="7776">39</cx:pt>
          <cx:pt idx="7777">39</cx:pt>
          <cx:pt idx="7778">39</cx:pt>
          <cx:pt idx="7779">39</cx:pt>
          <cx:pt idx="7780">39</cx:pt>
          <cx:pt idx="7781">39</cx:pt>
          <cx:pt idx="7782">39</cx:pt>
          <cx:pt idx="7783">39</cx:pt>
          <cx:pt idx="7784">39</cx:pt>
          <cx:pt idx="7785">39</cx:pt>
          <cx:pt idx="7786">39</cx:pt>
          <cx:pt idx="7787">39</cx:pt>
          <cx:pt idx="7788">39</cx:pt>
          <cx:pt idx="7789">39</cx:pt>
          <cx:pt idx="7790">39</cx:pt>
          <cx:pt idx="7791">39</cx:pt>
          <cx:pt idx="7792">39</cx:pt>
          <cx:pt idx="7793">39</cx:pt>
          <cx:pt idx="7794">39</cx:pt>
          <cx:pt idx="7795">39</cx:pt>
          <cx:pt idx="7796">39</cx:pt>
          <cx:pt idx="7797">39</cx:pt>
          <cx:pt idx="7798">39</cx:pt>
          <cx:pt idx="7799">39</cx:pt>
          <cx:pt idx="7800">39</cx:pt>
          <cx:pt idx="7801">39</cx:pt>
          <cx:pt idx="7802">39</cx:pt>
          <cx:pt idx="7803">39</cx:pt>
          <cx:pt idx="7804">39</cx:pt>
          <cx:pt idx="7805">39</cx:pt>
          <cx:pt idx="7806">39</cx:pt>
          <cx:pt idx="7807">39</cx:pt>
          <cx:pt idx="7808">39</cx:pt>
          <cx:pt idx="7809">39</cx:pt>
          <cx:pt idx="7810">39</cx:pt>
          <cx:pt idx="7811">39</cx:pt>
          <cx:pt idx="7812">39</cx:pt>
          <cx:pt idx="7813">39</cx:pt>
          <cx:pt idx="7814">39</cx:pt>
          <cx:pt idx="7815">39</cx:pt>
          <cx:pt idx="7816">39</cx:pt>
          <cx:pt idx="7817">39</cx:pt>
          <cx:pt idx="7818">39</cx:pt>
          <cx:pt idx="7819">39</cx:pt>
          <cx:pt idx="7820">39</cx:pt>
          <cx:pt idx="7821">39</cx:pt>
          <cx:pt idx="7822">39</cx:pt>
          <cx:pt idx="7823">39</cx:pt>
          <cx:pt idx="7824">39</cx:pt>
          <cx:pt idx="7825">39</cx:pt>
          <cx:pt idx="7826">39</cx:pt>
          <cx:pt idx="7827">39</cx:pt>
          <cx:pt idx="7828">39</cx:pt>
          <cx:pt idx="7829">39</cx:pt>
          <cx:pt idx="7830">39</cx:pt>
          <cx:pt idx="7831">39</cx:pt>
          <cx:pt idx="7832">39</cx:pt>
          <cx:pt idx="7833">39</cx:pt>
          <cx:pt idx="7834">39</cx:pt>
          <cx:pt idx="7835">39</cx:pt>
          <cx:pt idx="7836">39</cx:pt>
          <cx:pt idx="7837">39</cx:pt>
          <cx:pt idx="7838">39</cx:pt>
          <cx:pt idx="7839">39</cx:pt>
          <cx:pt idx="7840">39</cx:pt>
          <cx:pt idx="7841">39</cx:pt>
          <cx:pt idx="7842">39</cx:pt>
          <cx:pt idx="7843">39</cx:pt>
          <cx:pt idx="7844">39</cx:pt>
          <cx:pt idx="7845">39</cx:pt>
          <cx:pt idx="7846">39</cx:pt>
          <cx:pt idx="7847">39</cx:pt>
          <cx:pt idx="7848">39</cx:pt>
          <cx:pt idx="7849">39</cx:pt>
          <cx:pt idx="7850">39</cx:pt>
          <cx:pt idx="7851">39</cx:pt>
          <cx:pt idx="7852">39</cx:pt>
          <cx:pt idx="7853">39</cx:pt>
          <cx:pt idx="7854">39</cx:pt>
          <cx:pt idx="7855">39</cx:pt>
          <cx:pt idx="7856">39</cx:pt>
          <cx:pt idx="7857">39</cx:pt>
          <cx:pt idx="7858">39</cx:pt>
          <cx:pt idx="7859">39</cx:pt>
          <cx:pt idx="7860">39</cx:pt>
          <cx:pt idx="7861">39</cx:pt>
          <cx:pt idx="7862">39</cx:pt>
          <cx:pt idx="7863">39</cx:pt>
          <cx:pt idx="7864">39</cx:pt>
          <cx:pt idx="7865">39</cx:pt>
          <cx:pt idx="7866">39</cx:pt>
          <cx:pt idx="7867">39</cx:pt>
          <cx:pt idx="7868">39</cx:pt>
          <cx:pt idx="7869">39</cx:pt>
          <cx:pt idx="7870">39</cx:pt>
          <cx:pt idx="7871">39</cx:pt>
          <cx:pt idx="7872">39</cx:pt>
          <cx:pt idx="7873">39</cx:pt>
          <cx:pt idx="7874">39</cx:pt>
          <cx:pt idx="7875">39</cx:pt>
          <cx:pt idx="7876">39</cx:pt>
          <cx:pt idx="7877">39</cx:pt>
          <cx:pt idx="7878">39</cx:pt>
          <cx:pt idx="7879">39</cx:pt>
          <cx:pt idx="7880">39</cx:pt>
          <cx:pt idx="7881">39</cx:pt>
          <cx:pt idx="7882">39</cx:pt>
          <cx:pt idx="7883">39</cx:pt>
          <cx:pt idx="7884">39</cx:pt>
          <cx:pt idx="7885">39</cx:pt>
          <cx:pt idx="7886">39</cx:pt>
          <cx:pt idx="7887">39</cx:pt>
          <cx:pt idx="7888">39</cx:pt>
          <cx:pt idx="7889">39</cx:pt>
          <cx:pt idx="7890">39</cx:pt>
          <cx:pt idx="7891">39</cx:pt>
          <cx:pt idx="7892">39</cx:pt>
          <cx:pt idx="7893">39</cx:pt>
          <cx:pt idx="7894">39</cx:pt>
          <cx:pt idx="7895">39</cx:pt>
          <cx:pt idx="7896">39</cx:pt>
          <cx:pt idx="7897">39</cx:pt>
          <cx:pt idx="7898">39</cx:pt>
          <cx:pt idx="7899">39</cx:pt>
          <cx:pt idx="7900">39</cx:pt>
          <cx:pt idx="7901">39</cx:pt>
          <cx:pt idx="7902">39</cx:pt>
          <cx:pt idx="7903">39</cx:pt>
          <cx:pt idx="7904">39</cx:pt>
          <cx:pt idx="7905">39</cx:pt>
          <cx:pt idx="7906">39</cx:pt>
          <cx:pt idx="7907">39</cx:pt>
          <cx:pt idx="7908">39</cx:pt>
          <cx:pt idx="7909">39</cx:pt>
          <cx:pt idx="7910">39</cx:pt>
          <cx:pt idx="7911">39</cx:pt>
          <cx:pt idx="7912">39</cx:pt>
          <cx:pt idx="7913">39</cx:pt>
          <cx:pt idx="7914">39</cx:pt>
          <cx:pt idx="7915">39</cx:pt>
          <cx:pt idx="7916">39</cx:pt>
          <cx:pt idx="7917">39</cx:pt>
          <cx:pt idx="7918">39</cx:pt>
          <cx:pt idx="7919">39</cx:pt>
          <cx:pt idx="7920">39</cx:pt>
          <cx:pt idx="7921">39</cx:pt>
          <cx:pt idx="7922">39</cx:pt>
          <cx:pt idx="7923">39</cx:pt>
          <cx:pt idx="7924">39</cx:pt>
          <cx:pt idx="7925">39</cx:pt>
          <cx:pt idx="7926">39</cx:pt>
          <cx:pt idx="7927">39</cx:pt>
          <cx:pt idx="7928">39</cx:pt>
          <cx:pt idx="7929">39</cx:pt>
          <cx:pt idx="7930">39</cx:pt>
          <cx:pt idx="7931">39</cx:pt>
          <cx:pt idx="7932">39</cx:pt>
          <cx:pt idx="7933">39</cx:pt>
          <cx:pt idx="7934">39</cx:pt>
          <cx:pt idx="7935">39</cx:pt>
          <cx:pt idx="7936">39</cx:pt>
          <cx:pt idx="7937">39</cx:pt>
          <cx:pt idx="7938">39</cx:pt>
          <cx:pt idx="7939">39</cx:pt>
          <cx:pt idx="7940">39</cx:pt>
          <cx:pt idx="7941">39</cx:pt>
          <cx:pt idx="7942">39</cx:pt>
          <cx:pt idx="7943">39</cx:pt>
          <cx:pt idx="7944">39</cx:pt>
          <cx:pt idx="7945">39</cx:pt>
          <cx:pt idx="7946">39</cx:pt>
          <cx:pt idx="7947">39</cx:pt>
          <cx:pt idx="7948">39</cx:pt>
          <cx:pt idx="7949">39</cx:pt>
          <cx:pt idx="7950">39</cx:pt>
          <cx:pt idx="7951">39</cx:pt>
          <cx:pt idx="7952">39</cx:pt>
          <cx:pt idx="7953">39</cx:pt>
          <cx:pt idx="7954">39</cx:pt>
          <cx:pt idx="7955">39</cx:pt>
          <cx:pt idx="7956">39</cx:pt>
          <cx:pt idx="7957">39</cx:pt>
          <cx:pt idx="7958">39</cx:pt>
          <cx:pt idx="7959">39</cx:pt>
          <cx:pt idx="7960">39</cx:pt>
          <cx:pt idx="7961">39</cx:pt>
          <cx:pt idx="7962">39</cx:pt>
          <cx:pt idx="7963">39</cx:pt>
          <cx:pt idx="7964">39</cx:pt>
          <cx:pt idx="7965">39</cx:pt>
          <cx:pt idx="7966">39</cx:pt>
          <cx:pt idx="7967">39</cx:pt>
          <cx:pt idx="7968">39</cx:pt>
          <cx:pt idx="7969">39</cx:pt>
          <cx:pt idx="7970">39</cx:pt>
          <cx:pt idx="7971">39</cx:pt>
          <cx:pt idx="7972">39</cx:pt>
          <cx:pt idx="7973">39</cx:pt>
          <cx:pt idx="7974">39</cx:pt>
          <cx:pt idx="7975">39</cx:pt>
          <cx:pt idx="7976">39</cx:pt>
          <cx:pt idx="7977">39</cx:pt>
          <cx:pt idx="7978">39</cx:pt>
          <cx:pt idx="7979">39</cx:pt>
          <cx:pt idx="7980">39</cx:pt>
          <cx:pt idx="7981">39</cx:pt>
          <cx:pt idx="7982">39</cx:pt>
          <cx:pt idx="7983">39</cx:pt>
          <cx:pt idx="7984">39</cx:pt>
          <cx:pt idx="7985">39</cx:pt>
          <cx:pt idx="7986">39</cx:pt>
          <cx:pt idx="7987">39</cx:pt>
          <cx:pt idx="7988">39</cx:pt>
          <cx:pt idx="7989">39</cx:pt>
          <cx:pt idx="7990">39</cx:pt>
          <cx:pt idx="7991">39</cx:pt>
          <cx:pt idx="7992">39</cx:pt>
          <cx:pt idx="7993">39</cx:pt>
          <cx:pt idx="7994">39</cx:pt>
          <cx:pt idx="7995">39</cx:pt>
          <cx:pt idx="7996">39</cx:pt>
          <cx:pt idx="7997">39</cx:pt>
          <cx:pt idx="7998">39</cx:pt>
          <cx:pt idx="7999">39</cx:pt>
          <cx:pt idx="8000">39</cx:pt>
          <cx:pt idx="8001">39</cx:pt>
          <cx:pt idx="8002">39</cx:pt>
          <cx:pt idx="8003">39</cx:pt>
          <cx:pt idx="8004">39</cx:pt>
          <cx:pt idx="8005">39</cx:pt>
          <cx:pt idx="8006">39</cx:pt>
          <cx:pt idx="8007">39</cx:pt>
          <cx:pt idx="8008">39</cx:pt>
          <cx:pt idx="8009">39</cx:pt>
          <cx:pt idx="8010">39</cx:pt>
          <cx:pt idx="8011">39</cx:pt>
          <cx:pt idx="8012">39</cx:pt>
          <cx:pt idx="8013">39</cx:pt>
          <cx:pt idx="8014">39</cx:pt>
          <cx:pt idx="8015">39</cx:pt>
          <cx:pt idx="8016">39</cx:pt>
          <cx:pt idx="8017">39</cx:pt>
          <cx:pt idx="8018">39</cx:pt>
          <cx:pt idx="8019">39</cx:pt>
          <cx:pt idx="8020">39</cx:pt>
          <cx:pt idx="8021">39</cx:pt>
          <cx:pt idx="8022">39</cx:pt>
          <cx:pt idx="8023">39</cx:pt>
          <cx:pt idx="8024">39</cx:pt>
          <cx:pt idx="8025">39</cx:pt>
          <cx:pt idx="8026">39</cx:pt>
          <cx:pt idx="8027">39</cx:pt>
          <cx:pt idx="8028">39</cx:pt>
          <cx:pt idx="8029">39</cx:pt>
          <cx:pt idx="8030">39</cx:pt>
          <cx:pt idx="8031">39</cx:pt>
          <cx:pt idx="8032">39</cx:pt>
          <cx:pt idx="8033">39</cx:pt>
          <cx:pt idx="8034">39</cx:pt>
          <cx:pt idx="8035">39</cx:pt>
          <cx:pt idx="8036">39</cx:pt>
          <cx:pt idx="8037">39</cx:pt>
          <cx:pt idx="8038">39</cx:pt>
          <cx:pt idx="8039">39</cx:pt>
          <cx:pt idx="8040">39</cx:pt>
          <cx:pt idx="8041">39</cx:pt>
          <cx:pt idx="8042">39</cx:pt>
          <cx:pt idx="8043">39</cx:pt>
          <cx:pt idx="8044">39</cx:pt>
          <cx:pt idx="8045">39</cx:pt>
          <cx:pt idx="8046">39</cx:pt>
          <cx:pt idx="8047">39</cx:pt>
          <cx:pt idx="8048">39</cx:pt>
          <cx:pt idx="8049">39</cx:pt>
          <cx:pt idx="8050">39</cx:pt>
          <cx:pt idx="8051">39</cx:pt>
          <cx:pt idx="8052">39</cx:pt>
          <cx:pt idx="8053">39</cx:pt>
          <cx:pt idx="8054">39</cx:pt>
          <cx:pt idx="8055">39</cx:pt>
          <cx:pt idx="8056">39</cx:pt>
          <cx:pt idx="8057">39</cx:pt>
          <cx:pt idx="8058">39</cx:pt>
          <cx:pt idx="8059">39</cx:pt>
          <cx:pt idx="8060">39</cx:pt>
          <cx:pt idx="8061">39</cx:pt>
          <cx:pt idx="8062">39</cx:pt>
          <cx:pt idx="8063">39</cx:pt>
          <cx:pt idx="8064">39</cx:pt>
          <cx:pt idx="8065">39</cx:pt>
          <cx:pt idx="8066">39</cx:pt>
          <cx:pt idx="8067">39</cx:pt>
          <cx:pt idx="8068">39</cx:pt>
          <cx:pt idx="8069">39</cx:pt>
          <cx:pt idx="8070">39</cx:pt>
          <cx:pt idx="8071">39</cx:pt>
          <cx:pt idx="8072">39</cx:pt>
          <cx:pt idx="8073">39</cx:pt>
          <cx:pt idx="8074">39</cx:pt>
          <cx:pt idx="8075">39</cx:pt>
          <cx:pt idx="8076">39</cx:pt>
          <cx:pt idx="8077">39</cx:pt>
          <cx:pt idx="8078">39</cx:pt>
          <cx:pt idx="8079">39</cx:pt>
          <cx:pt idx="8080">39</cx:pt>
          <cx:pt idx="8081">39</cx:pt>
          <cx:pt idx="8082">39</cx:pt>
          <cx:pt idx="8083">39</cx:pt>
          <cx:pt idx="8084">39</cx:pt>
          <cx:pt idx="8085">39</cx:pt>
          <cx:pt idx="8086">39</cx:pt>
          <cx:pt idx="8087">39</cx:pt>
          <cx:pt idx="8088">39</cx:pt>
          <cx:pt idx="8089">39</cx:pt>
          <cx:pt idx="8090">39</cx:pt>
          <cx:pt idx="8091">39</cx:pt>
          <cx:pt idx="8092">39</cx:pt>
          <cx:pt idx="8093">39</cx:pt>
          <cx:pt idx="8094">39</cx:pt>
          <cx:pt idx="8095">39</cx:pt>
          <cx:pt idx="8096">39</cx:pt>
          <cx:pt idx="8097">39</cx:pt>
          <cx:pt idx="8098">39</cx:pt>
          <cx:pt idx="8099">39</cx:pt>
          <cx:pt idx="8100">39</cx:pt>
          <cx:pt idx="8101">39</cx:pt>
          <cx:pt idx="8102">39</cx:pt>
          <cx:pt idx="8103">39</cx:pt>
          <cx:pt idx="8104">39</cx:pt>
          <cx:pt idx="8105">39</cx:pt>
          <cx:pt idx="8106">39</cx:pt>
          <cx:pt idx="8107">39</cx:pt>
          <cx:pt idx="8108">39</cx:pt>
          <cx:pt idx="8109">39</cx:pt>
          <cx:pt idx="8110">39</cx:pt>
          <cx:pt idx="8111">39</cx:pt>
          <cx:pt idx="8112">39</cx:pt>
          <cx:pt idx="8113">39</cx:pt>
          <cx:pt idx="8114">39</cx:pt>
          <cx:pt idx="8115">39</cx:pt>
          <cx:pt idx="8116">39</cx:pt>
          <cx:pt idx="8117">39</cx:pt>
          <cx:pt idx="8118">39</cx:pt>
          <cx:pt idx="8119">39</cx:pt>
          <cx:pt idx="8120">39</cx:pt>
          <cx:pt idx="8121">39</cx:pt>
          <cx:pt idx="8122">39</cx:pt>
          <cx:pt idx="8123">39</cx:pt>
          <cx:pt idx="8124">39</cx:pt>
          <cx:pt idx="8125">39</cx:pt>
          <cx:pt idx="8126">39</cx:pt>
          <cx:pt idx="8127">39</cx:pt>
          <cx:pt idx="8128">39</cx:pt>
          <cx:pt idx="8129">39</cx:pt>
          <cx:pt idx="8130">39</cx:pt>
          <cx:pt idx="8131">39</cx:pt>
          <cx:pt idx="8132">39</cx:pt>
          <cx:pt idx="8133">39</cx:pt>
          <cx:pt idx="8134">39</cx:pt>
          <cx:pt idx="8135">39</cx:pt>
          <cx:pt idx="8136">39</cx:pt>
          <cx:pt idx="8137">39</cx:pt>
          <cx:pt idx="8138">39</cx:pt>
          <cx:pt idx="8139">39</cx:pt>
          <cx:pt idx="8140">39</cx:pt>
          <cx:pt idx="8141">39</cx:pt>
          <cx:pt idx="8142">39</cx:pt>
          <cx:pt idx="8143">39</cx:pt>
          <cx:pt idx="8144">39</cx:pt>
          <cx:pt idx="8145">39</cx:pt>
          <cx:pt idx="8146">39</cx:pt>
          <cx:pt idx="8147">39</cx:pt>
          <cx:pt idx="8148">39</cx:pt>
          <cx:pt idx="8149">39</cx:pt>
          <cx:pt idx="8150">39</cx:pt>
          <cx:pt idx="8151">39</cx:pt>
          <cx:pt idx="8152">39</cx:pt>
          <cx:pt idx="8153">39</cx:pt>
          <cx:pt idx="8154">39</cx:pt>
          <cx:pt idx="8155">39</cx:pt>
          <cx:pt idx="8156">39</cx:pt>
          <cx:pt idx="8157">39</cx:pt>
          <cx:pt idx="8158">39</cx:pt>
          <cx:pt idx="8159">39</cx:pt>
          <cx:pt idx="8160">39</cx:pt>
          <cx:pt idx="8161">39</cx:pt>
          <cx:pt idx="8162">39</cx:pt>
          <cx:pt idx="8163">39</cx:pt>
          <cx:pt idx="8164">39</cx:pt>
          <cx:pt idx="8165">39</cx:pt>
          <cx:pt idx="8166">39</cx:pt>
          <cx:pt idx="8167">39</cx:pt>
          <cx:pt idx="8168">39</cx:pt>
          <cx:pt idx="8169">39</cx:pt>
          <cx:pt idx="8170">39</cx:pt>
          <cx:pt idx="8171">39</cx:pt>
          <cx:pt idx="8172">39</cx:pt>
          <cx:pt idx="8173">39</cx:pt>
          <cx:pt idx="8174">39</cx:pt>
          <cx:pt idx="8175">39</cx:pt>
          <cx:pt idx="8176">39</cx:pt>
          <cx:pt idx="8177">39</cx:pt>
          <cx:pt idx="8178">39</cx:pt>
          <cx:pt idx="8179">39</cx:pt>
          <cx:pt idx="8180">39</cx:pt>
          <cx:pt idx="8181">39</cx:pt>
          <cx:pt idx="8182">39</cx:pt>
          <cx:pt idx="8183">39</cx:pt>
          <cx:pt idx="8184">39</cx:pt>
          <cx:pt idx="8185">39</cx:pt>
          <cx:pt idx="8186">39</cx:pt>
          <cx:pt idx="8187">39</cx:pt>
          <cx:pt idx="8188">39</cx:pt>
          <cx:pt idx="8189">39</cx:pt>
          <cx:pt idx="8190">39</cx:pt>
          <cx:pt idx="8191">39</cx:pt>
          <cx:pt idx="8192">39</cx:pt>
          <cx:pt idx="8193">39</cx:pt>
          <cx:pt idx="8194">39</cx:pt>
          <cx:pt idx="8195">39</cx:pt>
          <cx:pt idx="8196">39</cx:pt>
          <cx:pt idx="8197">39</cx:pt>
          <cx:pt idx="8198">39</cx:pt>
          <cx:pt idx="8199">39</cx:pt>
          <cx:pt idx="8200">39</cx:pt>
          <cx:pt idx="8201">39</cx:pt>
          <cx:pt idx="8202">39</cx:pt>
          <cx:pt idx="8203">39</cx:pt>
          <cx:pt idx="8204">39</cx:pt>
          <cx:pt idx="8205">39</cx:pt>
          <cx:pt idx="8206">39</cx:pt>
          <cx:pt idx="8207">39</cx:pt>
          <cx:pt idx="8208">39</cx:pt>
          <cx:pt idx="8209">39</cx:pt>
          <cx:pt idx="8210">39</cx:pt>
          <cx:pt idx="8211">39</cx:pt>
          <cx:pt idx="8212">39</cx:pt>
          <cx:pt idx="8213">39</cx:pt>
          <cx:pt idx="8214">39</cx:pt>
          <cx:pt idx="8215">39</cx:pt>
          <cx:pt idx="8216">39</cx:pt>
          <cx:pt idx="8217">39</cx:pt>
          <cx:pt idx="8218">39</cx:pt>
          <cx:pt idx="8219">39</cx:pt>
          <cx:pt idx="8220">39</cx:pt>
          <cx:pt idx="8221">39</cx:pt>
          <cx:pt idx="8222">39</cx:pt>
          <cx:pt idx="8223">39</cx:pt>
          <cx:pt idx="8224">39</cx:pt>
          <cx:pt idx="8225">39</cx:pt>
          <cx:pt idx="8226">39</cx:pt>
          <cx:pt idx="8227">39</cx:pt>
          <cx:pt idx="8228">39</cx:pt>
          <cx:pt idx="8229">39</cx:pt>
          <cx:pt idx="8230">39</cx:pt>
          <cx:pt idx="8231">39</cx:pt>
          <cx:pt idx="8232">39</cx:pt>
          <cx:pt idx="8233">39</cx:pt>
          <cx:pt idx="8234">39</cx:pt>
          <cx:pt idx="8235">39</cx:pt>
          <cx:pt idx="8236">39</cx:pt>
          <cx:pt idx="8237">39</cx:pt>
          <cx:pt idx="8238">39</cx:pt>
          <cx:pt idx="8239">39</cx:pt>
          <cx:pt idx="8240">39</cx:pt>
          <cx:pt idx="8241">39</cx:pt>
          <cx:pt idx="8242">39</cx:pt>
          <cx:pt idx="8243">39</cx:pt>
          <cx:pt idx="8244">39</cx:pt>
          <cx:pt idx="8245">39</cx:pt>
          <cx:pt idx="8246">39</cx:pt>
          <cx:pt idx="8247">39</cx:pt>
          <cx:pt idx="8248">39</cx:pt>
          <cx:pt idx="8249">39</cx:pt>
          <cx:pt idx="8250">39</cx:pt>
          <cx:pt idx="8251">39</cx:pt>
          <cx:pt idx="8252">39</cx:pt>
          <cx:pt idx="8253">39</cx:pt>
          <cx:pt idx="8254">39</cx:pt>
          <cx:pt idx="8255">39</cx:pt>
          <cx:pt idx="8256">39</cx:pt>
          <cx:pt idx="8257">39</cx:pt>
          <cx:pt idx="8258">39</cx:pt>
          <cx:pt idx="8259">39</cx:pt>
          <cx:pt idx="8260">39</cx:pt>
          <cx:pt idx="8261">39</cx:pt>
          <cx:pt idx="8262">39</cx:pt>
          <cx:pt idx="8263">39</cx:pt>
          <cx:pt idx="8264">39</cx:pt>
          <cx:pt idx="8265">39</cx:pt>
          <cx:pt idx="8266">39</cx:pt>
          <cx:pt idx="8267">39</cx:pt>
          <cx:pt idx="8268">39</cx:pt>
          <cx:pt idx="8269">39</cx:pt>
          <cx:pt idx="8270">39</cx:pt>
          <cx:pt idx="8271">39</cx:pt>
          <cx:pt idx="8272">39</cx:pt>
          <cx:pt idx="8273">39</cx:pt>
          <cx:pt idx="8274">39</cx:pt>
          <cx:pt idx="8275">39</cx:pt>
          <cx:pt idx="8276">39</cx:pt>
          <cx:pt idx="8277">39</cx:pt>
          <cx:pt idx="8278">39</cx:pt>
          <cx:pt idx="8279">39</cx:pt>
          <cx:pt idx="8280">39</cx:pt>
          <cx:pt idx="8281">39</cx:pt>
          <cx:pt idx="8282">39</cx:pt>
          <cx:pt idx="8283">39</cx:pt>
          <cx:pt idx="8284">39</cx:pt>
          <cx:pt idx="8285">39</cx:pt>
          <cx:pt idx="8286">39</cx:pt>
          <cx:pt idx="8287">39</cx:pt>
          <cx:pt idx="8288">39</cx:pt>
          <cx:pt idx="8289">39</cx:pt>
          <cx:pt idx="8290">39</cx:pt>
          <cx:pt idx="8291">39</cx:pt>
          <cx:pt idx="8292">39</cx:pt>
          <cx:pt idx="8293">39</cx:pt>
          <cx:pt idx="8294">39</cx:pt>
          <cx:pt idx="8295">39</cx:pt>
          <cx:pt idx="8296">39</cx:pt>
          <cx:pt idx="8297">39</cx:pt>
          <cx:pt idx="8298">39</cx:pt>
          <cx:pt idx="8299">39</cx:pt>
          <cx:pt idx="8300">39</cx:pt>
          <cx:pt idx="8301">39</cx:pt>
          <cx:pt idx="8302">39</cx:pt>
          <cx:pt idx="8303">39</cx:pt>
          <cx:pt idx="8304">39</cx:pt>
          <cx:pt idx="8305">39</cx:pt>
          <cx:pt idx="8306">39</cx:pt>
          <cx:pt idx="8307">39</cx:pt>
          <cx:pt idx="8308">39</cx:pt>
          <cx:pt idx="8309">39</cx:pt>
          <cx:pt idx="8310">39</cx:pt>
          <cx:pt idx="8311">39</cx:pt>
          <cx:pt idx="8312">39</cx:pt>
          <cx:pt idx="8313">39</cx:pt>
          <cx:pt idx="8314">39</cx:pt>
          <cx:pt idx="8315">39</cx:pt>
          <cx:pt idx="8316">39</cx:pt>
          <cx:pt idx="8317">39</cx:pt>
          <cx:pt idx="8318">39</cx:pt>
          <cx:pt idx="8319">39</cx:pt>
          <cx:pt idx="8320">39</cx:pt>
          <cx:pt idx="8321">39</cx:pt>
          <cx:pt idx="8322">39</cx:pt>
          <cx:pt idx="8323">39</cx:pt>
          <cx:pt idx="8324">39</cx:pt>
          <cx:pt idx="8325">39</cx:pt>
          <cx:pt idx="8326">39</cx:pt>
          <cx:pt idx="8327">39</cx:pt>
          <cx:pt idx="8328">39</cx:pt>
          <cx:pt idx="8329">39</cx:pt>
          <cx:pt idx="8330">39</cx:pt>
          <cx:pt idx="8331">39</cx:pt>
          <cx:pt idx="8332">39</cx:pt>
          <cx:pt idx="8333">39</cx:pt>
          <cx:pt idx="8334">39</cx:pt>
          <cx:pt idx="8335">39</cx:pt>
          <cx:pt idx="8336">39</cx:pt>
          <cx:pt idx="8337">39</cx:pt>
          <cx:pt idx="8338">39</cx:pt>
          <cx:pt idx="8339">39</cx:pt>
          <cx:pt idx="8340">39</cx:pt>
          <cx:pt idx="8341">39</cx:pt>
          <cx:pt idx="8342">39</cx:pt>
          <cx:pt idx="8343">39</cx:pt>
          <cx:pt idx="8344">39</cx:pt>
          <cx:pt idx="8345">39</cx:pt>
          <cx:pt idx="8346">39</cx:pt>
          <cx:pt idx="8347">39</cx:pt>
          <cx:pt idx="8348">39</cx:pt>
          <cx:pt idx="8349">39</cx:pt>
          <cx:pt idx="8350">39</cx:pt>
          <cx:pt idx="8351">39</cx:pt>
          <cx:pt idx="8352">39</cx:pt>
          <cx:pt idx="8353">39</cx:pt>
          <cx:pt idx="8354">39</cx:pt>
          <cx:pt idx="8355">39</cx:pt>
          <cx:pt idx="8356">39</cx:pt>
          <cx:pt idx="8357">39</cx:pt>
          <cx:pt idx="8358">39</cx:pt>
          <cx:pt idx="8359">39</cx:pt>
          <cx:pt idx="8360">39</cx:pt>
          <cx:pt idx="8361">39</cx:pt>
          <cx:pt idx="8362">39</cx:pt>
          <cx:pt idx="8363">39</cx:pt>
          <cx:pt idx="8364">39</cx:pt>
          <cx:pt idx="8365">39</cx:pt>
          <cx:pt idx="8366">39</cx:pt>
          <cx:pt idx="8367">39</cx:pt>
          <cx:pt idx="8368">39</cx:pt>
          <cx:pt idx="8369">39</cx:pt>
          <cx:pt idx="8370">39</cx:pt>
          <cx:pt idx="8371">39</cx:pt>
          <cx:pt idx="8372">39</cx:pt>
          <cx:pt idx="8373">39</cx:pt>
          <cx:pt idx="8374">39</cx:pt>
          <cx:pt idx="8375">39</cx:pt>
          <cx:pt idx="8376">39</cx:pt>
          <cx:pt idx="8377">39</cx:pt>
          <cx:pt idx="8378">39</cx:pt>
          <cx:pt idx="8379">39</cx:pt>
          <cx:pt idx="8380">39</cx:pt>
          <cx:pt idx="8381">39</cx:pt>
          <cx:pt idx="8382">39</cx:pt>
          <cx:pt idx="8383">39</cx:pt>
          <cx:pt idx="8384">39</cx:pt>
          <cx:pt idx="8385">39</cx:pt>
          <cx:pt idx="8386">39</cx:pt>
          <cx:pt idx="8387">39</cx:pt>
          <cx:pt idx="8388">39</cx:pt>
          <cx:pt idx="8389">39</cx:pt>
          <cx:pt idx="8390">39</cx:pt>
          <cx:pt idx="8391">39</cx:pt>
          <cx:pt idx="8392">39</cx:pt>
          <cx:pt idx="8393">39</cx:pt>
          <cx:pt idx="8394">39</cx:pt>
          <cx:pt idx="8395">39</cx:pt>
          <cx:pt idx="8396">39</cx:pt>
          <cx:pt idx="8397">39</cx:pt>
          <cx:pt idx="8398">39</cx:pt>
          <cx:pt idx="8399">39</cx:pt>
          <cx:pt idx="8400">39</cx:pt>
          <cx:pt idx="8401">39</cx:pt>
          <cx:pt idx="8402">39</cx:pt>
          <cx:pt idx="8403">39</cx:pt>
          <cx:pt idx="8404">39</cx:pt>
          <cx:pt idx="8405">39</cx:pt>
          <cx:pt idx="8406">39</cx:pt>
          <cx:pt idx="8407">39</cx:pt>
          <cx:pt idx="8408">39</cx:pt>
          <cx:pt idx="8409">39</cx:pt>
          <cx:pt idx="8410">39</cx:pt>
          <cx:pt idx="8411">39</cx:pt>
          <cx:pt idx="8412">39</cx:pt>
          <cx:pt idx="8413">39</cx:pt>
          <cx:pt idx="8414">39</cx:pt>
          <cx:pt idx="8415">39</cx:pt>
          <cx:pt idx="8416">39</cx:pt>
          <cx:pt idx="8417">39</cx:pt>
          <cx:pt idx="8418">39</cx:pt>
          <cx:pt idx="8419">39</cx:pt>
          <cx:pt idx="8420">39</cx:pt>
          <cx:pt idx="8421">39</cx:pt>
          <cx:pt idx="8422">39</cx:pt>
          <cx:pt idx="8423">39</cx:pt>
          <cx:pt idx="8424">39</cx:pt>
          <cx:pt idx="8425">39</cx:pt>
          <cx:pt idx="8426">39</cx:pt>
          <cx:pt idx="8427">39</cx:pt>
          <cx:pt idx="8428">39</cx:pt>
          <cx:pt idx="8429">39</cx:pt>
          <cx:pt idx="8430">39</cx:pt>
          <cx:pt idx="8431">39</cx:pt>
          <cx:pt idx="8432">39</cx:pt>
          <cx:pt idx="8433">39</cx:pt>
          <cx:pt idx="8434">39</cx:pt>
          <cx:pt idx="8435">39</cx:pt>
          <cx:pt idx="8436">39</cx:pt>
          <cx:pt idx="8437">39</cx:pt>
          <cx:pt idx="8438">39</cx:pt>
          <cx:pt idx="8439">39</cx:pt>
          <cx:pt idx="8440">39</cx:pt>
          <cx:pt idx="8441">39</cx:pt>
          <cx:pt idx="8442">39</cx:pt>
          <cx:pt idx="8443">39</cx:pt>
          <cx:pt idx="8444">39</cx:pt>
          <cx:pt idx="8445">39</cx:pt>
          <cx:pt idx="8446">39</cx:pt>
          <cx:pt idx="8447">39</cx:pt>
          <cx:pt idx="8448">39</cx:pt>
          <cx:pt idx="8449">39</cx:pt>
          <cx:pt idx="8450">39</cx:pt>
          <cx:pt idx="8451">39</cx:pt>
          <cx:pt idx="8452">39</cx:pt>
          <cx:pt idx="8453">39</cx:pt>
          <cx:pt idx="8454">39</cx:pt>
          <cx:pt idx="8455">39</cx:pt>
          <cx:pt idx="8456">39</cx:pt>
          <cx:pt idx="8457">39</cx:pt>
          <cx:pt idx="8458">39</cx:pt>
          <cx:pt idx="8459">39</cx:pt>
          <cx:pt idx="8460">39</cx:pt>
          <cx:pt idx="8461">39</cx:pt>
          <cx:pt idx="8462">39</cx:pt>
          <cx:pt idx="8463">39</cx:pt>
          <cx:pt idx="8464">39</cx:pt>
          <cx:pt idx="8465">39</cx:pt>
          <cx:pt idx="8466">39</cx:pt>
          <cx:pt idx="8467">39</cx:pt>
          <cx:pt idx="8468">39</cx:pt>
          <cx:pt idx="8469">39</cx:pt>
          <cx:pt idx="8470">39</cx:pt>
          <cx:pt idx="8471">39</cx:pt>
          <cx:pt idx="8472">39</cx:pt>
          <cx:pt idx="8473">39</cx:pt>
          <cx:pt idx="8474">39</cx:pt>
          <cx:pt idx="8475">39</cx:pt>
          <cx:pt idx="8476">39</cx:pt>
          <cx:pt idx="8477">39</cx:pt>
          <cx:pt idx="8478">39</cx:pt>
          <cx:pt idx="8479">39</cx:pt>
          <cx:pt idx="8480">39</cx:pt>
          <cx:pt idx="8481">39</cx:pt>
          <cx:pt idx="8482">39</cx:pt>
          <cx:pt idx="8483">39</cx:pt>
          <cx:pt idx="8484">39</cx:pt>
          <cx:pt idx="8485">39</cx:pt>
          <cx:pt idx="8486">39</cx:pt>
          <cx:pt idx="8487">39</cx:pt>
          <cx:pt idx="8488">39</cx:pt>
          <cx:pt idx="8489">39</cx:pt>
          <cx:pt idx="8490">39</cx:pt>
          <cx:pt idx="8491">39</cx:pt>
          <cx:pt idx="8492">39</cx:pt>
          <cx:pt idx="8493">39</cx:pt>
          <cx:pt idx="8494">39</cx:pt>
          <cx:pt idx="8495">39</cx:pt>
          <cx:pt idx="8496">39</cx:pt>
          <cx:pt idx="8497">39</cx:pt>
          <cx:pt idx="8498">39</cx:pt>
          <cx:pt idx="8499">39</cx:pt>
          <cx:pt idx="8500">39</cx:pt>
          <cx:pt idx="8501">39</cx:pt>
          <cx:pt idx="8502">39</cx:pt>
          <cx:pt idx="8503">39</cx:pt>
          <cx:pt idx="8504">39</cx:pt>
          <cx:pt idx="8505">39</cx:pt>
          <cx:pt idx="8506">39</cx:pt>
          <cx:pt idx="8507">39</cx:pt>
          <cx:pt idx="8508">39</cx:pt>
          <cx:pt idx="8509">39</cx:pt>
          <cx:pt idx="8510">39</cx:pt>
          <cx:pt idx="8511">39</cx:pt>
          <cx:pt idx="8512">39</cx:pt>
          <cx:pt idx="8513">39</cx:pt>
          <cx:pt idx="8514">39</cx:pt>
          <cx:pt idx="8515">39</cx:pt>
          <cx:pt idx="8516">39</cx:pt>
          <cx:pt idx="8517">39</cx:pt>
          <cx:pt idx="8518">39</cx:pt>
          <cx:pt idx="8519">39</cx:pt>
          <cx:pt idx="8520">39</cx:pt>
          <cx:pt idx="8521">39</cx:pt>
          <cx:pt idx="8522">39</cx:pt>
          <cx:pt idx="8523">39</cx:pt>
          <cx:pt idx="8524">39</cx:pt>
          <cx:pt idx="8525">39</cx:pt>
          <cx:pt idx="8526">39</cx:pt>
          <cx:pt idx="8527">39</cx:pt>
          <cx:pt idx="8528">39</cx:pt>
          <cx:pt idx="8529">39</cx:pt>
          <cx:pt idx="8530">39</cx:pt>
          <cx:pt idx="8531">39</cx:pt>
          <cx:pt idx="8532">39</cx:pt>
          <cx:pt idx="8533">39</cx:pt>
          <cx:pt idx="8534">39</cx:pt>
          <cx:pt idx="8535">39</cx:pt>
          <cx:pt idx="8536">39</cx:pt>
          <cx:pt idx="8537">39</cx:pt>
          <cx:pt idx="8538">39</cx:pt>
          <cx:pt idx="8539">39</cx:pt>
          <cx:pt idx="8540">39</cx:pt>
          <cx:pt idx="8541">39</cx:pt>
          <cx:pt idx="8542">39</cx:pt>
          <cx:pt idx="8543">39</cx:pt>
          <cx:pt idx="8544">39</cx:pt>
          <cx:pt idx="8545">39</cx:pt>
          <cx:pt idx="8546">39</cx:pt>
          <cx:pt idx="8547">39</cx:pt>
          <cx:pt idx="8548">39</cx:pt>
          <cx:pt idx="8549">39</cx:pt>
          <cx:pt idx="8550">39</cx:pt>
          <cx:pt idx="8551">39</cx:pt>
          <cx:pt idx="8552">39</cx:pt>
          <cx:pt idx="8553">39</cx:pt>
          <cx:pt idx="8554">39</cx:pt>
          <cx:pt idx="8555">39</cx:pt>
          <cx:pt idx="8556">39</cx:pt>
          <cx:pt idx="8557">39</cx:pt>
          <cx:pt idx="8558">39</cx:pt>
          <cx:pt idx="8559">39</cx:pt>
          <cx:pt idx="8560">39</cx:pt>
          <cx:pt idx="8561">39</cx:pt>
          <cx:pt idx="8562">39</cx:pt>
          <cx:pt idx="8563">39</cx:pt>
          <cx:pt idx="8564">39</cx:pt>
          <cx:pt idx="8565">39</cx:pt>
          <cx:pt idx="8566">39</cx:pt>
          <cx:pt idx="8567">39</cx:pt>
          <cx:pt idx="8568">39</cx:pt>
          <cx:pt idx="8569">39</cx:pt>
          <cx:pt idx="8570">39</cx:pt>
          <cx:pt idx="8571">39</cx:pt>
          <cx:pt idx="8572">39</cx:pt>
          <cx:pt idx="8573">39</cx:pt>
          <cx:pt idx="8574">39</cx:pt>
          <cx:pt idx="8575">39</cx:pt>
          <cx:pt idx="8576">39</cx:pt>
          <cx:pt idx="8577">39</cx:pt>
          <cx:pt idx="8578">39</cx:pt>
          <cx:pt idx="8579">39</cx:pt>
          <cx:pt idx="8580">39</cx:pt>
          <cx:pt idx="8581">39</cx:pt>
          <cx:pt idx="8582">39</cx:pt>
          <cx:pt idx="8583">39</cx:pt>
          <cx:pt idx="8584">39</cx:pt>
          <cx:pt idx="8585">39</cx:pt>
          <cx:pt idx="8586">39</cx:pt>
          <cx:pt idx="8587">39</cx:pt>
          <cx:pt idx="8588">39</cx:pt>
          <cx:pt idx="8589">39</cx:pt>
          <cx:pt idx="8590">39</cx:pt>
          <cx:pt idx="8591">39</cx:pt>
          <cx:pt idx="8592">39</cx:pt>
          <cx:pt idx="8593">39</cx:pt>
          <cx:pt idx="8594">39</cx:pt>
          <cx:pt idx="8595">39</cx:pt>
          <cx:pt idx="8596">39</cx:pt>
          <cx:pt idx="8597">39</cx:pt>
          <cx:pt idx="8598">39</cx:pt>
          <cx:pt idx="8599">39</cx:pt>
          <cx:pt idx="8600">39</cx:pt>
          <cx:pt idx="8601">39</cx:pt>
          <cx:pt idx="8602">39</cx:pt>
          <cx:pt idx="8603">39</cx:pt>
          <cx:pt idx="8604">39</cx:pt>
          <cx:pt idx="8605">39</cx:pt>
          <cx:pt idx="8606">39</cx:pt>
          <cx:pt idx="8607">39</cx:pt>
          <cx:pt idx="8608">39</cx:pt>
          <cx:pt idx="8609">39</cx:pt>
          <cx:pt idx="8610">39</cx:pt>
          <cx:pt idx="8611">39</cx:pt>
          <cx:pt idx="8612">39</cx:pt>
          <cx:pt idx="8613">39</cx:pt>
          <cx:pt idx="8614">39</cx:pt>
          <cx:pt idx="8615">39</cx:pt>
          <cx:pt idx="8616">39</cx:pt>
          <cx:pt idx="8617">39</cx:pt>
          <cx:pt idx="8618">39</cx:pt>
          <cx:pt idx="8619">39</cx:pt>
          <cx:pt idx="8620">39</cx:pt>
          <cx:pt idx="8621">39</cx:pt>
          <cx:pt idx="8622">39</cx:pt>
          <cx:pt idx="8623">39</cx:pt>
          <cx:pt idx="8624">39</cx:pt>
          <cx:pt idx="8625">39</cx:pt>
          <cx:pt idx="8626">39</cx:pt>
          <cx:pt idx="8627">39</cx:pt>
          <cx:pt idx="8628">39</cx:pt>
          <cx:pt idx="8629">39</cx:pt>
          <cx:pt idx="8630">39</cx:pt>
          <cx:pt idx="8631">39</cx:pt>
          <cx:pt idx="8632">39</cx:pt>
          <cx:pt idx="8633">39</cx:pt>
          <cx:pt idx="8634">39</cx:pt>
          <cx:pt idx="8635">39</cx:pt>
          <cx:pt idx="8636">39</cx:pt>
          <cx:pt idx="8637">39</cx:pt>
          <cx:pt idx="8638">39</cx:pt>
          <cx:pt idx="8639">39</cx:pt>
          <cx:pt idx="8640">39</cx:pt>
          <cx:pt idx="8641">39</cx:pt>
          <cx:pt idx="8642">39</cx:pt>
          <cx:pt idx="8643">39</cx:pt>
          <cx:pt idx="8644">39</cx:pt>
          <cx:pt idx="8645">39</cx:pt>
          <cx:pt idx="8646">39</cx:pt>
          <cx:pt idx="8647">39</cx:pt>
          <cx:pt idx="8648">39</cx:pt>
          <cx:pt idx="8649">39</cx:pt>
          <cx:pt idx="8650">39</cx:pt>
          <cx:pt idx="8651">39</cx:pt>
          <cx:pt idx="8652">39</cx:pt>
          <cx:pt idx="8653">39</cx:pt>
          <cx:pt idx="8654">39</cx:pt>
          <cx:pt idx="8655">39</cx:pt>
          <cx:pt idx="8656">39</cx:pt>
          <cx:pt idx="8657">39</cx:pt>
          <cx:pt idx="8658">39</cx:pt>
          <cx:pt idx="8659">39</cx:pt>
          <cx:pt idx="8660">39</cx:pt>
          <cx:pt idx="8661">39</cx:pt>
          <cx:pt idx="8662">39</cx:pt>
          <cx:pt idx="8663">39</cx:pt>
          <cx:pt idx="8664">39</cx:pt>
          <cx:pt idx="8665">39</cx:pt>
          <cx:pt idx="8666">39</cx:pt>
          <cx:pt idx="8667">39</cx:pt>
          <cx:pt idx="8668">39</cx:pt>
          <cx:pt idx="8669">39</cx:pt>
          <cx:pt idx="8670">39</cx:pt>
          <cx:pt idx="8671">39</cx:pt>
          <cx:pt idx="8672">39</cx:pt>
          <cx:pt idx="8673">39</cx:pt>
          <cx:pt idx="8674">39</cx:pt>
          <cx:pt idx="8675">39</cx:pt>
          <cx:pt idx="8676">39</cx:pt>
          <cx:pt idx="8677">39</cx:pt>
          <cx:pt idx="8678">39</cx:pt>
          <cx:pt idx="8679">39</cx:pt>
          <cx:pt idx="8680">39</cx:pt>
          <cx:pt idx="8681">39</cx:pt>
          <cx:pt idx="8682">39</cx:pt>
          <cx:pt idx="8683">39</cx:pt>
          <cx:pt idx="8684">39</cx:pt>
          <cx:pt idx="8685">39</cx:pt>
          <cx:pt idx="8686">39</cx:pt>
          <cx:pt idx="8687">39</cx:pt>
          <cx:pt idx="8688">39</cx:pt>
          <cx:pt idx="8689">39</cx:pt>
          <cx:pt idx="8690">39</cx:pt>
          <cx:pt idx="8691">39</cx:pt>
          <cx:pt idx="8692">39</cx:pt>
          <cx:pt idx="8693">39</cx:pt>
          <cx:pt idx="8694">39</cx:pt>
          <cx:pt idx="8695">39</cx:pt>
          <cx:pt idx="8696">39</cx:pt>
          <cx:pt idx="8697">39</cx:pt>
          <cx:pt idx="8698">39</cx:pt>
          <cx:pt idx="8699">39</cx:pt>
          <cx:pt idx="8700">39</cx:pt>
          <cx:pt idx="8701">39</cx:pt>
          <cx:pt idx="8702">39</cx:pt>
          <cx:pt idx="8703">39</cx:pt>
          <cx:pt idx="8704">39</cx:pt>
          <cx:pt idx="8705">39</cx:pt>
          <cx:pt idx="8706">39</cx:pt>
          <cx:pt idx="8707">39</cx:pt>
          <cx:pt idx="8708">39</cx:pt>
          <cx:pt idx="8709">39</cx:pt>
          <cx:pt idx="8710">39</cx:pt>
          <cx:pt idx="8711">39</cx:pt>
          <cx:pt idx="8712">39</cx:pt>
          <cx:pt idx="8713">39</cx:pt>
          <cx:pt idx="8714">39</cx:pt>
          <cx:pt idx="8715">39</cx:pt>
          <cx:pt idx="8716">39</cx:pt>
          <cx:pt idx="8717">39</cx:pt>
          <cx:pt idx="8718">39</cx:pt>
          <cx:pt idx="8719">39</cx:pt>
          <cx:pt idx="8720">39</cx:pt>
          <cx:pt idx="8721">39</cx:pt>
          <cx:pt idx="8722">39</cx:pt>
          <cx:pt idx="8723">39</cx:pt>
          <cx:pt idx="8724">39</cx:pt>
          <cx:pt idx="8725">39</cx:pt>
          <cx:pt idx="8726">39</cx:pt>
          <cx:pt idx="8727">39</cx:pt>
          <cx:pt idx="8728">39</cx:pt>
          <cx:pt idx="8729">39</cx:pt>
          <cx:pt idx="8730">39</cx:pt>
          <cx:pt idx="8731">39</cx:pt>
          <cx:pt idx="8732">39</cx:pt>
          <cx:pt idx="8733">39</cx:pt>
          <cx:pt idx="8734">39</cx:pt>
          <cx:pt idx="8735">39</cx:pt>
          <cx:pt idx="8736">39</cx:pt>
          <cx:pt idx="8737">39</cx:pt>
          <cx:pt idx="8738">39</cx:pt>
          <cx:pt idx="8739">39</cx:pt>
          <cx:pt idx="8740">39</cx:pt>
          <cx:pt idx="8741">39</cx:pt>
          <cx:pt idx="8742">39</cx:pt>
          <cx:pt idx="8743">39</cx:pt>
          <cx:pt idx="8744">39</cx:pt>
          <cx:pt idx="8745">39</cx:pt>
          <cx:pt idx="8746">39</cx:pt>
          <cx:pt idx="8747">39</cx:pt>
          <cx:pt idx="8748">39</cx:pt>
          <cx:pt idx="8749">39</cx:pt>
          <cx:pt idx="8750">39</cx:pt>
          <cx:pt idx="8751">39</cx:pt>
          <cx:pt idx="8752">39</cx:pt>
          <cx:pt idx="8753">39</cx:pt>
          <cx:pt idx="8754">39</cx:pt>
          <cx:pt idx="8755">39</cx:pt>
          <cx:pt idx="8756">39</cx:pt>
          <cx:pt idx="8757">39</cx:pt>
          <cx:pt idx="8758">39</cx:pt>
          <cx:pt idx="8759">39</cx:pt>
          <cx:pt idx="8760">39</cx:pt>
          <cx:pt idx="8761">39</cx:pt>
          <cx:pt idx="8762">39</cx:pt>
          <cx:pt idx="8763">39</cx:pt>
          <cx:pt idx="8764">39</cx:pt>
          <cx:pt idx="8765">39</cx:pt>
          <cx:pt idx="8766">39</cx:pt>
          <cx:pt idx="8767">39</cx:pt>
          <cx:pt idx="8768">39</cx:pt>
          <cx:pt idx="8769">39</cx:pt>
          <cx:pt idx="8770">39</cx:pt>
          <cx:pt idx="8771">39</cx:pt>
          <cx:pt idx="8772">39</cx:pt>
          <cx:pt idx="8773">39</cx:pt>
          <cx:pt idx="8774">39</cx:pt>
          <cx:pt idx="8775">39</cx:pt>
          <cx:pt idx="8776">39</cx:pt>
          <cx:pt idx="8777">39</cx:pt>
          <cx:pt idx="8778">39</cx:pt>
          <cx:pt idx="8779">39</cx:pt>
          <cx:pt idx="8780">39</cx:pt>
          <cx:pt idx="8781">39</cx:pt>
          <cx:pt idx="8782">39</cx:pt>
          <cx:pt idx="8783">39</cx:pt>
          <cx:pt idx="8784">39</cx:pt>
          <cx:pt idx="8785">39</cx:pt>
          <cx:pt idx="8786">39</cx:pt>
          <cx:pt idx="8787">39</cx:pt>
          <cx:pt idx="8788">39</cx:pt>
          <cx:pt idx="8789">39</cx:pt>
          <cx:pt idx="8790">39</cx:pt>
          <cx:pt idx="8791">39</cx:pt>
          <cx:pt idx="8792">39</cx:pt>
          <cx:pt idx="8793">39</cx:pt>
          <cx:pt idx="8794">39</cx:pt>
          <cx:pt idx="8795">39</cx:pt>
          <cx:pt idx="8796">39</cx:pt>
          <cx:pt idx="8797">39</cx:pt>
          <cx:pt idx="8798">39</cx:pt>
          <cx:pt idx="8799">39</cx:pt>
          <cx:pt idx="8800">39</cx:pt>
          <cx:pt idx="8801">39</cx:pt>
          <cx:pt idx="8802">39</cx:pt>
          <cx:pt idx="8803">39</cx:pt>
          <cx:pt idx="8804">39</cx:pt>
          <cx:pt idx="8805">39</cx:pt>
          <cx:pt idx="8806">39</cx:pt>
          <cx:pt idx="8807">39</cx:pt>
          <cx:pt idx="8808">39</cx:pt>
          <cx:pt idx="8809">39</cx:pt>
          <cx:pt idx="8810">39</cx:pt>
          <cx:pt idx="8811">39</cx:pt>
          <cx:pt idx="8812">39</cx:pt>
          <cx:pt idx="8813">39</cx:pt>
          <cx:pt idx="8814">39</cx:pt>
          <cx:pt idx="8815">39</cx:pt>
          <cx:pt idx="8816">39</cx:pt>
          <cx:pt idx="8817">39</cx:pt>
          <cx:pt idx="8818">39</cx:pt>
          <cx:pt idx="8819">39</cx:pt>
          <cx:pt idx="8820">39</cx:pt>
          <cx:pt idx="8821">39</cx:pt>
          <cx:pt idx="8822">39</cx:pt>
          <cx:pt idx="8823">39</cx:pt>
          <cx:pt idx="8824">39</cx:pt>
          <cx:pt idx="8825">39</cx:pt>
          <cx:pt idx="8826">39</cx:pt>
          <cx:pt idx="8827">39</cx:pt>
          <cx:pt idx="8828">39</cx:pt>
          <cx:pt idx="8829">39</cx:pt>
          <cx:pt idx="8830">39</cx:pt>
          <cx:pt idx="8831">39</cx:pt>
          <cx:pt idx="8832">39</cx:pt>
          <cx:pt idx="8833">39</cx:pt>
          <cx:pt idx="8834">39</cx:pt>
          <cx:pt idx="8835">39</cx:pt>
          <cx:pt idx="8836">39</cx:pt>
          <cx:pt idx="8837">39</cx:pt>
          <cx:pt idx="8838">39</cx:pt>
          <cx:pt idx="8839">39</cx:pt>
          <cx:pt idx="8840">39</cx:pt>
          <cx:pt idx="8841">39</cx:pt>
          <cx:pt idx="8842">39</cx:pt>
          <cx:pt idx="8843">39</cx:pt>
          <cx:pt idx="8844">39</cx:pt>
          <cx:pt idx="8845">39</cx:pt>
          <cx:pt idx="8846">39</cx:pt>
          <cx:pt idx="8847">39</cx:pt>
          <cx:pt idx="8848">39</cx:pt>
          <cx:pt idx="8849">39</cx:pt>
          <cx:pt idx="8850">39</cx:pt>
          <cx:pt idx="8851">39</cx:pt>
          <cx:pt idx="8852">39</cx:pt>
          <cx:pt idx="8853">39</cx:pt>
          <cx:pt idx="8854">39</cx:pt>
          <cx:pt idx="8855">39</cx:pt>
          <cx:pt idx="8856">39</cx:pt>
          <cx:pt idx="8857">39</cx:pt>
          <cx:pt idx="8858">39</cx:pt>
          <cx:pt idx="8859">39</cx:pt>
          <cx:pt idx="8860">39</cx:pt>
          <cx:pt idx="8861">39</cx:pt>
          <cx:pt idx="8862">39</cx:pt>
          <cx:pt idx="8863">39</cx:pt>
          <cx:pt idx="8864">39</cx:pt>
          <cx:pt idx="8865">39</cx:pt>
          <cx:pt idx="8866">39</cx:pt>
          <cx:pt idx="8867">39</cx:pt>
          <cx:pt idx="8868">39</cx:pt>
          <cx:pt idx="8869">39</cx:pt>
          <cx:pt idx="8870">39</cx:pt>
          <cx:pt idx="8871">39</cx:pt>
          <cx:pt idx="8872">39</cx:pt>
          <cx:pt idx="8873">39</cx:pt>
          <cx:pt idx="8874">39</cx:pt>
          <cx:pt idx="8875">39</cx:pt>
          <cx:pt idx="8876">39</cx:pt>
          <cx:pt idx="8877">39</cx:pt>
          <cx:pt idx="8878">39</cx:pt>
          <cx:pt idx="8879">39</cx:pt>
          <cx:pt idx="8880">39</cx:pt>
          <cx:pt idx="8881">39</cx:pt>
          <cx:pt idx="8882">39</cx:pt>
          <cx:pt idx="8883">39</cx:pt>
          <cx:pt idx="8884">39</cx:pt>
          <cx:pt idx="8885">39</cx:pt>
          <cx:pt idx="8886">39</cx:pt>
          <cx:pt idx="8887">39</cx:pt>
          <cx:pt idx="8888">39</cx:pt>
          <cx:pt idx="8889">39</cx:pt>
          <cx:pt idx="8890">39</cx:pt>
          <cx:pt idx="8891">39</cx:pt>
          <cx:pt idx="8892">39</cx:pt>
          <cx:pt idx="8893">39</cx:pt>
          <cx:pt idx="8894">39</cx:pt>
          <cx:pt idx="8895">39</cx:pt>
          <cx:pt idx="8896">39</cx:pt>
          <cx:pt idx="8897">39</cx:pt>
          <cx:pt idx="8898">39</cx:pt>
          <cx:pt idx="8899">39</cx:pt>
          <cx:pt idx="8900">39</cx:pt>
          <cx:pt idx="8901">39</cx:pt>
          <cx:pt idx="8902">39</cx:pt>
          <cx:pt idx="8903">39</cx:pt>
          <cx:pt idx="8904">39</cx:pt>
          <cx:pt idx="8905">39</cx:pt>
          <cx:pt idx="8906">39</cx:pt>
          <cx:pt idx="8907">39</cx:pt>
          <cx:pt idx="8908">39</cx:pt>
          <cx:pt idx="8909">39</cx:pt>
          <cx:pt idx="8910">39</cx:pt>
          <cx:pt idx="8911">39</cx:pt>
          <cx:pt idx="8912">39</cx:pt>
          <cx:pt idx="8913">39</cx:pt>
          <cx:pt idx="8914">39</cx:pt>
          <cx:pt idx="8915">39</cx:pt>
          <cx:pt idx="8916">39</cx:pt>
          <cx:pt idx="8917">39</cx:pt>
          <cx:pt idx="8918">39</cx:pt>
          <cx:pt idx="8919">39</cx:pt>
          <cx:pt idx="8920">39</cx:pt>
          <cx:pt idx="8921">39</cx:pt>
          <cx:pt idx="8922">39</cx:pt>
          <cx:pt idx="8923">39</cx:pt>
          <cx:pt idx="8924">39</cx:pt>
          <cx:pt idx="8925">39</cx:pt>
          <cx:pt idx="8926">39</cx:pt>
          <cx:pt idx="8927">39</cx:pt>
          <cx:pt idx="8928">39</cx:pt>
          <cx:pt idx="8929">39</cx:pt>
          <cx:pt idx="8930">39</cx:pt>
          <cx:pt idx="8931">39</cx:pt>
          <cx:pt idx="8932">39</cx:pt>
          <cx:pt idx="8933">39</cx:pt>
          <cx:pt idx="8934">39</cx:pt>
          <cx:pt idx="8935">39</cx:pt>
          <cx:pt idx="8936">39</cx:pt>
          <cx:pt idx="8937">39</cx:pt>
          <cx:pt idx="8938">39</cx:pt>
          <cx:pt idx="8939">39</cx:pt>
          <cx:pt idx="8940">39</cx:pt>
          <cx:pt idx="8941">39</cx:pt>
          <cx:pt idx="8942">39</cx:pt>
          <cx:pt idx="8943">39</cx:pt>
          <cx:pt idx="8944">39</cx:pt>
          <cx:pt idx="8945">39</cx:pt>
          <cx:pt idx="8946">39</cx:pt>
          <cx:pt idx="8947">39</cx:pt>
          <cx:pt idx="8948">39</cx:pt>
          <cx:pt idx="8949">39</cx:pt>
          <cx:pt idx="8950">39</cx:pt>
          <cx:pt idx="8951">39</cx:pt>
          <cx:pt idx="8952">39</cx:pt>
          <cx:pt idx="8953">39</cx:pt>
          <cx:pt idx="8954">39</cx:pt>
          <cx:pt idx="8955">39</cx:pt>
          <cx:pt idx="8956">39</cx:pt>
          <cx:pt idx="8957">39</cx:pt>
          <cx:pt idx="8958">39</cx:pt>
          <cx:pt idx="8959">39</cx:pt>
          <cx:pt idx="8960">39</cx:pt>
          <cx:pt idx="8961">39</cx:pt>
          <cx:pt idx="8962">39</cx:pt>
          <cx:pt idx="8963">39</cx:pt>
          <cx:pt idx="8964">39</cx:pt>
          <cx:pt idx="8965">39</cx:pt>
          <cx:pt idx="8966">39</cx:pt>
          <cx:pt idx="8967">39</cx:pt>
          <cx:pt idx="8968">39</cx:pt>
          <cx:pt idx="8969">39</cx:pt>
          <cx:pt idx="8970">39</cx:pt>
          <cx:pt idx="8971">39</cx:pt>
          <cx:pt idx="8972">39</cx:pt>
          <cx:pt idx="8973">39</cx:pt>
          <cx:pt idx="8974">39</cx:pt>
          <cx:pt idx="8975">39</cx:pt>
          <cx:pt idx="8976">39</cx:pt>
          <cx:pt idx="8977">39</cx:pt>
          <cx:pt idx="8978">39</cx:pt>
          <cx:pt idx="8979">39</cx:pt>
          <cx:pt idx="8980">39</cx:pt>
          <cx:pt idx="8981">39</cx:pt>
          <cx:pt idx="8982">39</cx:pt>
          <cx:pt idx="8983">39</cx:pt>
          <cx:pt idx="8984">39</cx:pt>
          <cx:pt idx="8985">39</cx:pt>
          <cx:pt idx="8986">39</cx:pt>
          <cx:pt idx="8987">39</cx:pt>
          <cx:pt idx="8988">39</cx:pt>
          <cx:pt idx="8989">39</cx:pt>
          <cx:pt idx="8990">39</cx:pt>
          <cx:pt idx="8991">39</cx:pt>
          <cx:pt idx="8992">39</cx:pt>
          <cx:pt idx="8993">39</cx:pt>
          <cx:pt idx="8994">39</cx:pt>
          <cx:pt idx="8995">39</cx:pt>
          <cx:pt idx="8996">39</cx:pt>
          <cx:pt idx="8997">39</cx:pt>
          <cx:pt idx="8998">39</cx:pt>
          <cx:pt idx="8999">39</cx:pt>
          <cx:pt idx="9000">39</cx:pt>
          <cx:pt idx="9001">39</cx:pt>
          <cx:pt idx="9002">39</cx:pt>
          <cx:pt idx="9003">39</cx:pt>
          <cx:pt idx="9004">39</cx:pt>
          <cx:pt idx="9005">39</cx:pt>
          <cx:pt idx="9006">39</cx:pt>
          <cx:pt idx="9007">39</cx:pt>
          <cx:pt idx="9008">39</cx:pt>
          <cx:pt idx="9009">39</cx:pt>
          <cx:pt idx="9010">39</cx:pt>
          <cx:pt idx="9011">39</cx:pt>
          <cx:pt idx="9012">39</cx:pt>
          <cx:pt idx="9013">39</cx:pt>
          <cx:pt idx="9014">39</cx:pt>
          <cx:pt idx="9015">39</cx:pt>
          <cx:pt idx="9016">39</cx:pt>
          <cx:pt idx="9017">39</cx:pt>
          <cx:pt idx="9018">39</cx:pt>
          <cx:pt idx="9019">39</cx:pt>
          <cx:pt idx="9020">39</cx:pt>
          <cx:pt idx="9021">39</cx:pt>
          <cx:pt idx="9022">39</cx:pt>
          <cx:pt idx="9023">39</cx:pt>
          <cx:pt idx="9024">39</cx:pt>
          <cx:pt idx="9025">39</cx:pt>
          <cx:pt idx="9026">39</cx:pt>
          <cx:pt idx="9027">39</cx:pt>
          <cx:pt idx="9028">39</cx:pt>
          <cx:pt idx="9029">39</cx:pt>
          <cx:pt idx="9030">39</cx:pt>
          <cx:pt idx="9031">39</cx:pt>
          <cx:pt idx="9032">39</cx:pt>
          <cx:pt idx="9033">39</cx:pt>
          <cx:pt idx="9034">39</cx:pt>
          <cx:pt idx="9035">39</cx:pt>
          <cx:pt idx="9036">39</cx:pt>
          <cx:pt idx="9037">39</cx:pt>
          <cx:pt idx="9038">39</cx:pt>
          <cx:pt idx="9039">39</cx:pt>
          <cx:pt idx="9040">39</cx:pt>
          <cx:pt idx="9041">39</cx:pt>
          <cx:pt idx="9042">39</cx:pt>
          <cx:pt idx="9043">39</cx:pt>
          <cx:pt idx="9044">39</cx:pt>
          <cx:pt idx="9045">39</cx:pt>
          <cx:pt idx="9046">39</cx:pt>
          <cx:pt idx="9047">39</cx:pt>
          <cx:pt idx="9048">39</cx:pt>
          <cx:pt idx="9049">39</cx:pt>
          <cx:pt idx="9050">39</cx:pt>
          <cx:pt idx="9051">39</cx:pt>
          <cx:pt idx="9052">39</cx:pt>
          <cx:pt idx="9053">39</cx:pt>
          <cx:pt idx="9054">39</cx:pt>
          <cx:pt idx="9055">39</cx:pt>
          <cx:pt idx="9056">39</cx:pt>
          <cx:pt idx="9057">39</cx:pt>
          <cx:pt idx="9058">39</cx:pt>
          <cx:pt idx="9059">39</cx:pt>
          <cx:pt idx="9060">39</cx:pt>
          <cx:pt idx="9061">39</cx:pt>
          <cx:pt idx="9062">39</cx:pt>
          <cx:pt idx="9063">39</cx:pt>
          <cx:pt idx="9064">39</cx:pt>
          <cx:pt idx="9065">39</cx:pt>
          <cx:pt idx="9066">39</cx:pt>
          <cx:pt idx="9067">39</cx:pt>
          <cx:pt idx="9068">39</cx:pt>
          <cx:pt idx="9069">39</cx:pt>
          <cx:pt idx="9070">39</cx:pt>
          <cx:pt idx="9071">39</cx:pt>
          <cx:pt idx="9072">39</cx:pt>
          <cx:pt idx="9073">39</cx:pt>
          <cx:pt idx="9074">39</cx:pt>
          <cx:pt idx="9075">39</cx:pt>
          <cx:pt idx="9076">39</cx:pt>
          <cx:pt idx="9077">39</cx:pt>
          <cx:pt idx="9078">39</cx:pt>
          <cx:pt idx="9079">39</cx:pt>
          <cx:pt idx="9080">39</cx:pt>
          <cx:pt idx="9081">39</cx:pt>
          <cx:pt idx="9082">39</cx:pt>
          <cx:pt idx="9083">39</cx:pt>
          <cx:pt idx="9084">39</cx:pt>
          <cx:pt idx="9085">39</cx:pt>
          <cx:pt idx="9086">39</cx:pt>
          <cx:pt idx="9087">39</cx:pt>
          <cx:pt idx="9088">39</cx:pt>
          <cx:pt idx="9089">39</cx:pt>
          <cx:pt idx="9090">39</cx:pt>
          <cx:pt idx="9091">39</cx:pt>
          <cx:pt idx="9092">39</cx:pt>
          <cx:pt idx="9093">39</cx:pt>
          <cx:pt idx="9094">39</cx:pt>
          <cx:pt idx="9095">39</cx:pt>
          <cx:pt idx="9096">39</cx:pt>
          <cx:pt idx="9097">39</cx:pt>
          <cx:pt idx="9098">39</cx:pt>
          <cx:pt idx="9099">39</cx:pt>
          <cx:pt idx="9100">39</cx:pt>
          <cx:pt idx="9101">39</cx:pt>
          <cx:pt idx="9102">39</cx:pt>
          <cx:pt idx="9103">39</cx:pt>
          <cx:pt idx="9104">39</cx:pt>
          <cx:pt idx="9105">39</cx:pt>
          <cx:pt idx="9106">39</cx:pt>
          <cx:pt idx="9107">39</cx:pt>
          <cx:pt idx="9108">39</cx:pt>
          <cx:pt idx="9109">39</cx:pt>
          <cx:pt idx="9110">39</cx:pt>
          <cx:pt idx="9111">39</cx:pt>
          <cx:pt idx="9112">39</cx:pt>
          <cx:pt idx="9113">39</cx:pt>
          <cx:pt idx="9114">39</cx:pt>
          <cx:pt idx="9115">39</cx:pt>
          <cx:pt idx="9116">39</cx:pt>
          <cx:pt idx="9117">39</cx:pt>
          <cx:pt idx="9118">39</cx:pt>
          <cx:pt idx="9119">39</cx:pt>
          <cx:pt idx="9120">39</cx:pt>
          <cx:pt idx="9121">39</cx:pt>
          <cx:pt idx="9122">39</cx:pt>
          <cx:pt idx="9123">39</cx:pt>
          <cx:pt idx="9124">39</cx:pt>
          <cx:pt idx="9125">39</cx:pt>
          <cx:pt idx="9126">39</cx:pt>
          <cx:pt idx="9127">39</cx:pt>
          <cx:pt idx="9128">39</cx:pt>
          <cx:pt idx="9129">39</cx:pt>
          <cx:pt idx="9130">39</cx:pt>
          <cx:pt idx="9131">39</cx:pt>
          <cx:pt idx="9132">39</cx:pt>
          <cx:pt idx="9133">39</cx:pt>
          <cx:pt idx="9134">39</cx:pt>
          <cx:pt idx="9135">39</cx:pt>
          <cx:pt idx="9136">39</cx:pt>
          <cx:pt idx="9137">39</cx:pt>
          <cx:pt idx="9138">39</cx:pt>
          <cx:pt idx="9139">39</cx:pt>
          <cx:pt idx="9140">39</cx:pt>
          <cx:pt idx="9141">39</cx:pt>
          <cx:pt idx="9142">39</cx:pt>
          <cx:pt idx="9143">39</cx:pt>
          <cx:pt idx="9144">39</cx:pt>
          <cx:pt idx="9145">39</cx:pt>
          <cx:pt idx="9146">39</cx:pt>
          <cx:pt idx="9147">39</cx:pt>
          <cx:pt idx="9148">39</cx:pt>
          <cx:pt idx="9149">39</cx:pt>
          <cx:pt idx="9150">39</cx:pt>
          <cx:pt idx="9151">39</cx:pt>
          <cx:pt idx="9152">39</cx:pt>
          <cx:pt idx="9153">39</cx:pt>
          <cx:pt idx="9154">39</cx:pt>
          <cx:pt idx="9155">39</cx:pt>
          <cx:pt idx="9156">39</cx:pt>
          <cx:pt idx="9157">39</cx:pt>
          <cx:pt idx="9158">39</cx:pt>
          <cx:pt idx="9159">39</cx:pt>
          <cx:pt idx="9160">39</cx:pt>
          <cx:pt idx="9161">39</cx:pt>
          <cx:pt idx="9162">39</cx:pt>
          <cx:pt idx="9163">39</cx:pt>
          <cx:pt idx="9164">39</cx:pt>
          <cx:pt idx="9165">39</cx:pt>
          <cx:pt idx="9166">39</cx:pt>
          <cx:pt idx="9167">39</cx:pt>
          <cx:pt idx="9168">39</cx:pt>
          <cx:pt idx="9169">39</cx:pt>
          <cx:pt idx="9170">39</cx:pt>
          <cx:pt idx="9171">39</cx:pt>
          <cx:pt idx="9172">39</cx:pt>
          <cx:pt idx="9173">39</cx:pt>
          <cx:pt idx="9174">39</cx:pt>
          <cx:pt idx="9175">39</cx:pt>
          <cx:pt idx="9176">39</cx:pt>
          <cx:pt idx="9177">39</cx:pt>
          <cx:pt idx="9178">39</cx:pt>
          <cx:pt idx="9179">39</cx:pt>
          <cx:pt idx="9180">39</cx:pt>
          <cx:pt idx="9181">39</cx:pt>
          <cx:pt idx="9182">39</cx:pt>
          <cx:pt idx="9183">39</cx:pt>
          <cx:pt idx="9184">39</cx:pt>
          <cx:pt idx="9185">39</cx:pt>
          <cx:pt idx="9186">39</cx:pt>
          <cx:pt idx="9187">39</cx:pt>
          <cx:pt idx="9188">39</cx:pt>
          <cx:pt idx="9189">39</cx:pt>
          <cx:pt idx="9190">39</cx:pt>
          <cx:pt idx="9191">39</cx:pt>
          <cx:pt idx="9192">39</cx:pt>
          <cx:pt idx="9193">39</cx:pt>
          <cx:pt idx="9194">39</cx:pt>
          <cx:pt idx="9195">39</cx:pt>
          <cx:pt idx="9196">39</cx:pt>
          <cx:pt idx="9197">39</cx:pt>
          <cx:pt idx="9198">39</cx:pt>
          <cx:pt idx="9199">39</cx:pt>
          <cx:pt idx="9200">39</cx:pt>
          <cx:pt idx="9201">39</cx:pt>
          <cx:pt idx="9202">39</cx:pt>
          <cx:pt idx="9203">39</cx:pt>
          <cx:pt idx="9204">39</cx:pt>
          <cx:pt idx="9205">39</cx:pt>
          <cx:pt idx="9206">39</cx:pt>
          <cx:pt idx="9207">39</cx:pt>
          <cx:pt idx="9208">39</cx:pt>
          <cx:pt idx="9209">39</cx:pt>
          <cx:pt idx="9210">39</cx:pt>
          <cx:pt idx="9211">39</cx:pt>
          <cx:pt idx="9212">39</cx:pt>
          <cx:pt idx="9213">39</cx:pt>
          <cx:pt idx="9214">39</cx:pt>
          <cx:pt idx="9215">39</cx:pt>
          <cx:pt idx="9216">39</cx:pt>
          <cx:pt idx="9217">39</cx:pt>
          <cx:pt idx="9218">39</cx:pt>
          <cx:pt idx="9219">39</cx:pt>
          <cx:pt idx="9220">39</cx:pt>
          <cx:pt idx="9221">39</cx:pt>
          <cx:pt idx="9222">39</cx:pt>
          <cx:pt idx="9223">39</cx:pt>
          <cx:pt idx="9224">39</cx:pt>
          <cx:pt idx="9225">39</cx:pt>
          <cx:pt idx="9226">39</cx:pt>
          <cx:pt idx="9227">39</cx:pt>
          <cx:pt idx="9228">39</cx:pt>
          <cx:pt idx="9229">39</cx:pt>
          <cx:pt idx="9230">39</cx:pt>
          <cx:pt idx="9231">39</cx:pt>
          <cx:pt idx="9232">39</cx:pt>
          <cx:pt idx="9233">39</cx:pt>
          <cx:pt idx="9234">39</cx:pt>
          <cx:pt idx="9235">39</cx:pt>
          <cx:pt idx="9236">39</cx:pt>
          <cx:pt idx="9237">39</cx:pt>
          <cx:pt idx="9238">39</cx:pt>
          <cx:pt idx="9239">39</cx:pt>
          <cx:pt idx="9240">39</cx:pt>
          <cx:pt idx="9241">39</cx:pt>
          <cx:pt idx="9242">39</cx:pt>
          <cx:pt idx="9243">39</cx:pt>
          <cx:pt idx="9244">39</cx:pt>
          <cx:pt idx="9245">39</cx:pt>
          <cx:pt idx="9246">39</cx:pt>
          <cx:pt idx="9247">39</cx:pt>
          <cx:pt idx="9248">39</cx:pt>
          <cx:pt idx="9249">39</cx:pt>
          <cx:pt idx="9250">39</cx:pt>
          <cx:pt idx="9251">39</cx:pt>
          <cx:pt idx="9252">39</cx:pt>
          <cx:pt idx="9253">39</cx:pt>
          <cx:pt idx="9254">39</cx:pt>
          <cx:pt idx="9255">39</cx:pt>
          <cx:pt idx="9256">39</cx:pt>
          <cx:pt idx="9257">39</cx:pt>
          <cx:pt idx="9258">39</cx:pt>
          <cx:pt idx="9259">39</cx:pt>
          <cx:pt idx="9260">39</cx:pt>
          <cx:pt idx="9261">39</cx:pt>
          <cx:pt idx="9262">39</cx:pt>
          <cx:pt idx="9263">39</cx:pt>
          <cx:pt idx="9264">39</cx:pt>
          <cx:pt idx="9265">39</cx:pt>
          <cx:pt idx="9266">39</cx:pt>
          <cx:pt idx="9267">39</cx:pt>
          <cx:pt idx="9268">39</cx:pt>
          <cx:pt idx="9269">39</cx:pt>
          <cx:pt idx="9270">39</cx:pt>
          <cx:pt idx="9271">39</cx:pt>
          <cx:pt idx="9272">39</cx:pt>
          <cx:pt idx="9273">39</cx:pt>
          <cx:pt idx="9274">39</cx:pt>
          <cx:pt idx="9275">39</cx:pt>
          <cx:pt idx="9276">39</cx:pt>
          <cx:pt idx="9277">39</cx:pt>
          <cx:pt idx="9278">39</cx:pt>
          <cx:pt idx="9279">39</cx:pt>
          <cx:pt idx="9280">39</cx:pt>
          <cx:pt idx="9281">39</cx:pt>
          <cx:pt idx="9282">39</cx:pt>
          <cx:pt idx="9283">39</cx:pt>
          <cx:pt idx="9284">39</cx:pt>
          <cx:pt idx="9285">39</cx:pt>
          <cx:pt idx="9286">39</cx:pt>
          <cx:pt idx="9287">39</cx:pt>
          <cx:pt idx="9288">39</cx:pt>
          <cx:pt idx="9289">39</cx:pt>
          <cx:pt idx="9290">39</cx:pt>
          <cx:pt idx="9291">39</cx:pt>
          <cx:pt idx="9292">39</cx:pt>
          <cx:pt idx="9293">39</cx:pt>
          <cx:pt idx="9294">39</cx:pt>
          <cx:pt idx="9295">39</cx:pt>
          <cx:pt idx="9296">39</cx:pt>
          <cx:pt idx="9297">39</cx:pt>
          <cx:pt idx="9298">39</cx:pt>
          <cx:pt idx="9299">39</cx:pt>
          <cx:pt idx="9300">39</cx:pt>
          <cx:pt idx="9301">39</cx:pt>
          <cx:pt idx="9302">39</cx:pt>
          <cx:pt idx="9303">39</cx:pt>
          <cx:pt idx="9304">39</cx:pt>
          <cx:pt idx="9305">39</cx:pt>
          <cx:pt idx="9306">39</cx:pt>
          <cx:pt idx="9307">39</cx:pt>
          <cx:pt idx="9308">39</cx:pt>
          <cx:pt idx="9309">39</cx:pt>
          <cx:pt idx="9310">39</cx:pt>
          <cx:pt idx="9311">39</cx:pt>
          <cx:pt idx="9312">39</cx:pt>
          <cx:pt idx="9313">39</cx:pt>
          <cx:pt idx="9314">39</cx:pt>
          <cx:pt idx="9315">39</cx:pt>
          <cx:pt idx="9316">39</cx:pt>
          <cx:pt idx="9317">39</cx:pt>
          <cx:pt idx="9318">39</cx:pt>
          <cx:pt idx="9319">39</cx:pt>
          <cx:pt idx="9320">39</cx:pt>
          <cx:pt idx="9321">39</cx:pt>
          <cx:pt idx="9322">39</cx:pt>
          <cx:pt idx="9323">39</cx:pt>
          <cx:pt idx="9324">39</cx:pt>
          <cx:pt idx="9325">39</cx:pt>
          <cx:pt idx="9326">39</cx:pt>
          <cx:pt idx="9327">39</cx:pt>
          <cx:pt idx="9328">39</cx:pt>
          <cx:pt idx="9329">39</cx:pt>
          <cx:pt idx="9330">39</cx:pt>
          <cx:pt idx="9331">39</cx:pt>
          <cx:pt idx="9332">39</cx:pt>
          <cx:pt idx="9333">39</cx:pt>
          <cx:pt idx="9334">39</cx:pt>
          <cx:pt idx="9335">39</cx:pt>
          <cx:pt idx="9336">39</cx:pt>
          <cx:pt idx="9337">39</cx:pt>
          <cx:pt idx="9338">39</cx:pt>
          <cx:pt idx="9339">39</cx:pt>
          <cx:pt idx="9340">39</cx:pt>
          <cx:pt idx="9341">39</cx:pt>
          <cx:pt idx="9342">39</cx:pt>
          <cx:pt idx="9343">39</cx:pt>
          <cx:pt idx="9344">39</cx:pt>
          <cx:pt idx="9345">39</cx:pt>
          <cx:pt idx="9346">39</cx:pt>
          <cx:pt idx="9347">39</cx:pt>
          <cx:pt idx="9348">39</cx:pt>
          <cx:pt idx="9349">39</cx:pt>
          <cx:pt idx="9350">39</cx:pt>
          <cx:pt idx="9351">39</cx:pt>
          <cx:pt idx="9352">39</cx:pt>
          <cx:pt idx="9353">39</cx:pt>
          <cx:pt idx="9354">39</cx:pt>
          <cx:pt idx="9355">39</cx:pt>
          <cx:pt idx="9356">39</cx:pt>
          <cx:pt idx="9357">39</cx:pt>
          <cx:pt idx="9358">39</cx:pt>
          <cx:pt idx="9359">39</cx:pt>
          <cx:pt idx="9360">39</cx:pt>
          <cx:pt idx="9361">39</cx:pt>
          <cx:pt idx="9362">39</cx:pt>
          <cx:pt idx="9363">39</cx:pt>
          <cx:pt idx="9364">39</cx:pt>
          <cx:pt idx="9365">39</cx:pt>
          <cx:pt idx="9366">39</cx:pt>
          <cx:pt idx="9367">39</cx:pt>
          <cx:pt idx="9368">39</cx:pt>
          <cx:pt idx="9369">39</cx:pt>
          <cx:pt idx="9370">39</cx:pt>
          <cx:pt idx="9371">39</cx:pt>
          <cx:pt idx="9372">39</cx:pt>
          <cx:pt idx="9373">39</cx:pt>
          <cx:pt idx="9374">39</cx:pt>
          <cx:pt idx="9375">39</cx:pt>
          <cx:pt idx="9376">39</cx:pt>
          <cx:pt idx="9377">39</cx:pt>
          <cx:pt idx="9378">39</cx:pt>
          <cx:pt idx="9379">39</cx:pt>
          <cx:pt idx="9380">39</cx:pt>
          <cx:pt idx="9381">39</cx:pt>
          <cx:pt idx="9382">39</cx:pt>
          <cx:pt idx="9383">39</cx:pt>
          <cx:pt idx="9384">39</cx:pt>
          <cx:pt idx="9385">39</cx:pt>
          <cx:pt idx="9386">39</cx:pt>
          <cx:pt idx="9387">39</cx:pt>
          <cx:pt idx="9388">39</cx:pt>
          <cx:pt idx="9389">39</cx:pt>
          <cx:pt idx="9390">39</cx:pt>
          <cx:pt idx="9391">39</cx:pt>
          <cx:pt idx="9392">39</cx:pt>
          <cx:pt idx="9393">39</cx:pt>
          <cx:pt idx="9394">39</cx:pt>
          <cx:pt idx="9395">39</cx:pt>
          <cx:pt idx="9396">39</cx:pt>
          <cx:pt idx="9397">39</cx:pt>
          <cx:pt idx="9398">39</cx:pt>
          <cx:pt idx="9399">39</cx:pt>
          <cx:pt idx="9400">39</cx:pt>
          <cx:pt idx="9401">39</cx:pt>
          <cx:pt idx="9402">39</cx:pt>
          <cx:pt idx="9403">39</cx:pt>
          <cx:pt idx="9404">39</cx:pt>
          <cx:pt idx="9405">39</cx:pt>
          <cx:pt idx="9406">39</cx:pt>
          <cx:pt idx="9407">39</cx:pt>
          <cx:pt idx="9408">39</cx:pt>
          <cx:pt idx="9409">39</cx:pt>
          <cx:pt idx="9410">39</cx:pt>
          <cx:pt idx="9411">39</cx:pt>
          <cx:pt idx="9412">39</cx:pt>
          <cx:pt idx="9413">39</cx:pt>
          <cx:pt idx="9414">39</cx:pt>
          <cx:pt idx="9415">39</cx:pt>
          <cx:pt idx="9416">39</cx:pt>
          <cx:pt idx="9417">39</cx:pt>
          <cx:pt idx="9418">39</cx:pt>
          <cx:pt idx="9419">39</cx:pt>
          <cx:pt idx="9420">39</cx:pt>
          <cx:pt idx="9421">39</cx:pt>
          <cx:pt idx="9422">39</cx:pt>
          <cx:pt idx="9423">39</cx:pt>
          <cx:pt idx="9424">39</cx:pt>
          <cx:pt idx="9425">39</cx:pt>
          <cx:pt idx="9426">39</cx:pt>
          <cx:pt idx="9427">39</cx:pt>
          <cx:pt idx="9428">39</cx:pt>
          <cx:pt idx="9429">39</cx:pt>
          <cx:pt idx="9430">39</cx:pt>
          <cx:pt idx="9431">39</cx:pt>
          <cx:pt idx="9432">39</cx:pt>
          <cx:pt idx="9433">39</cx:pt>
          <cx:pt idx="9434">39</cx:pt>
          <cx:pt idx="9435">39</cx:pt>
          <cx:pt idx="9436">39</cx:pt>
          <cx:pt idx="9437">39</cx:pt>
          <cx:pt idx="9438">39</cx:pt>
          <cx:pt idx="9439">39</cx:pt>
          <cx:pt idx="9440">39</cx:pt>
          <cx:pt idx="9441">39</cx:pt>
          <cx:pt idx="9442">39</cx:pt>
          <cx:pt idx="9443">39</cx:pt>
          <cx:pt idx="9444">39</cx:pt>
          <cx:pt idx="9445">39</cx:pt>
          <cx:pt idx="9446">39</cx:pt>
          <cx:pt idx="9447">39</cx:pt>
          <cx:pt idx="9448">39</cx:pt>
          <cx:pt idx="9449">39</cx:pt>
          <cx:pt idx="9450">39</cx:pt>
          <cx:pt idx="9451">39</cx:pt>
          <cx:pt idx="9452">39</cx:pt>
          <cx:pt idx="9453">39</cx:pt>
          <cx:pt idx="9454">39</cx:pt>
          <cx:pt idx="9455">39</cx:pt>
          <cx:pt idx="9456">39</cx:pt>
          <cx:pt idx="9457">39</cx:pt>
          <cx:pt idx="9458">39</cx:pt>
          <cx:pt idx="9459">39</cx:pt>
          <cx:pt idx="9460">39</cx:pt>
          <cx:pt idx="9461">39</cx:pt>
          <cx:pt idx="9462">39</cx:pt>
          <cx:pt idx="9463">39</cx:pt>
          <cx:pt idx="9464">39</cx:pt>
          <cx:pt idx="9465">39</cx:pt>
          <cx:pt idx="9466">39</cx:pt>
          <cx:pt idx="9467">39</cx:pt>
          <cx:pt idx="9468">39</cx:pt>
          <cx:pt idx="9469">39</cx:pt>
          <cx:pt idx="9470">39</cx:pt>
          <cx:pt idx="9471">39</cx:pt>
          <cx:pt idx="9472">39</cx:pt>
          <cx:pt idx="9473">39</cx:pt>
          <cx:pt idx="9474">39</cx:pt>
          <cx:pt idx="9475">39</cx:pt>
          <cx:pt idx="9476">39</cx:pt>
          <cx:pt idx="9477">39</cx:pt>
          <cx:pt idx="9478">39</cx:pt>
          <cx:pt idx="9479">39</cx:pt>
          <cx:pt idx="9480">39</cx:pt>
          <cx:pt idx="9481">39</cx:pt>
          <cx:pt idx="9482">39</cx:pt>
          <cx:pt idx="9483">39</cx:pt>
          <cx:pt idx="9484">39</cx:pt>
          <cx:pt idx="9485">39</cx:pt>
          <cx:pt idx="9486">39</cx:pt>
          <cx:pt idx="9487">39</cx:pt>
          <cx:pt idx="9488">39</cx:pt>
          <cx:pt idx="9489">39</cx:pt>
          <cx:pt idx="9490">39</cx:pt>
          <cx:pt idx="9491">39</cx:pt>
          <cx:pt idx="9492">39</cx:pt>
          <cx:pt idx="9493">39</cx:pt>
          <cx:pt idx="9494">39</cx:pt>
          <cx:pt idx="9495">39</cx:pt>
          <cx:pt idx="9496">39</cx:pt>
          <cx:pt idx="9497">39</cx:pt>
          <cx:pt idx="9498">39</cx:pt>
          <cx:pt idx="9499">39</cx:pt>
          <cx:pt idx="9500">39</cx:pt>
          <cx:pt idx="9501">39</cx:pt>
          <cx:pt idx="9502">39</cx:pt>
          <cx:pt idx="9503">39</cx:pt>
          <cx:pt idx="9504">39</cx:pt>
          <cx:pt idx="9505">39</cx:pt>
          <cx:pt idx="9506">39</cx:pt>
          <cx:pt idx="9507">39</cx:pt>
          <cx:pt idx="9508">39</cx:pt>
          <cx:pt idx="9509">39</cx:pt>
          <cx:pt idx="9510">39</cx:pt>
          <cx:pt idx="9511">39</cx:pt>
          <cx:pt idx="9512">39</cx:pt>
          <cx:pt idx="9513">39</cx:pt>
          <cx:pt idx="9514">39</cx:pt>
          <cx:pt idx="9515">39</cx:pt>
          <cx:pt idx="9516">39</cx:pt>
          <cx:pt idx="9517">39</cx:pt>
          <cx:pt idx="9518">39</cx:pt>
          <cx:pt idx="9519">39</cx:pt>
          <cx:pt idx="9520">39</cx:pt>
          <cx:pt idx="9521">39</cx:pt>
          <cx:pt idx="9522">39</cx:pt>
          <cx:pt idx="9523">39</cx:pt>
          <cx:pt idx="9524">39</cx:pt>
          <cx:pt idx="9525">39</cx:pt>
          <cx:pt idx="9526">39</cx:pt>
          <cx:pt idx="9527">39</cx:pt>
          <cx:pt idx="9528">39</cx:pt>
          <cx:pt idx="9529">39</cx:pt>
          <cx:pt idx="9530">39</cx:pt>
          <cx:pt idx="9531">39</cx:pt>
          <cx:pt idx="9532">39</cx:pt>
          <cx:pt idx="9533">39</cx:pt>
          <cx:pt idx="9534">39</cx:pt>
          <cx:pt idx="9535">39</cx:pt>
          <cx:pt idx="9536">39</cx:pt>
          <cx:pt idx="9537">39</cx:pt>
          <cx:pt idx="9538">39</cx:pt>
          <cx:pt idx="9539">39</cx:pt>
          <cx:pt idx="9540">39</cx:pt>
          <cx:pt idx="9541">39</cx:pt>
          <cx:pt idx="9542">39</cx:pt>
          <cx:pt idx="9543">39</cx:pt>
          <cx:pt idx="9544">39</cx:pt>
          <cx:pt idx="9545">39</cx:pt>
          <cx:pt idx="9546">39</cx:pt>
          <cx:pt idx="9547">39</cx:pt>
          <cx:pt idx="9548">39</cx:pt>
          <cx:pt idx="9549">39</cx:pt>
          <cx:pt idx="9550">39</cx:pt>
          <cx:pt idx="9551">39</cx:pt>
          <cx:pt idx="9552">39</cx:pt>
          <cx:pt idx="9553">39</cx:pt>
          <cx:pt idx="9554">39</cx:pt>
          <cx:pt idx="9555">39</cx:pt>
          <cx:pt idx="9556">39</cx:pt>
          <cx:pt idx="9557">39</cx:pt>
          <cx:pt idx="9558">39</cx:pt>
          <cx:pt idx="9559">39</cx:pt>
          <cx:pt idx="9560">39</cx:pt>
          <cx:pt idx="9561">39</cx:pt>
          <cx:pt idx="9562">39</cx:pt>
          <cx:pt idx="9563">39</cx:pt>
          <cx:pt idx="9564">39</cx:pt>
          <cx:pt idx="9565">39</cx:pt>
          <cx:pt idx="9566">39</cx:pt>
          <cx:pt idx="9567">39</cx:pt>
          <cx:pt idx="9568">39</cx:pt>
          <cx:pt idx="9569">39</cx:pt>
          <cx:pt idx="9570">39</cx:pt>
          <cx:pt idx="9571">39</cx:pt>
          <cx:pt idx="9572">39</cx:pt>
          <cx:pt idx="9573">39</cx:pt>
          <cx:pt idx="9574">39</cx:pt>
          <cx:pt idx="9575">39</cx:pt>
          <cx:pt idx="9576">39</cx:pt>
          <cx:pt idx="9577">39</cx:pt>
          <cx:pt idx="9578">39</cx:pt>
          <cx:pt idx="9579">39</cx:pt>
          <cx:pt idx="9580">39</cx:pt>
          <cx:pt idx="9581">39</cx:pt>
          <cx:pt idx="9582">39</cx:pt>
          <cx:pt idx="9583">39</cx:pt>
          <cx:pt idx="9584">39</cx:pt>
          <cx:pt idx="9585">39</cx:pt>
          <cx:pt idx="9586">39</cx:pt>
          <cx:pt idx="9587">39</cx:pt>
          <cx:pt idx="9588">39</cx:pt>
          <cx:pt idx="9589">39</cx:pt>
          <cx:pt idx="9590">39</cx:pt>
          <cx:pt idx="9591">39</cx:pt>
          <cx:pt idx="9592">39</cx:pt>
          <cx:pt idx="9593">39</cx:pt>
          <cx:pt idx="9594">39</cx:pt>
          <cx:pt idx="9595">39</cx:pt>
          <cx:pt idx="9596">39</cx:pt>
          <cx:pt idx="9597">39</cx:pt>
          <cx:pt idx="9598">39</cx:pt>
          <cx:pt idx="9599">39</cx:pt>
          <cx:pt idx="9600">39</cx:pt>
          <cx:pt idx="9601">39</cx:pt>
          <cx:pt idx="9602">39</cx:pt>
          <cx:pt idx="9603">39</cx:pt>
          <cx:pt idx="9604">39</cx:pt>
          <cx:pt idx="9605">39</cx:pt>
          <cx:pt idx="9606">39</cx:pt>
          <cx:pt idx="9607">39</cx:pt>
          <cx:pt idx="9608">39</cx:pt>
          <cx:pt idx="9609">39</cx:pt>
          <cx:pt idx="9610">39</cx:pt>
          <cx:pt idx="9611">39</cx:pt>
          <cx:pt idx="9612">39</cx:pt>
          <cx:pt idx="9613">39</cx:pt>
          <cx:pt idx="9614">39</cx:pt>
          <cx:pt idx="9615">39</cx:pt>
          <cx:pt idx="9616">39</cx:pt>
          <cx:pt idx="9617">39</cx:pt>
          <cx:pt idx="9618">39</cx:pt>
          <cx:pt idx="9619">39</cx:pt>
          <cx:pt idx="9620">39</cx:pt>
          <cx:pt idx="9621">39</cx:pt>
          <cx:pt idx="9622">39</cx:pt>
          <cx:pt idx="9623">39</cx:pt>
          <cx:pt idx="9624">39</cx:pt>
          <cx:pt idx="9625">39</cx:pt>
          <cx:pt idx="9626">39</cx:pt>
          <cx:pt idx="9627">39</cx:pt>
          <cx:pt idx="9628">39</cx:pt>
          <cx:pt idx="9629">39</cx:pt>
          <cx:pt idx="9630">39</cx:pt>
          <cx:pt idx="9631">39</cx:pt>
          <cx:pt idx="9632">39</cx:pt>
          <cx:pt idx="9633">39</cx:pt>
          <cx:pt idx="9634">39</cx:pt>
          <cx:pt idx="9635">39</cx:pt>
          <cx:pt idx="9636">39</cx:pt>
          <cx:pt idx="9637">39</cx:pt>
          <cx:pt idx="9638">39</cx:pt>
          <cx:pt idx="9639">39</cx:pt>
          <cx:pt idx="9640">39</cx:pt>
          <cx:pt idx="9641">39</cx:pt>
          <cx:pt idx="9642">39</cx:pt>
          <cx:pt idx="9643">39</cx:pt>
          <cx:pt idx="9644">39</cx:pt>
          <cx:pt idx="9645">39</cx:pt>
          <cx:pt idx="9646">39</cx:pt>
          <cx:pt idx="9647">39</cx:pt>
          <cx:pt idx="9648">39</cx:pt>
          <cx:pt idx="9649">39</cx:pt>
          <cx:pt idx="9650">39</cx:pt>
          <cx:pt idx="9651">39</cx:pt>
          <cx:pt idx="9652">39</cx:pt>
          <cx:pt idx="9653">39</cx:pt>
          <cx:pt idx="9654">39</cx:pt>
          <cx:pt idx="9655">39</cx:pt>
          <cx:pt idx="9656">39</cx:pt>
          <cx:pt idx="9657">39</cx:pt>
          <cx:pt idx="9658">39</cx:pt>
          <cx:pt idx="9659">39</cx:pt>
          <cx:pt idx="9660">39</cx:pt>
          <cx:pt idx="9661">39</cx:pt>
          <cx:pt idx="9662">39</cx:pt>
          <cx:pt idx="9663">39</cx:pt>
          <cx:pt idx="9664">39</cx:pt>
          <cx:pt idx="9665">39</cx:pt>
          <cx:pt idx="9666">39</cx:pt>
          <cx:pt idx="9667">39</cx:pt>
          <cx:pt idx="9668">39</cx:pt>
          <cx:pt idx="9669">39</cx:pt>
          <cx:pt idx="9670">39</cx:pt>
          <cx:pt idx="9671">39</cx:pt>
          <cx:pt idx="9672">39</cx:pt>
          <cx:pt idx="9673">39</cx:pt>
          <cx:pt idx="9674">39</cx:pt>
          <cx:pt idx="9675">39</cx:pt>
          <cx:pt idx="9676">39</cx:pt>
          <cx:pt idx="9677">39</cx:pt>
          <cx:pt idx="9678">39</cx:pt>
          <cx:pt idx="9679">39</cx:pt>
          <cx:pt idx="9680">39</cx:pt>
          <cx:pt idx="9681">39</cx:pt>
          <cx:pt idx="9682">39</cx:pt>
          <cx:pt idx="9683">39</cx:pt>
          <cx:pt idx="9684">39</cx:pt>
          <cx:pt idx="9685">39</cx:pt>
          <cx:pt idx="9686">39</cx:pt>
          <cx:pt idx="9687">39</cx:pt>
          <cx:pt idx="9688">39</cx:pt>
          <cx:pt idx="9689">39</cx:pt>
          <cx:pt idx="9690">39</cx:pt>
          <cx:pt idx="9691">39</cx:pt>
          <cx:pt idx="9692">39</cx:pt>
          <cx:pt idx="9693">39</cx:pt>
          <cx:pt idx="9694">39</cx:pt>
          <cx:pt idx="9695">39</cx:pt>
          <cx:pt idx="9696">39</cx:pt>
          <cx:pt idx="9697">39</cx:pt>
          <cx:pt idx="9698">39</cx:pt>
          <cx:pt idx="9699">39</cx:pt>
          <cx:pt idx="9700">39</cx:pt>
          <cx:pt idx="9701">39</cx:pt>
          <cx:pt idx="9702">39</cx:pt>
          <cx:pt idx="9703">39</cx:pt>
          <cx:pt idx="9704">39</cx:pt>
          <cx:pt idx="9705">39</cx:pt>
          <cx:pt idx="9706">39</cx:pt>
          <cx:pt idx="9707">39</cx:pt>
          <cx:pt idx="9708">39</cx:pt>
          <cx:pt idx="9709">39</cx:pt>
          <cx:pt idx="9710">39</cx:pt>
          <cx:pt idx="9711">39</cx:pt>
          <cx:pt idx="9712">39</cx:pt>
          <cx:pt idx="9713">39</cx:pt>
          <cx:pt idx="9714">39</cx:pt>
          <cx:pt idx="9715">39</cx:pt>
          <cx:pt idx="9716">39</cx:pt>
          <cx:pt idx="9717">39</cx:pt>
          <cx:pt idx="9718">39</cx:pt>
          <cx:pt idx="9719">39</cx:pt>
          <cx:pt idx="9720">39</cx:pt>
          <cx:pt idx="9721">39</cx:pt>
          <cx:pt idx="9722">39</cx:pt>
          <cx:pt idx="9723">39</cx:pt>
          <cx:pt idx="9724">39</cx:pt>
          <cx:pt idx="9725">39</cx:pt>
          <cx:pt idx="9726">39</cx:pt>
          <cx:pt idx="9727">39</cx:pt>
          <cx:pt idx="9728">39</cx:pt>
          <cx:pt idx="9729">39</cx:pt>
          <cx:pt idx="9730">39</cx:pt>
          <cx:pt idx="9731">39</cx:pt>
          <cx:pt idx="9732">39</cx:pt>
          <cx:pt idx="9733">39</cx:pt>
          <cx:pt idx="9734">39</cx:pt>
          <cx:pt idx="9735">39</cx:pt>
          <cx:pt idx="9736">39</cx:pt>
          <cx:pt idx="9737">39</cx:pt>
          <cx:pt idx="9738">39</cx:pt>
          <cx:pt idx="9739">39</cx:pt>
          <cx:pt idx="9740">39</cx:pt>
          <cx:pt idx="9741">39</cx:pt>
          <cx:pt idx="9742">39</cx:pt>
          <cx:pt idx="9743">39</cx:pt>
          <cx:pt idx="9744">39</cx:pt>
          <cx:pt idx="9745">39</cx:pt>
          <cx:pt idx="9746">39</cx:pt>
          <cx:pt idx="9747">39</cx:pt>
          <cx:pt idx="9748">39</cx:pt>
          <cx:pt idx="9749">39</cx:pt>
          <cx:pt idx="9750">39</cx:pt>
          <cx:pt idx="9751">39</cx:pt>
          <cx:pt idx="9752">39</cx:pt>
          <cx:pt idx="9753">39</cx:pt>
          <cx:pt idx="9754">39</cx:pt>
          <cx:pt idx="9755">39</cx:pt>
          <cx:pt idx="9756">39</cx:pt>
          <cx:pt idx="9757">39</cx:pt>
          <cx:pt idx="9758">39</cx:pt>
          <cx:pt idx="9759">39</cx:pt>
          <cx:pt idx="9760">39</cx:pt>
          <cx:pt idx="9761">39</cx:pt>
          <cx:pt idx="9762">39</cx:pt>
          <cx:pt idx="9763">39</cx:pt>
          <cx:pt idx="9764">39</cx:pt>
          <cx:pt idx="9765">39</cx:pt>
          <cx:pt idx="9766">39</cx:pt>
          <cx:pt idx="9767">39</cx:pt>
          <cx:pt idx="9768">39</cx:pt>
          <cx:pt idx="9769">39</cx:pt>
          <cx:pt idx="9770">39</cx:pt>
          <cx:pt idx="9771">39</cx:pt>
          <cx:pt idx="9772">39</cx:pt>
          <cx:pt idx="9773">39</cx:pt>
          <cx:pt idx="9774">39</cx:pt>
          <cx:pt idx="9775">39</cx:pt>
          <cx:pt idx="9776">39</cx:pt>
          <cx:pt idx="9777">39</cx:pt>
          <cx:pt idx="9778">39</cx:pt>
          <cx:pt idx="9779">39</cx:pt>
          <cx:pt idx="9780">39</cx:pt>
          <cx:pt idx="9781">39</cx:pt>
          <cx:pt idx="9782">39</cx:pt>
          <cx:pt idx="9783">39</cx:pt>
          <cx:pt idx="9784">39</cx:pt>
          <cx:pt idx="9785">39</cx:pt>
          <cx:pt idx="9786">39</cx:pt>
          <cx:pt idx="9787">39</cx:pt>
          <cx:pt idx="9788">39</cx:pt>
          <cx:pt idx="9789">39</cx:pt>
          <cx:pt idx="9790">39</cx:pt>
          <cx:pt idx="9791">39</cx:pt>
          <cx:pt idx="9792">39</cx:pt>
          <cx:pt idx="9793">39</cx:pt>
          <cx:pt idx="9794">39</cx:pt>
          <cx:pt idx="9795">39</cx:pt>
          <cx:pt idx="9796">39</cx:pt>
          <cx:pt idx="9797">39</cx:pt>
          <cx:pt idx="9798">39</cx:pt>
          <cx:pt idx="9799">39</cx:pt>
          <cx:pt idx="9800">39</cx:pt>
          <cx:pt idx="9801">39</cx:pt>
          <cx:pt idx="9802">39</cx:pt>
          <cx:pt idx="9803">39</cx:pt>
          <cx:pt idx="9804">39</cx:pt>
          <cx:pt idx="9805">39</cx:pt>
          <cx:pt idx="9806">39</cx:pt>
          <cx:pt idx="9807">39</cx:pt>
          <cx:pt idx="9808">39</cx:pt>
          <cx:pt idx="9809">39</cx:pt>
          <cx:pt idx="9810">39</cx:pt>
          <cx:pt idx="9811">39</cx:pt>
          <cx:pt idx="9812">39</cx:pt>
          <cx:pt idx="9813">39</cx:pt>
          <cx:pt idx="9814">39</cx:pt>
          <cx:pt idx="9815">39</cx:pt>
          <cx:pt idx="9816">39</cx:pt>
          <cx:pt idx="9817">39</cx:pt>
          <cx:pt idx="9818">39</cx:pt>
          <cx:pt idx="9819">39</cx:pt>
          <cx:pt idx="9820">39</cx:pt>
          <cx:pt idx="9821">39</cx:pt>
          <cx:pt idx="9822">39</cx:pt>
          <cx:pt idx="9823">39</cx:pt>
          <cx:pt idx="9824">39</cx:pt>
          <cx:pt idx="9825">39</cx:pt>
          <cx:pt idx="9826">39</cx:pt>
          <cx:pt idx="9827">39</cx:pt>
          <cx:pt idx="9828">39</cx:pt>
          <cx:pt idx="9829">39</cx:pt>
          <cx:pt idx="9830">39</cx:pt>
          <cx:pt idx="9831">39</cx:pt>
          <cx:pt idx="9832">39</cx:pt>
          <cx:pt idx="9833">39</cx:pt>
          <cx:pt idx="9834">39</cx:pt>
          <cx:pt idx="9835">39</cx:pt>
          <cx:pt idx="9836">39</cx:pt>
          <cx:pt idx="9837">39</cx:pt>
          <cx:pt idx="9838">39</cx:pt>
          <cx:pt idx="9839">39</cx:pt>
          <cx:pt idx="9840">39</cx:pt>
          <cx:pt idx="9841">39</cx:pt>
          <cx:pt idx="9842">39</cx:pt>
          <cx:pt idx="9843">39</cx:pt>
          <cx:pt idx="9844">39</cx:pt>
          <cx:pt idx="9845">39</cx:pt>
          <cx:pt idx="9846">39</cx:pt>
          <cx:pt idx="9847">39</cx:pt>
          <cx:pt idx="9848">39</cx:pt>
          <cx:pt idx="9849">39</cx:pt>
          <cx:pt idx="9850">39</cx:pt>
          <cx:pt idx="9851">39</cx:pt>
          <cx:pt idx="9852">39</cx:pt>
          <cx:pt idx="9853">39</cx:pt>
          <cx:pt idx="9854">39</cx:pt>
          <cx:pt idx="9855">39</cx:pt>
          <cx:pt idx="9856">39</cx:pt>
          <cx:pt idx="9857">39</cx:pt>
          <cx:pt idx="9858">39</cx:pt>
          <cx:pt idx="9859">39</cx:pt>
          <cx:pt idx="9860">39</cx:pt>
          <cx:pt idx="9861">39</cx:pt>
          <cx:pt idx="9862">39</cx:pt>
          <cx:pt idx="9863">39</cx:pt>
          <cx:pt idx="9864">39</cx:pt>
          <cx:pt idx="9865">39</cx:pt>
          <cx:pt idx="9866">39</cx:pt>
          <cx:pt idx="9867">39</cx:pt>
          <cx:pt idx="9868">39</cx:pt>
          <cx:pt idx="9869">39</cx:pt>
          <cx:pt idx="9870">39</cx:pt>
          <cx:pt idx="9871">39</cx:pt>
          <cx:pt idx="9872">39</cx:pt>
          <cx:pt idx="9873">39</cx:pt>
          <cx:pt idx="9874">39</cx:pt>
          <cx:pt idx="9875">39</cx:pt>
          <cx:pt idx="9876">39</cx:pt>
          <cx:pt idx="9877">39</cx:pt>
          <cx:pt idx="9878">39</cx:pt>
          <cx:pt idx="9879">39</cx:pt>
          <cx:pt idx="9880">39</cx:pt>
          <cx:pt idx="9881">39</cx:pt>
          <cx:pt idx="9882">39</cx:pt>
          <cx:pt idx="9883">39</cx:pt>
          <cx:pt idx="9884">39</cx:pt>
          <cx:pt idx="9885">39</cx:pt>
          <cx:pt idx="9886">39</cx:pt>
          <cx:pt idx="9887">39</cx:pt>
          <cx:pt idx="9888">39</cx:pt>
          <cx:pt idx="9889">39</cx:pt>
          <cx:pt idx="9890">39</cx:pt>
          <cx:pt idx="9891">39</cx:pt>
          <cx:pt idx="9892">39</cx:pt>
          <cx:pt idx="9893">39</cx:pt>
          <cx:pt idx="9894">39</cx:pt>
          <cx:pt idx="9895">39</cx:pt>
          <cx:pt idx="9896">39</cx:pt>
          <cx:pt idx="9897">39</cx:pt>
          <cx:pt idx="9898">39</cx:pt>
          <cx:pt idx="9899">39</cx:pt>
          <cx:pt idx="9900">39</cx:pt>
          <cx:pt idx="9901">39</cx:pt>
          <cx:pt idx="9902">39</cx:pt>
          <cx:pt idx="9903">39</cx:pt>
          <cx:pt idx="9904">39</cx:pt>
          <cx:pt idx="9905">39</cx:pt>
          <cx:pt idx="9906">39</cx:pt>
          <cx:pt idx="9907">39</cx:pt>
          <cx:pt idx="9908">39</cx:pt>
          <cx:pt idx="9909">39</cx:pt>
          <cx:pt idx="9910">39</cx:pt>
          <cx:pt idx="9911">39</cx:pt>
          <cx:pt idx="9912">39</cx:pt>
          <cx:pt idx="9913">39</cx:pt>
          <cx:pt idx="9914">39</cx:pt>
          <cx:pt idx="9915">39</cx:pt>
          <cx:pt idx="9916">39</cx:pt>
          <cx:pt idx="9917">39</cx:pt>
          <cx:pt idx="9918">39</cx:pt>
          <cx:pt idx="9919">39</cx:pt>
          <cx:pt idx="9920">39</cx:pt>
          <cx:pt idx="9921">39</cx:pt>
          <cx:pt idx="9922">39</cx:pt>
          <cx:pt idx="9923">39</cx:pt>
          <cx:pt idx="9924">39</cx:pt>
          <cx:pt idx="9925">39</cx:pt>
          <cx:pt idx="9926">39</cx:pt>
          <cx:pt idx="9927">39</cx:pt>
          <cx:pt idx="9928">39</cx:pt>
          <cx:pt idx="9929">39</cx:pt>
          <cx:pt idx="9930">39</cx:pt>
          <cx:pt idx="9931">39</cx:pt>
          <cx:pt idx="9932">39</cx:pt>
          <cx:pt idx="9933">39</cx:pt>
          <cx:pt idx="9934">39</cx:pt>
          <cx:pt idx="9935">39</cx:pt>
          <cx:pt idx="9936">39</cx:pt>
          <cx:pt idx="9937">39</cx:pt>
          <cx:pt idx="9938">39</cx:pt>
          <cx:pt idx="9939">39</cx:pt>
          <cx:pt idx="9940">39</cx:pt>
          <cx:pt idx="9941">39</cx:pt>
          <cx:pt idx="9942">39</cx:pt>
          <cx:pt idx="9943">39</cx:pt>
          <cx:pt idx="9944">39</cx:pt>
          <cx:pt idx="9945">39</cx:pt>
          <cx:pt idx="9946">39</cx:pt>
          <cx:pt idx="9947">39</cx:pt>
          <cx:pt idx="9948">39</cx:pt>
          <cx:pt idx="9949">39</cx:pt>
          <cx:pt idx="9950">39</cx:pt>
          <cx:pt idx="9951">39</cx:pt>
          <cx:pt idx="9952">39</cx:pt>
          <cx:pt idx="9953">39</cx:pt>
          <cx:pt idx="9954">39</cx:pt>
          <cx:pt idx="9955">39</cx:pt>
          <cx:pt idx="9956">39</cx:pt>
          <cx:pt idx="9957">39</cx:pt>
          <cx:pt idx="9958">39</cx:pt>
          <cx:pt idx="9959">39</cx:pt>
          <cx:pt idx="9960">39</cx:pt>
          <cx:pt idx="9961">39</cx:pt>
          <cx:pt idx="9962">39</cx:pt>
          <cx:pt idx="9963">39</cx:pt>
          <cx:pt idx="9964">39</cx:pt>
          <cx:pt idx="9965">39</cx:pt>
          <cx:pt idx="9966">39</cx:pt>
          <cx:pt idx="9967">39</cx:pt>
          <cx:pt idx="9968">39</cx:pt>
          <cx:pt idx="9969">39</cx:pt>
          <cx:pt idx="9970">39</cx:pt>
          <cx:pt idx="9971">39</cx:pt>
          <cx:pt idx="9972">39</cx:pt>
          <cx:pt idx="9973">39</cx:pt>
          <cx:pt idx="9974">39</cx:pt>
          <cx:pt idx="9975">39</cx:pt>
          <cx:pt idx="9976">39</cx:pt>
          <cx:pt idx="9977">39</cx:pt>
          <cx:pt idx="9978">39</cx:pt>
          <cx:pt idx="9979">39</cx:pt>
          <cx:pt idx="9980">39</cx:pt>
          <cx:pt idx="9981">39</cx:pt>
          <cx:pt idx="9982">39</cx:pt>
          <cx:pt idx="9983">39</cx:pt>
          <cx:pt idx="9984">39</cx:pt>
          <cx:pt idx="9985">39</cx:pt>
          <cx:pt idx="9986">39</cx:pt>
          <cx:pt idx="9987">39</cx:pt>
          <cx:pt idx="9988">39</cx:pt>
          <cx:pt idx="9989">39</cx:pt>
          <cx:pt idx="9990">39</cx:pt>
          <cx:pt idx="9991">39</cx:pt>
          <cx:pt idx="9992">39</cx:pt>
          <cx:pt idx="9993">39</cx:pt>
          <cx:pt idx="9994">39</cx:pt>
          <cx:pt idx="9995">39</cx:pt>
          <cx:pt idx="9996">39</cx:pt>
          <cx:pt idx="9997">39</cx:pt>
          <cx:pt idx="9998">39</cx:pt>
          <cx:pt idx="9999">39</cx:pt>
          <cx:pt idx="10000">39</cx:pt>
          <cx:pt idx="10001">39</cx:pt>
          <cx:pt idx="10002">39</cx:pt>
          <cx:pt idx="10003">39</cx:pt>
          <cx:pt idx="10004">39</cx:pt>
          <cx:pt idx="10005">39</cx:pt>
          <cx:pt idx="10006">39</cx:pt>
          <cx:pt idx="10007">39</cx:pt>
          <cx:pt idx="10008">39</cx:pt>
          <cx:pt idx="10009">39</cx:pt>
          <cx:pt idx="10010">39</cx:pt>
          <cx:pt idx="10011">39</cx:pt>
          <cx:pt idx="10012">39</cx:pt>
          <cx:pt idx="10013">39</cx:pt>
          <cx:pt idx="10014">39</cx:pt>
          <cx:pt idx="10015">39</cx:pt>
          <cx:pt idx="10016">39</cx:pt>
          <cx:pt idx="10017">39</cx:pt>
          <cx:pt idx="10018">39</cx:pt>
          <cx:pt idx="10019">39</cx:pt>
          <cx:pt idx="10020">39</cx:pt>
          <cx:pt idx="10021">39</cx:pt>
          <cx:pt idx="10022">39</cx:pt>
          <cx:pt idx="10023">39</cx:pt>
          <cx:pt idx="10024">39</cx:pt>
          <cx:pt idx="10025">39</cx:pt>
          <cx:pt idx="10026">39</cx:pt>
          <cx:pt idx="10027">39</cx:pt>
          <cx:pt idx="10028">39</cx:pt>
          <cx:pt idx="10029">39</cx:pt>
          <cx:pt idx="10030">39</cx:pt>
          <cx:pt idx="10031">39</cx:pt>
          <cx:pt idx="10032">39</cx:pt>
          <cx:pt idx="10033">39</cx:pt>
          <cx:pt idx="10034">39</cx:pt>
          <cx:pt idx="10035">39</cx:pt>
          <cx:pt idx="10036">39</cx:pt>
          <cx:pt idx="10037">39</cx:pt>
          <cx:pt idx="10038">39</cx:pt>
          <cx:pt idx="10039">39</cx:pt>
          <cx:pt idx="10040">39</cx:pt>
          <cx:pt idx="10041">39</cx:pt>
          <cx:pt idx="10042">39</cx:pt>
          <cx:pt idx="10043">39</cx:pt>
          <cx:pt idx="10044">39</cx:pt>
          <cx:pt idx="10045">39</cx:pt>
          <cx:pt idx="10046">39</cx:pt>
          <cx:pt idx="10047">39</cx:pt>
          <cx:pt idx="10048">39</cx:pt>
          <cx:pt idx="10049">39</cx:pt>
          <cx:pt idx="10050">39</cx:pt>
          <cx:pt idx="10051">39</cx:pt>
          <cx:pt idx="10052">39</cx:pt>
          <cx:pt idx="10053">39</cx:pt>
          <cx:pt idx="10054">39</cx:pt>
          <cx:pt idx="10055">39</cx:pt>
          <cx:pt idx="10056">39</cx:pt>
          <cx:pt idx="10057">39</cx:pt>
          <cx:pt idx="10058">39</cx:pt>
          <cx:pt idx="10059">39</cx:pt>
          <cx:pt idx="10060">39</cx:pt>
          <cx:pt idx="10061">39</cx:pt>
          <cx:pt idx="10062">39</cx:pt>
          <cx:pt idx="10063">39</cx:pt>
          <cx:pt idx="10064">39</cx:pt>
          <cx:pt idx="10065">39</cx:pt>
          <cx:pt idx="10066">39</cx:pt>
          <cx:pt idx="10067">39</cx:pt>
          <cx:pt idx="10068">39</cx:pt>
          <cx:pt idx="10069">39</cx:pt>
          <cx:pt idx="10070">39</cx:pt>
          <cx:pt idx="10071">39</cx:pt>
          <cx:pt idx="10072">39</cx:pt>
          <cx:pt idx="10073">39</cx:pt>
          <cx:pt idx="10074">39</cx:pt>
          <cx:pt idx="10075">39</cx:pt>
          <cx:pt idx="10076">39</cx:pt>
          <cx:pt idx="10077">39</cx:pt>
          <cx:pt idx="10078">39</cx:pt>
          <cx:pt idx="10079">39</cx:pt>
          <cx:pt idx="10080">39</cx:pt>
          <cx:pt idx="10081">39</cx:pt>
          <cx:pt idx="10082">39</cx:pt>
          <cx:pt idx="10083">39</cx:pt>
          <cx:pt idx="10084">39</cx:pt>
          <cx:pt idx="10085">39</cx:pt>
          <cx:pt idx="10086">39</cx:pt>
          <cx:pt idx="10087">39</cx:pt>
          <cx:pt idx="10088">39</cx:pt>
          <cx:pt idx="10089">39</cx:pt>
          <cx:pt idx="10090">39</cx:pt>
          <cx:pt idx="10091">39</cx:pt>
          <cx:pt idx="10092">39</cx:pt>
          <cx:pt idx="10093">39</cx:pt>
          <cx:pt idx="10094">39</cx:pt>
          <cx:pt idx="10095">39</cx:pt>
          <cx:pt idx="10096">39</cx:pt>
          <cx:pt idx="10097">39</cx:pt>
          <cx:pt idx="10098">39</cx:pt>
          <cx:pt idx="10099">39</cx:pt>
          <cx:pt idx="10100">39</cx:pt>
          <cx:pt idx="10101">39</cx:pt>
          <cx:pt idx="10102">39</cx:pt>
          <cx:pt idx="10103">39</cx:pt>
          <cx:pt idx="10104">39</cx:pt>
          <cx:pt idx="10105">39</cx:pt>
          <cx:pt idx="10106">39</cx:pt>
          <cx:pt idx="10107">39</cx:pt>
          <cx:pt idx="10108">39</cx:pt>
          <cx:pt idx="10109">39</cx:pt>
          <cx:pt idx="10110">39</cx:pt>
          <cx:pt idx="10111">39</cx:pt>
          <cx:pt idx="10112">39</cx:pt>
          <cx:pt idx="10113">39</cx:pt>
          <cx:pt idx="10114">39</cx:pt>
          <cx:pt idx="10115">39</cx:pt>
          <cx:pt idx="10116">39</cx:pt>
          <cx:pt idx="10117">39</cx:pt>
          <cx:pt idx="10118">39</cx:pt>
          <cx:pt idx="10119">39</cx:pt>
          <cx:pt idx="10120">39</cx:pt>
          <cx:pt idx="10121">39</cx:pt>
          <cx:pt idx="10122">39</cx:pt>
          <cx:pt idx="10123">39</cx:pt>
          <cx:pt idx="10124">39</cx:pt>
          <cx:pt idx="10125">39</cx:pt>
          <cx:pt idx="10126">39</cx:pt>
          <cx:pt idx="10127">39</cx:pt>
          <cx:pt idx="10128">39</cx:pt>
          <cx:pt idx="10129">39</cx:pt>
          <cx:pt idx="10130">39</cx:pt>
          <cx:pt idx="10131">39</cx:pt>
          <cx:pt idx="10132">39</cx:pt>
          <cx:pt idx="10133">39</cx:pt>
          <cx:pt idx="10134">39</cx:pt>
          <cx:pt idx="10135">39</cx:pt>
          <cx:pt idx="10136">39</cx:pt>
          <cx:pt idx="10137">39</cx:pt>
          <cx:pt idx="10138">39</cx:pt>
          <cx:pt idx="10139">39</cx:pt>
          <cx:pt idx="10140">39</cx:pt>
          <cx:pt idx="10141">39</cx:pt>
          <cx:pt idx="10142">39</cx:pt>
          <cx:pt idx="10143">39</cx:pt>
          <cx:pt idx="10144">39</cx:pt>
          <cx:pt idx="10145">39</cx:pt>
          <cx:pt idx="10146">39</cx:pt>
          <cx:pt idx="10147">39</cx:pt>
          <cx:pt idx="10148">39</cx:pt>
          <cx:pt idx="10149">39</cx:pt>
          <cx:pt idx="10150">39</cx:pt>
          <cx:pt idx="10151">39</cx:pt>
          <cx:pt idx="10152">39</cx:pt>
          <cx:pt idx="10153">39</cx:pt>
          <cx:pt idx="10154">39</cx:pt>
          <cx:pt idx="10155">39</cx:pt>
          <cx:pt idx="10156">39</cx:pt>
          <cx:pt idx="10157">39</cx:pt>
          <cx:pt idx="10158">39</cx:pt>
          <cx:pt idx="10159">39</cx:pt>
          <cx:pt idx="10160">39</cx:pt>
          <cx:pt idx="10161">39</cx:pt>
          <cx:pt idx="10162">39</cx:pt>
          <cx:pt idx="10163">39</cx:pt>
          <cx:pt idx="10164">39</cx:pt>
          <cx:pt idx="10165">39</cx:pt>
          <cx:pt idx="10166">39</cx:pt>
          <cx:pt idx="10167">39</cx:pt>
          <cx:pt idx="10168">39</cx:pt>
          <cx:pt idx="10169">39</cx:pt>
          <cx:pt idx="10170">39</cx:pt>
          <cx:pt idx="10171">39</cx:pt>
          <cx:pt idx="10172">39</cx:pt>
          <cx:pt idx="10173">39</cx:pt>
          <cx:pt idx="10174">39</cx:pt>
          <cx:pt idx="10175">39</cx:pt>
          <cx:pt idx="10176">39</cx:pt>
          <cx:pt idx="10177">39</cx:pt>
          <cx:pt idx="10178">39</cx:pt>
          <cx:pt idx="10179">39</cx:pt>
          <cx:pt idx="10180">39</cx:pt>
          <cx:pt idx="10181">39</cx:pt>
          <cx:pt idx="10182">39</cx:pt>
          <cx:pt idx="10183">39</cx:pt>
          <cx:pt idx="10184">39</cx:pt>
          <cx:pt idx="10185">39</cx:pt>
          <cx:pt idx="10186">39</cx:pt>
          <cx:pt idx="10187">39</cx:pt>
          <cx:pt idx="10188">39</cx:pt>
          <cx:pt idx="10189">39</cx:pt>
          <cx:pt idx="10190">39</cx:pt>
          <cx:pt idx="10191">39</cx:pt>
          <cx:pt idx="10192">39</cx:pt>
          <cx:pt idx="10193">39</cx:pt>
          <cx:pt idx="10194">39</cx:pt>
          <cx:pt idx="10195">39</cx:pt>
          <cx:pt idx="10196">39</cx:pt>
          <cx:pt idx="10197">39</cx:pt>
          <cx:pt idx="10198">39</cx:pt>
          <cx:pt idx="10199">39</cx:pt>
          <cx:pt idx="10200">39</cx:pt>
          <cx:pt idx="10201">39</cx:pt>
          <cx:pt idx="10202">39</cx:pt>
          <cx:pt idx="10203">39</cx:pt>
          <cx:pt idx="10204">39</cx:pt>
          <cx:pt idx="10205">39</cx:pt>
          <cx:pt idx="10206">39</cx:pt>
          <cx:pt idx="10207">39</cx:pt>
          <cx:pt idx="10208">39</cx:pt>
          <cx:pt idx="10209">39</cx:pt>
          <cx:pt idx="10210">39</cx:pt>
          <cx:pt idx="10211">39</cx:pt>
          <cx:pt idx="10212">39</cx:pt>
          <cx:pt idx="10213">39</cx:pt>
          <cx:pt idx="10214">39</cx:pt>
          <cx:pt idx="10215">39</cx:pt>
          <cx:pt idx="10216">39</cx:pt>
          <cx:pt idx="10217">39</cx:pt>
          <cx:pt idx="10218">39</cx:pt>
          <cx:pt idx="10219">39</cx:pt>
          <cx:pt idx="10220">39</cx:pt>
          <cx:pt idx="10221">39</cx:pt>
          <cx:pt idx="10222">39</cx:pt>
          <cx:pt idx="10223">39</cx:pt>
          <cx:pt idx="10224">39</cx:pt>
          <cx:pt idx="10225">39</cx:pt>
          <cx:pt idx="10226">39</cx:pt>
          <cx:pt idx="10227">39</cx:pt>
          <cx:pt idx="10228">39</cx:pt>
          <cx:pt idx="10229">39</cx:pt>
          <cx:pt idx="10230">39</cx:pt>
          <cx:pt idx="10231">39</cx:pt>
          <cx:pt idx="10232">39</cx:pt>
          <cx:pt idx="10233">39</cx:pt>
          <cx:pt idx="10234">39</cx:pt>
          <cx:pt idx="10235">39</cx:pt>
          <cx:pt idx="10236">39</cx:pt>
          <cx:pt idx="10237">39</cx:pt>
          <cx:pt idx="10238">39</cx:pt>
          <cx:pt idx="10239">39</cx:pt>
          <cx:pt idx="10240">39</cx:pt>
          <cx:pt idx="10241">39</cx:pt>
          <cx:pt idx="10242">39</cx:pt>
          <cx:pt idx="10243">39</cx:pt>
          <cx:pt idx="10244">39</cx:pt>
          <cx:pt idx="10245">39</cx:pt>
          <cx:pt idx="10246">39</cx:pt>
          <cx:pt idx="10247">39</cx:pt>
          <cx:pt idx="10248">39</cx:pt>
          <cx:pt idx="10249">39</cx:pt>
          <cx:pt idx="10250">39</cx:pt>
          <cx:pt idx="10251">39</cx:pt>
          <cx:pt idx="10252">39</cx:pt>
          <cx:pt idx="10253">39</cx:pt>
          <cx:pt idx="10254">39</cx:pt>
          <cx:pt idx="10255">39</cx:pt>
          <cx:pt idx="10256">39</cx:pt>
          <cx:pt idx="10257">39</cx:pt>
          <cx:pt idx="10258">39</cx:pt>
          <cx:pt idx="10259">39</cx:pt>
          <cx:pt idx="10260">39</cx:pt>
          <cx:pt idx="10261">39</cx:pt>
          <cx:pt idx="10262">39</cx:pt>
          <cx:pt idx="10263">39</cx:pt>
          <cx:pt idx="10264">39</cx:pt>
          <cx:pt idx="10265">39</cx:pt>
          <cx:pt idx="10266">39</cx:pt>
          <cx:pt idx="10267">39</cx:pt>
          <cx:pt idx="10268">39</cx:pt>
          <cx:pt idx="10269">39</cx:pt>
          <cx:pt idx="10270">39</cx:pt>
          <cx:pt idx="10271">39</cx:pt>
          <cx:pt idx="10272">39</cx:pt>
          <cx:pt idx="10273">39</cx:pt>
          <cx:pt idx="10274">39</cx:pt>
          <cx:pt idx="10275">39</cx:pt>
          <cx:pt idx="10276">39</cx:pt>
          <cx:pt idx="10277">39</cx:pt>
          <cx:pt idx="10278">39</cx:pt>
          <cx:pt idx="10279">39</cx:pt>
          <cx:pt idx="10280">39</cx:pt>
          <cx:pt idx="10281">39</cx:pt>
          <cx:pt idx="10282">39</cx:pt>
          <cx:pt idx="10283">39</cx:pt>
          <cx:pt idx="10284">39</cx:pt>
          <cx:pt idx="10285">39</cx:pt>
          <cx:pt idx="10286">39</cx:pt>
          <cx:pt idx="10287">39</cx:pt>
          <cx:pt idx="10288">39</cx:pt>
          <cx:pt idx="10289">39</cx:pt>
          <cx:pt idx="10290">39</cx:pt>
          <cx:pt idx="10291">39</cx:pt>
          <cx:pt idx="10292">39</cx:pt>
          <cx:pt idx="10293">39</cx:pt>
          <cx:pt idx="10294">39</cx:pt>
          <cx:pt idx="10295">39</cx:pt>
          <cx:pt idx="10296">39</cx:pt>
          <cx:pt idx="10297">39</cx:pt>
          <cx:pt idx="10298">39</cx:pt>
          <cx:pt idx="10299">39</cx:pt>
          <cx:pt idx="10300">39</cx:pt>
          <cx:pt idx="10301">39</cx:pt>
          <cx:pt idx="10302">39</cx:pt>
          <cx:pt idx="10303">39</cx:pt>
          <cx:pt idx="10304">39</cx:pt>
          <cx:pt idx="10305">39</cx:pt>
          <cx:pt idx="10306">39</cx:pt>
          <cx:pt idx="10307">39</cx:pt>
          <cx:pt idx="10308">39</cx:pt>
          <cx:pt idx="10309">39</cx:pt>
          <cx:pt idx="10310">39</cx:pt>
          <cx:pt idx="10311">39</cx:pt>
          <cx:pt idx="10312">39</cx:pt>
          <cx:pt idx="10313">39</cx:pt>
          <cx:pt idx="10314">39</cx:pt>
          <cx:pt idx="10315">39</cx:pt>
          <cx:pt idx="10316">39</cx:pt>
          <cx:pt idx="10317">39</cx:pt>
          <cx:pt idx="10318">39</cx:pt>
          <cx:pt idx="10319">39</cx:pt>
          <cx:pt idx="10320">39</cx:pt>
          <cx:pt idx="10321">39</cx:pt>
          <cx:pt idx="10322">39</cx:pt>
          <cx:pt idx="10323">39</cx:pt>
          <cx:pt idx="10324">39</cx:pt>
          <cx:pt idx="10325">39</cx:pt>
          <cx:pt idx="10326">39</cx:pt>
          <cx:pt idx="10327">39</cx:pt>
          <cx:pt idx="10328">39</cx:pt>
          <cx:pt idx="10329">39</cx:pt>
          <cx:pt idx="10330">39</cx:pt>
          <cx:pt idx="10331">39</cx:pt>
          <cx:pt idx="10332">39</cx:pt>
          <cx:pt idx="10333">39</cx:pt>
          <cx:pt idx="10334">39</cx:pt>
          <cx:pt idx="10335">39</cx:pt>
          <cx:pt idx="10336">39</cx:pt>
          <cx:pt idx="10337">39</cx:pt>
          <cx:pt idx="10338">39</cx:pt>
          <cx:pt idx="10339">39</cx:pt>
          <cx:pt idx="10340">39</cx:pt>
          <cx:pt idx="10341">39</cx:pt>
          <cx:pt idx="10342">39</cx:pt>
          <cx:pt idx="10343">39</cx:pt>
          <cx:pt idx="10344">39</cx:pt>
          <cx:pt idx="10345">39</cx:pt>
          <cx:pt idx="10346">39</cx:pt>
          <cx:pt idx="10347">39</cx:pt>
          <cx:pt idx="10348">39</cx:pt>
          <cx:pt idx="10349">39</cx:pt>
          <cx:pt idx="10350">39</cx:pt>
          <cx:pt idx="10351">39</cx:pt>
          <cx:pt idx="10352">39</cx:pt>
          <cx:pt idx="10353">39</cx:pt>
          <cx:pt idx="10354">39</cx:pt>
          <cx:pt idx="10355">39</cx:pt>
          <cx:pt idx="10356">39</cx:pt>
          <cx:pt idx="10357">39</cx:pt>
          <cx:pt idx="10358">39</cx:pt>
          <cx:pt idx="10359">39</cx:pt>
          <cx:pt idx="10360">39</cx:pt>
          <cx:pt idx="10361">39</cx:pt>
          <cx:pt idx="10362">39</cx:pt>
          <cx:pt idx="10363">39</cx:pt>
          <cx:pt idx="10364">39</cx:pt>
          <cx:pt idx="10365">39</cx:pt>
          <cx:pt idx="10366">39</cx:pt>
          <cx:pt idx="10367">39</cx:pt>
          <cx:pt idx="10368">39</cx:pt>
          <cx:pt idx="10369">39</cx:pt>
          <cx:pt idx="10370">39</cx:pt>
          <cx:pt idx="10371">39</cx:pt>
          <cx:pt idx="10372">39</cx:pt>
          <cx:pt idx="10373">39</cx:pt>
          <cx:pt idx="10374">39</cx:pt>
          <cx:pt idx="10375">39</cx:pt>
          <cx:pt idx="10376">39</cx:pt>
          <cx:pt idx="10377">39</cx:pt>
          <cx:pt idx="10378">39</cx:pt>
          <cx:pt idx="10379">39</cx:pt>
          <cx:pt idx="10380">39</cx:pt>
          <cx:pt idx="10381">39</cx:pt>
          <cx:pt idx="10382">39</cx:pt>
          <cx:pt idx="10383">39</cx:pt>
          <cx:pt idx="10384">39</cx:pt>
          <cx:pt idx="10385">39</cx:pt>
          <cx:pt idx="10386">39</cx:pt>
          <cx:pt idx="10387">39</cx:pt>
          <cx:pt idx="10388">39</cx:pt>
          <cx:pt idx="10389">39</cx:pt>
          <cx:pt idx="10390">39</cx:pt>
          <cx:pt idx="10391">39</cx:pt>
          <cx:pt idx="10392">39</cx:pt>
          <cx:pt idx="10393">39</cx:pt>
          <cx:pt idx="10394">39</cx:pt>
          <cx:pt idx="10395">39</cx:pt>
          <cx:pt idx="10396">39</cx:pt>
          <cx:pt idx="10397">39</cx:pt>
          <cx:pt idx="10398">39</cx:pt>
          <cx:pt idx="10399">39</cx:pt>
          <cx:pt idx="10400">39</cx:pt>
          <cx:pt idx="10401">39</cx:pt>
          <cx:pt idx="10402">39</cx:pt>
          <cx:pt idx="10403">39</cx:pt>
          <cx:pt idx="10404">39</cx:pt>
          <cx:pt idx="10405">39</cx:pt>
          <cx:pt idx="10406">39</cx:pt>
          <cx:pt idx="10407">39</cx:pt>
          <cx:pt idx="10408">39</cx:pt>
          <cx:pt idx="10409">39</cx:pt>
          <cx:pt idx="10410">39</cx:pt>
          <cx:pt idx="10411">39</cx:pt>
          <cx:pt idx="10412">39</cx:pt>
          <cx:pt idx="10413">39</cx:pt>
          <cx:pt idx="10414">39</cx:pt>
          <cx:pt idx="10415">39</cx:pt>
          <cx:pt idx="10416">39</cx:pt>
          <cx:pt idx="10417">39</cx:pt>
          <cx:pt idx="10418">39</cx:pt>
          <cx:pt idx="10419">39</cx:pt>
          <cx:pt idx="10420">39</cx:pt>
          <cx:pt idx="10421">39</cx:pt>
          <cx:pt idx="10422">39</cx:pt>
          <cx:pt idx="10423">39</cx:pt>
          <cx:pt idx="10424">39</cx:pt>
          <cx:pt idx="10425">39</cx:pt>
          <cx:pt idx="10426">39</cx:pt>
          <cx:pt idx="10427">39</cx:pt>
          <cx:pt idx="10428">39</cx:pt>
          <cx:pt idx="10429">39</cx:pt>
          <cx:pt idx="10430">39</cx:pt>
          <cx:pt idx="10431">39</cx:pt>
          <cx:pt idx="10432">39</cx:pt>
          <cx:pt idx="10433">39</cx:pt>
          <cx:pt idx="10434">39</cx:pt>
          <cx:pt idx="10435">39</cx:pt>
          <cx:pt idx="10436">39</cx:pt>
          <cx:pt idx="10437">39</cx:pt>
          <cx:pt idx="10438">39</cx:pt>
          <cx:pt idx="10439">39</cx:pt>
          <cx:pt idx="10440">39</cx:pt>
          <cx:pt idx="10441">39</cx:pt>
          <cx:pt idx="10442">39</cx:pt>
          <cx:pt idx="10443">39</cx:pt>
          <cx:pt idx="10444">39</cx:pt>
          <cx:pt idx="10445">39</cx:pt>
          <cx:pt idx="10446">39</cx:pt>
          <cx:pt idx="10447">39</cx:pt>
          <cx:pt idx="10448">39</cx:pt>
          <cx:pt idx="10449">39</cx:pt>
          <cx:pt idx="10450">39</cx:pt>
          <cx:pt idx="10451">39</cx:pt>
          <cx:pt idx="10452">39</cx:pt>
          <cx:pt idx="10453">39</cx:pt>
          <cx:pt idx="10454">39</cx:pt>
          <cx:pt idx="10455">39</cx:pt>
          <cx:pt idx="10456">39</cx:pt>
          <cx:pt idx="10457">39</cx:pt>
          <cx:pt idx="10458">39</cx:pt>
          <cx:pt idx="10459">39</cx:pt>
          <cx:pt idx="10460">39</cx:pt>
          <cx:pt idx="10461">39</cx:pt>
          <cx:pt idx="10462">39</cx:pt>
          <cx:pt idx="10463">39</cx:pt>
          <cx:pt idx="10464">39</cx:pt>
          <cx:pt idx="10465">39</cx:pt>
          <cx:pt idx="10466">39</cx:pt>
          <cx:pt idx="10467">39</cx:pt>
          <cx:pt idx="10468">39</cx:pt>
          <cx:pt idx="10469">39</cx:pt>
          <cx:pt idx="10470">39</cx:pt>
          <cx:pt idx="10471">39</cx:pt>
          <cx:pt idx="10472">39</cx:pt>
          <cx:pt idx="10473">39</cx:pt>
          <cx:pt idx="10474">39</cx:pt>
          <cx:pt idx="10475">39</cx:pt>
          <cx:pt idx="10476">39</cx:pt>
          <cx:pt idx="10477">39</cx:pt>
          <cx:pt idx="10478">39</cx:pt>
          <cx:pt idx="10479">39</cx:pt>
          <cx:pt idx="10480">39</cx:pt>
          <cx:pt idx="10481">39</cx:pt>
          <cx:pt idx="10482">39</cx:pt>
          <cx:pt idx="10483">39</cx:pt>
          <cx:pt idx="10484">39</cx:pt>
          <cx:pt idx="10485">39</cx:pt>
          <cx:pt idx="10486">39</cx:pt>
          <cx:pt idx="10487">39</cx:pt>
          <cx:pt idx="10488">39</cx:pt>
          <cx:pt idx="10489">39</cx:pt>
          <cx:pt idx="10490">39</cx:pt>
          <cx:pt idx="10491">39</cx:pt>
          <cx:pt idx="10492">39</cx:pt>
          <cx:pt idx="10493">39</cx:pt>
          <cx:pt idx="10494">39</cx:pt>
          <cx:pt idx="10495">39</cx:pt>
          <cx:pt idx="10496">39</cx:pt>
          <cx:pt idx="10497">39</cx:pt>
          <cx:pt idx="10498">39</cx:pt>
          <cx:pt idx="10499">39</cx:pt>
          <cx:pt idx="10500">39</cx:pt>
          <cx:pt idx="10501">39</cx:pt>
          <cx:pt idx="10502">39</cx:pt>
          <cx:pt idx="10503">39</cx:pt>
          <cx:pt idx="10504">39</cx:pt>
          <cx:pt idx="10505">39</cx:pt>
          <cx:pt idx="10506">39</cx:pt>
          <cx:pt idx="10507">39</cx:pt>
          <cx:pt idx="10508">39</cx:pt>
          <cx:pt idx="10509">39</cx:pt>
          <cx:pt idx="10510">39</cx:pt>
          <cx:pt idx="10511">39</cx:pt>
          <cx:pt idx="10512">39</cx:pt>
          <cx:pt idx="10513">39</cx:pt>
          <cx:pt idx="10514">39</cx:pt>
          <cx:pt idx="10515">39</cx:pt>
          <cx:pt idx="10516">39</cx:pt>
          <cx:pt idx="10517">39</cx:pt>
          <cx:pt idx="10518">39</cx:pt>
          <cx:pt idx="10519">39</cx:pt>
          <cx:pt idx="10520">39</cx:pt>
          <cx:pt idx="10521">39</cx:pt>
          <cx:pt idx="10522">39</cx:pt>
          <cx:pt idx="10523">39</cx:pt>
          <cx:pt idx="10524">39</cx:pt>
          <cx:pt idx="10525">39</cx:pt>
          <cx:pt idx="10526">39</cx:pt>
          <cx:pt idx="10527">39</cx:pt>
          <cx:pt idx="10528">39</cx:pt>
          <cx:pt idx="10529">39</cx:pt>
          <cx:pt idx="10530">39</cx:pt>
          <cx:pt idx="10531">39</cx:pt>
          <cx:pt idx="10532">39</cx:pt>
          <cx:pt idx="10533">39</cx:pt>
          <cx:pt idx="10534">39</cx:pt>
          <cx:pt idx="10535">39</cx:pt>
          <cx:pt idx="10536">39</cx:pt>
          <cx:pt idx="10537">39</cx:pt>
          <cx:pt idx="10538">39</cx:pt>
          <cx:pt idx="10539">39</cx:pt>
          <cx:pt idx="10540">39</cx:pt>
          <cx:pt idx="10541">39</cx:pt>
          <cx:pt idx="10542">39</cx:pt>
          <cx:pt idx="10543">39</cx:pt>
          <cx:pt idx="10544">39</cx:pt>
          <cx:pt idx="10545">39</cx:pt>
          <cx:pt idx="10546">39</cx:pt>
          <cx:pt idx="10547">39</cx:pt>
          <cx:pt idx="10548">39</cx:pt>
          <cx:pt idx="10549">39</cx:pt>
          <cx:pt idx="10550">39</cx:pt>
          <cx:pt idx="10551">39</cx:pt>
          <cx:pt idx="10552">39</cx:pt>
          <cx:pt idx="10553">39</cx:pt>
          <cx:pt idx="10554">39</cx:pt>
          <cx:pt idx="10555">39</cx:pt>
          <cx:pt idx="10556">39</cx:pt>
          <cx:pt idx="10557">39</cx:pt>
          <cx:pt idx="10558">39</cx:pt>
          <cx:pt idx="10559">39</cx:pt>
          <cx:pt idx="10560">39</cx:pt>
          <cx:pt idx="10561">39</cx:pt>
          <cx:pt idx="10562">39</cx:pt>
          <cx:pt idx="10563">39</cx:pt>
          <cx:pt idx="10564">39</cx:pt>
          <cx:pt idx="10565">39</cx:pt>
          <cx:pt idx="10566">39</cx:pt>
          <cx:pt idx="10567">39</cx:pt>
          <cx:pt idx="10568">39</cx:pt>
          <cx:pt idx="10569">39</cx:pt>
          <cx:pt idx="10570">39</cx:pt>
          <cx:pt idx="10571">39</cx:pt>
          <cx:pt idx="10572">39</cx:pt>
          <cx:pt idx="10573">39</cx:pt>
          <cx:pt idx="10574">39</cx:pt>
          <cx:pt idx="10575">39</cx:pt>
          <cx:pt idx="10576">39</cx:pt>
          <cx:pt idx="10577">39</cx:pt>
          <cx:pt idx="10578">39</cx:pt>
          <cx:pt idx="10579">39</cx:pt>
          <cx:pt idx="10580">39</cx:pt>
          <cx:pt idx="10581">39</cx:pt>
          <cx:pt idx="10582">39</cx:pt>
          <cx:pt idx="10583">39</cx:pt>
          <cx:pt idx="10584">39</cx:pt>
          <cx:pt idx="10585">39</cx:pt>
          <cx:pt idx="10586">39</cx:pt>
          <cx:pt idx="10587">39</cx:pt>
          <cx:pt idx="10588">39</cx:pt>
          <cx:pt idx="10589">39</cx:pt>
          <cx:pt idx="10590">39</cx:pt>
          <cx:pt idx="10591">39</cx:pt>
          <cx:pt idx="10592">39</cx:pt>
          <cx:pt idx="10593">39</cx:pt>
          <cx:pt idx="10594">39</cx:pt>
          <cx:pt idx="10595">39</cx:pt>
          <cx:pt idx="10596">39</cx:pt>
          <cx:pt idx="10597">39</cx:pt>
          <cx:pt idx="10598">39</cx:pt>
          <cx:pt idx="10599">39</cx:pt>
          <cx:pt idx="10600">39</cx:pt>
          <cx:pt idx="10601">39</cx:pt>
          <cx:pt idx="10602">39</cx:pt>
          <cx:pt idx="10603">39</cx:pt>
          <cx:pt idx="10604">39</cx:pt>
          <cx:pt idx="10605">39</cx:pt>
          <cx:pt idx="10606">39</cx:pt>
          <cx:pt idx="10607">39</cx:pt>
          <cx:pt idx="10608">39</cx:pt>
          <cx:pt idx="10609">39</cx:pt>
          <cx:pt idx="10610">39</cx:pt>
          <cx:pt idx="10611">39</cx:pt>
          <cx:pt idx="10612">39</cx:pt>
          <cx:pt idx="10613">39</cx:pt>
          <cx:pt idx="10614">39</cx:pt>
          <cx:pt idx="10615">39</cx:pt>
          <cx:pt idx="10616">39</cx:pt>
          <cx:pt idx="10617">39</cx:pt>
          <cx:pt idx="10618">39</cx:pt>
          <cx:pt idx="10619">39</cx:pt>
          <cx:pt idx="10620">39</cx:pt>
          <cx:pt idx="10621">39</cx:pt>
          <cx:pt idx="10622">39</cx:pt>
          <cx:pt idx="10623">39</cx:pt>
          <cx:pt idx="10624">39</cx:pt>
          <cx:pt idx="10625">39</cx:pt>
          <cx:pt idx="10626">39</cx:pt>
          <cx:pt idx="10627">39</cx:pt>
          <cx:pt idx="10628">39</cx:pt>
          <cx:pt idx="10629">39</cx:pt>
          <cx:pt idx="10630">39</cx:pt>
          <cx:pt idx="10631">39</cx:pt>
          <cx:pt idx="10632">39</cx:pt>
          <cx:pt idx="10633">39</cx:pt>
          <cx:pt idx="10634">39</cx:pt>
          <cx:pt idx="10635">39</cx:pt>
          <cx:pt idx="10636">39</cx:pt>
          <cx:pt idx="10637">39</cx:pt>
          <cx:pt idx="10638">39</cx:pt>
          <cx:pt idx="10639">39</cx:pt>
          <cx:pt idx="10640">39</cx:pt>
          <cx:pt idx="10641">39</cx:pt>
          <cx:pt idx="10642">39</cx:pt>
          <cx:pt idx="10643">39</cx:pt>
          <cx:pt idx="10644">39</cx:pt>
          <cx:pt idx="10645">39</cx:pt>
          <cx:pt idx="10646">39</cx:pt>
          <cx:pt idx="10647">39</cx:pt>
          <cx:pt idx="10648">39</cx:pt>
          <cx:pt idx="10649">39</cx:pt>
          <cx:pt idx="10650">39</cx:pt>
          <cx:pt idx="10651">39</cx:pt>
          <cx:pt idx="10652">39</cx:pt>
          <cx:pt idx="10653">39</cx:pt>
          <cx:pt idx="10654">39</cx:pt>
          <cx:pt idx="10655">39</cx:pt>
          <cx:pt idx="10656">39</cx:pt>
          <cx:pt idx="10657">39</cx:pt>
          <cx:pt idx="10658">39</cx:pt>
          <cx:pt idx="10659">39</cx:pt>
          <cx:pt idx="10660">39</cx:pt>
          <cx:pt idx="10661">39</cx:pt>
          <cx:pt idx="10662">39</cx:pt>
          <cx:pt idx="10663">39</cx:pt>
          <cx:pt idx="10664">39</cx:pt>
          <cx:pt idx="10665">39</cx:pt>
          <cx:pt idx="10666">39</cx:pt>
          <cx:pt idx="10667">39</cx:pt>
          <cx:pt idx="10668">39</cx:pt>
          <cx:pt idx="10669">39</cx:pt>
          <cx:pt idx="10670">39</cx:pt>
          <cx:pt idx="10671">39</cx:pt>
          <cx:pt idx="10672">39</cx:pt>
          <cx:pt idx="10673">39</cx:pt>
          <cx:pt idx="10674">39</cx:pt>
          <cx:pt idx="10675">39</cx:pt>
          <cx:pt idx="10676">39</cx:pt>
          <cx:pt idx="10677">39</cx:pt>
          <cx:pt idx="10678">39</cx:pt>
          <cx:pt idx="10679">39</cx:pt>
          <cx:pt idx="10680">39</cx:pt>
          <cx:pt idx="10681">39</cx:pt>
          <cx:pt idx="10682">39</cx:pt>
          <cx:pt idx="10683">39</cx:pt>
          <cx:pt idx="10684">39</cx:pt>
          <cx:pt idx="10685">39</cx:pt>
          <cx:pt idx="10686">39</cx:pt>
          <cx:pt idx="10687">39</cx:pt>
          <cx:pt idx="10688">39</cx:pt>
          <cx:pt idx="10689">39</cx:pt>
          <cx:pt idx="10690">39</cx:pt>
          <cx:pt idx="10691">39</cx:pt>
          <cx:pt idx="10692">39</cx:pt>
          <cx:pt idx="10693">39</cx:pt>
          <cx:pt idx="10694">39</cx:pt>
          <cx:pt idx="10695">39</cx:pt>
          <cx:pt idx="10696">39</cx:pt>
          <cx:pt idx="10697">39</cx:pt>
          <cx:pt idx="10698">39</cx:pt>
          <cx:pt idx="10699">39</cx:pt>
          <cx:pt idx="10700">39</cx:pt>
          <cx:pt idx="10701">39</cx:pt>
          <cx:pt idx="10702">39</cx:pt>
          <cx:pt idx="10703">39</cx:pt>
          <cx:pt idx="10704">39</cx:pt>
          <cx:pt idx="10705">39</cx:pt>
          <cx:pt idx="10706">39</cx:pt>
          <cx:pt idx="10707">39</cx:pt>
          <cx:pt idx="10708">39</cx:pt>
          <cx:pt idx="10709">39</cx:pt>
          <cx:pt idx="10710">39</cx:pt>
          <cx:pt idx="10711">39</cx:pt>
          <cx:pt idx="10712">39</cx:pt>
          <cx:pt idx="10713">39</cx:pt>
          <cx:pt idx="10714">39</cx:pt>
          <cx:pt idx="10715">39</cx:pt>
          <cx:pt idx="10716">39</cx:pt>
          <cx:pt idx="10717">39</cx:pt>
          <cx:pt idx="10718">39</cx:pt>
          <cx:pt idx="10719">39</cx:pt>
          <cx:pt idx="10720">39</cx:pt>
          <cx:pt idx="10721">39</cx:pt>
          <cx:pt idx="10722">39</cx:pt>
          <cx:pt idx="10723">39</cx:pt>
          <cx:pt idx="10724">39</cx:pt>
          <cx:pt idx="10725">39</cx:pt>
          <cx:pt idx="10726">39</cx:pt>
          <cx:pt idx="10727">39</cx:pt>
          <cx:pt idx="10728">39</cx:pt>
          <cx:pt idx="10729">39</cx:pt>
          <cx:pt idx="10730">39</cx:pt>
          <cx:pt idx="10731">39</cx:pt>
          <cx:pt idx="10732">39</cx:pt>
          <cx:pt idx="10733">39</cx:pt>
          <cx:pt idx="10734">39</cx:pt>
          <cx:pt idx="10735">39</cx:pt>
          <cx:pt idx="10736">39</cx:pt>
          <cx:pt idx="10737">39</cx:pt>
          <cx:pt idx="10738">39</cx:pt>
          <cx:pt idx="10739">39</cx:pt>
          <cx:pt idx="10740">39</cx:pt>
          <cx:pt idx="10741">39</cx:pt>
          <cx:pt idx="10742">39</cx:pt>
          <cx:pt idx="10743">39</cx:pt>
          <cx:pt idx="10744">39</cx:pt>
          <cx:pt idx="10745">39</cx:pt>
          <cx:pt idx="10746">39</cx:pt>
          <cx:pt idx="10747">39</cx:pt>
          <cx:pt idx="10748">39</cx:pt>
          <cx:pt idx="10749">39</cx:pt>
          <cx:pt idx="10750">39</cx:pt>
          <cx:pt idx="10751">39</cx:pt>
          <cx:pt idx="10752">39</cx:pt>
          <cx:pt idx="10753">39</cx:pt>
          <cx:pt idx="10754">39</cx:pt>
          <cx:pt idx="10755">39</cx:pt>
          <cx:pt idx="10756">39</cx:pt>
          <cx:pt idx="10757">39</cx:pt>
          <cx:pt idx="10758">39</cx:pt>
          <cx:pt idx="10759">39</cx:pt>
          <cx:pt idx="10760">39</cx:pt>
          <cx:pt idx="10761">39</cx:pt>
          <cx:pt idx="10762">39</cx:pt>
          <cx:pt idx="10763">39</cx:pt>
          <cx:pt idx="10764">39</cx:pt>
          <cx:pt idx="10765">39</cx:pt>
          <cx:pt idx="10766">39</cx:pt>
          <cx:pt idx="10767">39</cx:pt>
          <cx:pt idx="10768">39</cx:pt>
          <cx:pt idx="10769">39</cx:pt>
          <cx:pt idx="10770">39</cx:pt>
          <cx:pt idx="10771">39</cx:pt>
          <cx:pt idx="10772">39</cx:pt>
          <cx:pt idx="10773">39</cx:pt>
          <cx:pt idx="10774">39</cx:pt>
          <cx:pt idx="10775">39</cx:pt>
          <cx:pt idx="10776">39</cx:pt>
          <cx:pt idx="10777">39</cx:pt>
          <cx:pt idx="10778">39</cx:pt>
          <cx:pt idx="10779">39</cx:pt>
          <cx:pt idx="10780">39</cx:pt>
          <cx:pt idx="10781">39</cx:pt>
          <cx:pt idx="10782">39</cx:pt>
          <cx:pt idx="10783">39</cx:pt>
          <cx:pt idx="10784">39</cx:pt>
          <cx:pt idx="10785">39</cx:pt>
          <cx:pt idx="10786">39</cx:pt>
          <cx:pt idx="10787">39</cx:pt>
          <cx:pt idx="10788">39</cx:pt>
          <cx:pt idx="10789">39</cx:pt>
          <cx:pt idx="10790">39</cx:pt>
          <cx:pt idx="10791">39</cx:pt>
          <cx:pt idx="10792">39</cx:pt>
          <cx:pt idx="10793">39</cx:pt>
          <cx:pt idx="10794">39</cx:pt>
          <cx:pt idx="10795">39</cx:pt>
          <cx:pt idx="10796">39</cx:pt>
          <cx:pt idx="10797">39</cx:pt>
          <cx:pt idx="10798">39</cx:pt>
          <cx:pt idx="10799">39</cx:pt>
          <cx:pt idx="10800">39</cx:pt>
          <cx:pt idx="10801">39</cx:pt>
          <cx:pt idx="10802">39</cx:pt>
          <cx:pt idx="10803">39</cx:pt>
          <cx:pt idx="10804">39</cx:pt>
          <cx:pt idx="10805">39</cx:pt>
          <cx:pt idx="10806">39</cx:pt>
          <cx:pt idx="10807">39</cx:pt>
          <cx:pt idx="10808">39</cx:pt>
          <cx:pt idx="10809">39</cx:pt>
          <cx:pt idx="10810">39</cx:pt>
          <cx:pt idx="10811">39</cx:pt>
          <cx:pt idx="10812">39</cx:pt>
          <cx:pt idx="10813">39</cx:pt>
          <cx:pt idx="10814">39</cx:pt>
          <cx:pt idx="10815">39</cx:pt>
          <cx:pt idx="10816">39</cx:pt>
          <cx:pt idx="10817">39</cx:pt>
          <cx:pt idx="10818">39</cx:pt>
          <cx:pt idx="10819">39</cx:pt>
          <cx:pt idx="10820">39</cx:pt>
          <cx:pt idx="10821">39</cx:pt>
          <cx:pt idx="10822">39</cx:pt>
          <cx:pt idx="10823">39</cx:pt>
          <cx:pt idx="10824">39</cx:pt>
          <cx:pt idx="10825">39</cx:pt>
          <cx:pt idx="10826">39</cx:pt>
          <cx:pt idx="10827">39</cx:pt>
          <cx:pt idx="10828">39</cx:pt>
          <cx:pt idx="10829">39</cx:pt>
          <cx:pt idx="10830">39</cx:pt>
          <cx:pt idx="10831">39</cx:pt>
          <cx:pt idx="10832">39</cx:pt>
          <cx:pt idx="10833">39</cx:pt>
          <cx:pt idx="10834">39</cx:pt>
          <cx:pt idx="10835">39</cx:pt>
          <cx:pt idx="10836">39</cx:pt>
          <cx:pt idx="10837">39</cx:pt>
          <cx:pt idx="10838">39</cx:pt>
          <cx:pt idx="10839">39</cx:pt>
          <cx:pt idx="10840">39</cx:pt>
          <cx:pt idx="10841">39</cx:pt>
          <cx:pt idx="10842">39</cx:pt>
          <cx:pt idx="10843">39</cx:pt>
          <cx:pt idx="10844">39</cx:pt>
          <cx:pt idx="10845">39</cx:pt>
          <cx:pt idx="10846">39</cx:pt>
          <cx:pt idx="10847">39</cx:pt>
          <cx:pt idx="10848">39</cx:pt>
          <cx:pt idx="10849">39</cx:pt>
          <cx:pt idx="10850">39</cx:pt>
          <cx:pt idx="10851">39</cx:pt>
          <cx:pt idx="10852">39</cx:pt>
          <cx:pt idx="10853">39</cx:pt>
          <cx:pt idx="10854">39</cx:pt>
          <cx:pt idx="10855">39</cx:pt>
          <cx:pt idx="10856">39</cx:pt>
          <cx:pt idx="10857">39</cx:pt>
          <cx:pt idx="10858">39</cx:pt>
          <cx:pt idx="10859">39</cx:pt>
          <cx:pt idx="10860">39</cx:pt>
          <cx:pt idx="10861">39</cx:pt>
          <cx:pt idx="10862">39</cx:pt>
          <cx:pt idx="10863">39</cx:pt>
          <cx:pt idx="10864">39</cx:pt>
          <cx:pt idx="10865">39</cx:pt>
          <cx:pt idx="10866">39</cx:pt>
          <cx:pt idx="10867">39</cx:pt>
          <cx:pt idx="10868">39</cx:pt>
          <cx:pt idx="10869">39</cx:pt>
          <cx:pt idx="10870">39</cx:pt>
          <cx:pt idx="10871">39</cx:pt>
          <cx:pt idx="10872">39</cx:pt>
          <cx:pt idx="10873">39</cx:pt>
          <cx:pt idx="10874">39</cx:pt>
          <cx:pt idx="10875">39</cx:pt>
          <cx:pt idx="10876">39</cx:pt>
          <cx:pt idx="10877">39</cx:pt>
          <cx:pt idx="10878">39</cx:pt>
          <cx:pt idx="10879">39</cx:pt>
          <cx:pt idx="10880">39</cx:pt>
          <cx:pt idx="10881">39</cx:pt>
          <cx:pt idx="10882">39</cx:pt>
          <cx:pt idx="10883">39</cx:pt>
          <cx:pt idx="10884">39</cx:pt>
          <cx:pt idx="10885">39</cx:pt>
          <cx:pt idx="10886">39</cx:pt>
          <cx:pt idx="10887">39</cx:pt>
          <cx:pt idx="10888">39</cx:pt>
          <cx:pt idx="10889">39</cx:pt>
          <cx:pt idx="10890">39</cx:pt>
          <cx:pt idx="10891">39</cx:pt>
          <cx:pt idx="10892">39</cx:pt>
          <cx:pt idx="10893">39</cx:pt>
          <cx:pt idx="10894">39</cx:pt>
          <cx:pt idx="10895">39</cx:pt>
          <cx:pt idx="10896">39</cx:pt>
          <cx:pt idx="10897">39</cx:pt>
          <cx:pt idx="10898">39</cx:pt>
          <cx:pt idx="10899">39</cx:pt>
          <cx:pt idx="10900">39</cx:pt>
          <cx:pt idx="10901">39</cx:pt>
          <cx:pt idx="10902">39</cx:pt>
          <cx:pt idx="10903">39</cx:pt>
          <cx:pt idx="10904">39</cx:pt>
          <cx:pt idx="10905">39</cx:pt>
          <cx:pt idx="10906">39</cx:pt>
          <cx:pt idx="10907">39</cx:pt>
          <cx:pt idx="10908">39</cx:pt>
          <cx:pt idx="10909">39</cx:pt>
          <cx:pt idx="10910">39</cx:pt>
          <cx:pt idx="10911">39</cx:pt>
          <cx:pt idx="10912">39</cx:pt>
          <cx:pt idx="10913">39</cx:pt>
          <cx:pt idx="10914">39</cx:pt>
          <cx:pt idx="10915">39</cx:pt>
          <cx:pt idx="10916">39</cx:pt>
          <cx:pt idx="10917">39</cx:pt>
          <cx:pt idx="10918">39</cx:pt>
          <cx:pt idx="10919">39</cx:pt>
          <cx:pt idx="10920">39</cx:pt>
          <cx:pt idx="10921">39</cx:pt>
          <cx:pt idx="10922">39</cx:pt>
          <cx:pt idx="10923">39</cx:pt>
          <cx:pt idx="10924">39</cx:pt>
          <cx:pt idx="10925">39</cx:pt>
          <cx:pt idx="10926">39</cx:pt>
          <cx:pt idx="10927">39</cx:pt>
          <cx:pt idx="10928">39</cx:pt>
          <cx:pt idx="10929">39</cx:pt>
          <cx:pt idx="10930">39</cx:pt>
          <cx:pt idx="10931">39</cx:pt>
          <cx:pt idx="10932">39</cx:pt>
          <cx:pt idx="10933">39</cx:pt>
          <cx:pt idx="10934">39</cx:pt>
          <cx:pt idx="10935">39</cx:pt>
          <cx:pt idx="10936">39</cx:pt>
          <cx:pt idx="10937">39</cx:pt>
          <cx:pt idx="10938">39</cx:pt>
          <cx:pt idx="10939">39</cx:pt>
          <cx:pt idx="10940">39</cx:pt>
          <cx:pt idx="10941">39</cx:pt>
          <cx:pt idx="10942">39</cx:pt>
          <cx:pt idx="10943">39</cx:pt>
          <cx:pt idx="10944">39</cx:pt>
          <cx:pt idx="10945">39</cx:pt>
          <cx:pt idx="10946">39</cx:pt>
          <cx:pt idx="10947">39</cx:pt>
          <cx:pt idx="10948">39</cx:pt>
          <cx:pt idx="10949">39</cx:pt>
          <cx:pt idx="10950">39</cx:pt>
          <cx:pt idx="10951">39</cx:pt>
          <cx:pt idx="10952">39</cx:pt>
          <cx:pt idx="10953">39</cx:pt>
          <cx:pt idx="10954">39</cx:pt>
          <cx:pt idx="10955">39</cx:pt>
          <cx:pt idx="10956">39</cx:pt>
          <cx:pt idx="10957">39</cx:pt>
          <cx:pt idx="10958">39</cx:pt>
          <cx:pt idx="10959">39</cx:pt>
          <cx:pt idx="10960">39</cx:pt>
          <cx:pt idx="10961">39</cx:pt>
          <cx:pt idx="10962">39</cx:pt>
          <cx:pt idx="10963">39</cx:pt>
          <cx:pt idx="10964">39</cx:pt>
          <cx:pt idx="10965">39</cx:pt>
          <cx:pt idx="10966">39</cx:pt>
          <cx:pt idx="10967">39</cx:pt>
          <cx:pt idx="10968">39</cx:pt>
          <cx:pt idx="10969">39</cx:pt>
          <cx:pt idx="10970">39</cx:pt>
          <cx:pt idx="10971">39</cx:pt>
          <cx:pt idx="10972">39</cx:pt>
          <cx:pt idx="10973">39</cx:pt>
          <cx:pt idx="10974">39</cx:pt>
          <cx:pt idx="10975">39</cx:pt>
          <cx:pt idx="10976">39</cx:pt>
          <cx:pt idx="10977">39</cx:pt>
          <cx:pt idx="10978">39</cx:pt>
          <cx:pt idx="10979">39</cx:pt>
          <cx:pt idx="10980">39</cx:pt>
          <cx:pt idx="10981">39</cx:pt>
          <cx:pt idx="10982">39</cx:pt>
          <cx:pt idx="10983">39</cx:pt>
          <cx:pt idx="10984">39</cx:pt>
          <cx:pt idx="10985">39</cx:pt>
          <cx:pt idx="10986">39</cx:pt>
          <cx:pt idx="10987">39</cx:pt>
          <cx:pt idx="10988">39</cx:pt>
          <cx:pt idx="10989">39</cx:pt>
          <cx:pt idx="10990">39</cx:pt>
          <cx:pt idx="10991">39</cx:pt>
          <cx:pt idx="10992">39</cx:pt>
          <cx:pt idx="10993">39</cx:pt>
          <cx:pt idx="10994">39</cx:pt>
          <cx:pt idx="10995">39</cx:pt>
          <cx:pt idx="10996">39</cx:pt>
          <cx:pt idx="10997">39</cx:pt>
          <cx:pt idx="10998">39</cx:pt>
          <cx:pt idx="10999">39</cx:pt>
          <cx:pt idx="11000">39</cx:pt>
          <cx:pt idx="11001">39</cx:pt>
          <cx:pt idx="11002">39</cx:pt>
          <cx:pt idx="11003">39</cx:pt>
          <cx:pt idx="11004">39</cx:pt>
          <cx:pt idx="11005">39</cx:pt>
          <cx:pt idx="11006">39</cx:pt>
          <cx:pt idx="11007">39</cx:pt>
          <cx:pt idx="11008">39</cx:pt>
          <cx:pt idx="11009">39</cx:pt>
          <cx:pt idx="11010">39</cx:pt>
          <cx:pt idx="11011">39</cx:pt>
          <cx:pt idx="11012">39</cx:pt>
          <cx:pt idx="11013">39</cx:pt>
          <cx:pt idx="11014">39</cx:pt>
          <cx:pt idx="11015">39</cx:pt>
          <cx:pt idx="11016">39</cx:pt>
          <cx:pt idx="11017">39</cx:pt>
          <cx:pt idx="11018">39</cx:pt>
          <cx:pt idx="11019">39</cx:pt>
          <cx:pt idx="11020">39</cx:pt>
          <cx:pt idx="11021">39</cx:pt>
          <cx:pt idx="11022">39</cx:pt>
          <cx:pt idx="11023">39</cx:pt>
          <cx:pt idx="11024">39</cx:pt>
          <cx:pt idx="11025">39</cx:pt>
          <cx:pt idx="11026">39</cx:pt>
          <cx:pt idx="11027">39</cx:pt>
          <cx:pt idx="11028">39</cx:pt>
          <cx:pt idx="11029">39</cx:pt>
          <cx:pt idx="11030">39</cx:pt>
          <cx:pt idx="11031">39</cx:pt>
          <cx:pt idx="11032">39</cx:pt>
          <cx:pt idx="11033">39</cx:pt>
          <cx:pt idx="11034">39</cx:pt>
          <cx:pt idx="11035">39</cx:pt>
          <cx:pt idx="11036">39</cx:pt>
          <cx:pt idx="11037">39</cx:pt>
          <cx:pt idx="11038">39</cx:pt>
          <cx:pt idx="11039">39</cx:pt>
          <cx:pt idx="11040">39</cx:pt>
          <cx:pt idx="11041">39</cx:pt>
          <cx:pt idx="11042">39</cx:pt>
          <cx:pt idx="11043">39</cx:pt>
          <cx:pt idx="11044">39</cx:pt>
          <cx:pt idx="11045">39</cx:pt>
          <cx:pt idx="11046">39</cx:pt>
          <cx:pt idx="11047">39</cx:pt>
          <cx:pt idx="11048">39</cx:pt>
          <cx:pt idx="11049">39</cx:pt>
          <cx:pt idx="11050">39</cx:pt>
          <cx:pt idx="11051">39</cx:pt>
          <cx:pt idx="11052">39</cx:pt>
          <cx:pt idx="11053">39</cx:pt>
          <cx:pt idx="11054">39</cx:pt>
          <cx:pt idx="11055">39</cx:pt>
          <cx:pt idx="11056">39</cx:pt>
          <cx:pt idx="11057">39</cx:pt>
          <cx:pt idx="11058">39</cx:pt>
          <cx:pt idx="11059">39</cx:pt>
          <cx:pt idx="11060">39</cx:pt>
          <cx:pt idx="11061">39</cx:pt>
          <cx:pt idx="11062">39</cx:pt>
          <cx:pt idx="11063">39</cx:pt>
          <cx:pt idx="11064">39</cx:pt>
          <cx:pt idx="11065">39</cx:pt>
          <cx:pt idx="11066">39</cx:pt>
          <cx:pt idx="11067">39</cx:pt>
          <cx:pt idx="11068">39</cx:pt>
          <cx:pt idx="11069">39</cx:pt>
          <cx:pt idx="11070">39</cx:pt>
          <cx:pt idx="11071">39</cx:pt>
          <cx:pt idx="11072">39</cx:pt>
          <cx:pt idx="11073">39</cx:pt>
          <cx:pt idx="11074">39</cx:pt>
          <cx:pt idx="11075">39</cx:pt>
          <cx:pt idx="11076">39</cx:pt>
          <cx:pt idx="11077">39</cx:pt>
          <cx:pt idx="11078">39</cx:pt>
          <cx:pt idx="11079">39</cx:pt>
          <cx:pt idx="11080">39</cx:pt>
          <cx:pt idx="11081">39</cx:pt>
          <cx:pt idx="11082">39</cx:pt>
          <cx:pt idx="11083">39</cx:pt>
          <cx:pt idx="11084">39</cx:pt>
          <cx:pt idx="11085">39</cx:pt>
          <cx:pt idx="11086">39</cx:pt>
          <cx:pt idx="11087">39</cx:pt>
          <cx:pt idx="11088">39</cx:pt>
          <cx:pt idx="11089">39</cx:pt>
          <cx:pt idx="11090">39</cx:pt>
          <cx:pt idx="11091">39</cx:pt>
          <cx:pt idx="11092">39</cx:pt>
          <cx:pt idx="11093">39</cx:pt>
          <cx:pt idx="11094">39</cx:pt>
          <cx:pt idx="11095">39</cx:pt>
          <cx:pt idx="11096">39</cx:pt>
          <cx:pt idx="11097">39</cx:pt>
          <cx:pt idx="11098">39</cx:pt>
          <cx:pt idx="11099">39</cx:pt>
          <cx:pt idx="11100">39</cx:pt>
          <cx:pt idx="11101">39</cx:pt>
          <cx:pt idx="11102">39</cx:pt>
          <cx:pt idx="11103">39</cx:pt>
          <cx:pt idx="11104">39</cx:pt>
          <cx:pt idx="11105">39</cx:pt>
          <cx:pt idx="11106">39</cx:pt>
          <cx:pt idx="11107">39</cx:pt>
          <cx:pt idx="11108">39</cx:pt>
          <cx:pt idx="11109">39</cx:pt>
          <cx:pt idx="11110">39</cx:pt>
          <cx:pt idx="11111">39</cx:pt>
          <cx:pt idx="11112">39</cx:pt>
          <cx:pt idx="11113">39</cx:pt>
          <cx:pt idx="11114">39</cx:pt>
          <cx:pt idx="11115">39</cx:pt>
          <cx:pt idx="11116">39</cx:pt>
          <cx:pt idx="11117">39</cx:pt>
          <cx:pt idx="11118">39</cx:pt>
          <cx:pt idx="11119">39</cx:pt>
          <cx:pt idx="11120">39</cx:pt>
          <cx:pt idx="11121">39</cx:pt>
          <cx:pt idx="11122">39</cx:pt>
          <cx:pt idx="11123">39</cx:pt>
          <cx:pt idx="11124">39</cx:pt>
          <cx:pt idx="11125">39</cx:pt>
          <cx:pt idx="11126">39</cx:pt>
          <cx:pt idx="11127">39</cx:pt>
          <cx:pt idx="11128">39</cx:pt>
          <cx:pt idx="11129">39</cx:pt>
          <cx:pt idx="11130">39</cx:pt>
          <cx:pt idx="11131">39</cx:pt>
          <cx:pt idx="11132">39</cx:pt>
          <cx:pt idx="11133">39</cx:pt>
          <cx:pt idx="11134">39</cx:pt>
          <cx:pt idx="11135">39</cx:pt>
          <cx:pt idx="11136">39</cx:pt>
          <cx:pt idx="11137">39</cx:pt>
          <cx:pt idx="11138">39</cx:pt>
          <cx:pt idx="11139">39</cx:pt>
          <cx:pt idx="11140">39</cx:pt>
          <cx:pt idx="11141">39</cx:pt>
          <cx:pt idx="11142">39</cx:pt>
          <cx:pt idx="11143">39</cx:pt>
          <cx:pt idx="11144">39</cx:pt>
          <cx:pt idx="11145">39</cx:pt>
          <cx:pt idx="11146">39</cx:pt>
          <cx:pt idx="11147">39</cx:pt>
          <cx:pt idx="11148">39</cx:pt>
          <cx:pt idx="11149">39</cx:pt>
          <cx:pt idx="11150">39</cx:pt>
          <cx:pt idx="11151">39</cx:pt>
          <cx:pt idx="11152">39</cx:pt>
          <cx:pt idx="11153">39</cx:pt>
          <cx:pt idx="11154">39</cx:pt>
          <cx:pt idx="11155">39</cx:pt>
          <cx:pt idx="11156">39</cx:pt>
          <cx:pt idx="11157">39</cx:pt>
          <cx:pt idx="11158">39</cx:pt>
          <cx:pt idx="11159">39</cx:pt>
          <cx:pt idx="11160">39</cx:pt>
          <cx:pt idx="11161">39</cx:pt>
          <cx:pt idx="11162">39</cx:pt>
          <cx:pt idx="11163">39</cx:pt>
          <cx:pt idx="11164">39</cx:pt>
          <cx:pt idx="11165">39</cx:pt>
          <cx:pt idx="11166">39</cx:pt>
          <cx:pt idx="11167">39</cx:pt>
          <cx:pt idx="11168">39</cx:pt>
          <cx:pt idx="11169">39</cx:pt>
          <cx:pt idx="11170">39</cx:pt>
          <cx:pt idx="11171">39</cx:pt>
          <cx:pt idx="11172">39</cx:pt>
          <cx:pt idx="11173">39</cx:pt>
          <cx:pt idx="11174">39</cx:pt>
          <cx:pt idx="11175">39</cx:pt>
          <cx:pt idx="11176">39</cx:pt>
          <cx:pt idx="11177">39</cx:pt>
          <cx:pt idx="11178">39</cx:pt>
          <cx:pt idx="11179">39</cx:pt>
          <cx:pt idx="11180">39</cx:pt>
          <cx:pt idx="11181">39</cx:pt>
          <cx:pt idx="11182">39</cx:pt>
          <cx:pt idx="11183">39</cx:pt>
          <cx:pt idx="11184">39</cx:pt>
          <cx:pt idx="11185">39</cx:pt>
          <cx:pt idx="11186">39</cx:pt>
          <cx:pt idx="11187">39</cx:pt>
          <cx:pt idx="11188">39</cx:pt>
          <cx:pt idx="11189">39</cx:pt>
          <cx:pt idx="11190">39</cx:pt>
          <cx:pt idx="11191">39</cx:pt>
          <cx:pt idx="11192">39</cx:pt>
          <cx:pt idx="11193">39</cx:pt>
          <cx:pt idx="11194">39</cx:pt>
          <cx:pt idx="11195">39</cx:pt>
          <cx:pt idx="11196">39</cx:pt>
          <cx:pt idx="11197">39</cx:pt>
          <cx:pt idx="11198">39</cx:pt>
          <cx:pt idx="11199">39</cx:pt>
          <cx:pt idx="11200">39</cx:pt>
          <cx:pt idx="11201">39</cx:pt>
          <cx:pt idx="11202">39</cx:pt>
          <cx:pt idx="11203">39</cx:pt>
          <cx:pt idx="11204">39</cx:pt>
          <cx:pt idx="11205">39</cx:pt>
          <cx:pt idx="11206">39</cx:pt>
          <cx:pt idx="11207">39</cx:pt>
          <cx:pt idx="11208">39</cx:pt>
          <cx:pt idx="11209">39</cx:pt>
          <cx:pt idx="11210">39</cx:pt>
          <cx:pt idx="11211">39</cx:pt>
          <cx:pt idx="11212">39</cx:pt>
          <cx:pt idx="11213">39</cx:pt>
          <cx:pt idx="11214">39</cx:pt>
          <cx:pt idx="11215">39</cx:pt>
          <cx:pt idx="11216">39</cx:pt>
          <cx:pt idx="11217">39</cx:pt>
          <cx:pt idx="11218">39</cx:pt>
          <cx:pt idx="11219">39</cx:pt>
          <cx:pt idx="11220">39</cx:pt>
          <cx:pt idx="11221">39</cx:pt>
          <cx:pt idx="11222">39</cx:pt>
          <cx:pt idx="11223">39</cx:pt>
          <cx:pt idx="11224">39</cx:pt>
          <cx:pt idx="11225">39</cx:pt>
          <cx:pt idx="11226">39</cx:pt>
          <cx:pt idx="11227">39</cx:pt>
          <cx:pt idx="11228">39</cx:pt>
          <cx:pt idx="11229">39</cx:pt>
          <cx:pt idx="11230">39</cx:pt>
          <cx:pt idx="11231">39</cx:pt>
          <cx:pt idx="11232">39</cx:pt>
          <cx:pt idx="11233">39</cx:pt>
          <cx:pt idx="11234">39</cx:pt>
          <cx:pt idx="11235">39</cx:pt>
          <cx:pt idx="11236">39</cx:pt>
          <cx:pt idx="11237">39</cx:pt>
          <cx:pt idx="11238">39</cx:pt>
          <cx:pt idx="11239">39</cx:pt>
          <cx:pt idx="11240">39</cx:pt>
          <cx:pt idx="11241">39</cx:pt>
          <cx:pt idx="11242">39</cx:pt>
          <cx:pt idx="11243">39</cx:pt>
          <cx:pt idx="11244">39</cx:pt>
          <cx:pt idx="11245">39</cx:pt>
          <cx:pt idx="11246">39</cx:pt>
          <cx:pt idx="11247">39</cx:pt>
          <cx:pt idx="11248">39</cx:pt>
          <cx:pt idx="11249">39</cx:pt>
          <cx:pt idx="11250">39</cx:pt>
          <cx:pt idx="11251">39</cx:pt>
          <cx:pt idx="11252">39</cx:pt>
          <cx:pt idx="11253">39</cx:pt>
          <cx:pt idx="11254">39</cx:pt>
          <cx:pt idx="11255">39</cx:pt>
          <cx:pt idx="11256">39</cx:pt>
          <cx:pt idx="11257">39</cx:pt>
          <cx:pt idx="11258">39</cx:pt>
          <cx:pt idx="11259">39</cx:pt>
          <cx:pt idx="11260">39</cx:pt>
          <cx:pt idx="11261">39</cx:pt>
          <cx:pt idx="11262">39</cx:pt>
          <cx:pt idx="11263">39</cx:pt>
          <cx:pt idx="11264">39</cx:pt>
          <cx:pt idx="11265">39</cx:pt>
          <cx:pt idx="11266">39</cx:pt>
          <cx:pt idx="11267">39</cx:pt>
          <cx:pt idx="11268">39</cx:pt>
          <cx:pt idx="11269">39</cx:pt>
          <cx:pt idx="11270">39</cx:pt>
          <cx:pt idx="11271">39</cx:pt>
          <cx:pt idx="11272">39</cx:pt>
          <cx:pt idx="11273">39</cx:pt>
          <cx:pt idx="11274">39</cx:pt>
          <cx:pt idx="11275">39</cx:pt>
          <cx:pt idx="11276">39</cx:pt>
          <cx:pt idx="11277">39</cx:pt>
          <cx:pt idx="11278">39</cx:pt>
          <cx:pt idx="11279">39</cx:pt>
          <cx:pt idx="11280">39</cx:pt>
          <cx:pt idx="11281">39</cx:pt>
          <cx:pt idx="11282">39</cx:pt>
          <cx:pt idx="11283">39</cx:pt>
          <cx:pt idx="11284">39</cx:pt>
          <cx:pt idx="11285">39</cx:pt>
          <cx:pt idx="11286">39</cx:pt>
          <cx:pt idx="11287">39</cx:pt>
          <cx:pt idx="11288">39</cx:pt>
          <cx:pt idx="11289">39</cx:pt>
          <cx:pt idx="11290">39</cx:pt>
          <cx:pt idx="11291">39</cx:pt>
          <cx:pt idx="11292">39</cx:pt>
          <cx:pt idx="11293">39</cx:pt>
          <cx:pt idx="11294">39</cx:pt>
          <cx:pt idx="11295">39</cx:pt>
          <cx:pt idx="11296">39</cx:pt>
          <cx:pt idx="11297">39</cx:pt>
          <cx:pt idx="11298">39</cx:pt>
          <cx:pt idx="11299">39</cx:pt>
          <cx:pt idx="11300">39</cx:pt>
          <cx:pt idx="11301">39</cx:pt>
          <cx:pt idx="11302">39</cx:pt>
          <cx:pt idx="11303">39</cx:pt>
          <cx:pt idx="11304">39</cx:pt>
          <cx:pt idx="11305">39</cx:pt>
          <cx:pt idx="11306">39</cx:pt>
          <cx:pt idx="11307">39</cx:pt>
          <cx:pt idx="11308">39</cx:pt>
          <cx:pt idx="11309">39</cx:pt>
          <cx:pt idx="11310">39</cx:pt>
          <cx:pt idx="11311">39</cx:pt>
          <cx:pt idx="11312">39</cx:pt>
          <cx:pt idx="11313">39</cx:pt>
          <cx:pt idx="11314">39</cx:pt>
          <cx:pt idx="11315">39</cx:pt>
          <cx:pt idx="11316">39</cx:pt>
          <cx:pt idx="11317">39</cx:pt>
          <cx:pt idx="11318">39</cx:pt>
          <cx:pt idx="11319">39</cx:pt>
          <cx:pt idx="11320">39</cx:pt>
          <cx:pt idx="11321">39</cx:pt>
          <cx:pt idx="11322">39</cx:pt>
          <cx:pt idx="11323">39</cx:pt>
          <cx:pt idx="11324">39</cx:pt>
          <cx:pt idx="11325">39</cx:pt>
          <cx:pt idx="11326">39</cx:pt>
          <cx:pt idx="11327">39</cx:pt>
          <cx:pt idx="11328">39</cx:pt>
          <cx:pt idx="11329">39</cx:pt>
          <cx:pt idx="11330">39</cx:pt>
          <cx:pt idx="11331">39</cx:pt>
          <cx:pt idx="11332">39</cx:pt>
          <cx:pt idx="11333">39</cx:pt>
          <cx:pt idx="11334">39</cx:pt>
          <cx:pt idx="11335">39</cx:pt>
          <cx:pt idx="11336">39</cx:pt>
          <cx:pt idx="11337">39</cx:pt>
          <cx:pt idx="11338">39</cx:pt>
          <cx:pt idx="11339">39</cx:pt>
          <cx:pt idx="11340">39</cx:pt>
          <cx:pt idx="11341">39</cx:pt>
          <cx:pt idx="11342">39</cx:pt>
          <cx:pt idx="11343">39</cx:pt>
          <cx:pt idx="11344">39</cx:pt>
          <cx:pt idx="11345">39</cx:pt>
          <cx:pt idx="11346">39</cx:pt>
          <cx:pt idx="11347">39</cx:pt>
          <cx:pt idx="11348">39</cx:pt>
          <cx:pt idx="11349">39</cx:pt>
          <cx:pt idx="11350">39</cx:pt>
          <cx:pt idx="11351">39</cx:pt>
          <cx:pt idx="11352">39</cx:pt>
          <cx:pt idx="11353">39</cx:pt>
          <cx:pt idx="11354">39</cx:pt>
          <cx:pt idx="11355">39</cx:pt>
          <cx:pt idx="11356">39</cx:pt>
          <cx:pt idx="11357">39</cx:pt>
          <cx:pt idx="11358">39</cx:pt>
          <cx:pt idx="11359">39</cx:pt>
          <cx:pt idx="11360">39</cx:pt>
          <cx:pt idx="11361">39</cx:pt>
          <cx:pt idx="11362">39</cx:pt>
          <cx:pt idx="11363">39</cx:pt>
          <cx:pt idx="11364">39</cx:pt>
          <cx:pt idx="11365">39</cx:pt>
          <cx:pt idx="11366">39</cx:pt>
          <cx:pt idx="11367">39</cx:pt>
          <cx:pt idx="11368">39</cx:pt>
          <cx:pt idx="11369">39</cx:pt>
          <cx:pt idx="11370">39</cx:pt>
          <cx:pt idx="11371">39</cx:pt>
          <cx:pt idx="11372">39</cx:pt>
          <cx:pt idx="11373">39</cx:pt>
          <cx:pt idx="11374">39</cx:pt>
          <cx:pt idx="11375">39</cx:pt>
          <cx:pt idx="11376">39</cx:pt>
          <cx:pt idx="11377">39</cx:pt>
          <cx:pt idx="11378">39</cx:pt>
          <cx:pt idx="11379">39</cx:pt>
          <cx:pt idx="11380">39</cx:pt>
          <cx:pt idx="11381">39</cx:pt>
          <cx:pt idx="11382">39</cx:pt>
          <cx:pt idx="11383">39</cx:pt>
          <cx:pt idx="11384">39</cx:pt>
          <cx:pt idx="11385">39</cx:pt>
          <cx:pt idx="11386">39</cx:pt>
          <cx:pt idx="11387">39</cx:pt>
          <cx:pt idx="11388">39</cx:pt>
          <cx:pt idx="11389">39</cx:pt>
          <cx:pt idx="11390">39</cx:pt>
          <cx:pt idx="11391">39</cx:pt>
          <cx:pt idx="11392">39</cx:pt>
          <cx:pt idx="11393">39</cx:pt>
          <cx:pt idx="11394">39</cx:pt>
          <cx:pt idx="11395">39</cx:pt>
          <cx:pt idx="11396">39</cx:pt>
          <cx:pt idx="11397">39</cx:pt>
          <cx:pt idx="11398">39</cx:pt>
          <cx:pt idx="11399">39</cx:pt>
          <cx:pt idx="11400">39</cx:pt>
          <cx:pt idx="11401">39</cx:pt>
          <cx:pt idx="11402">39</cx:pt>
          <cx:pt idx="11403">39</cx:pt>
          <cx:pt idx="11404">39</cx:pt>
          <cx:pt idx="11405">39</cx:pt>
          <cx:pt idx="11406">39</cx:pt>
          <cx:pt idx="11407">39</cx:pt>
          <cx:pt idx="11408">39</cx:pt>
          <cx:pt idx="11409">39</cx:pt>
          <cx:pt idx="11410">39</cx:pt>
          <cx:pt idx="11411">39</cx:pt>
          <cx:pt idx="11412">39</cx:pt>
          <cx:pt idx="11413">39</cx:pt>
          <cx:pt idx="11414">39</cx:pt>
          <cx:pt idx="11415">39</cx:pt>
          <cx:pt idx="11416">39</cx:pt>
          <cx:pt idx="11417">39</cx:pt>
          <cx:pt idx="11418">39</cx:pt>
          <cx:pt idx="11419">39</cx:pt>
          <cx:pt idx="11420">39</cx:pt>
          <cx:pt idx="11421">39</cx:pt>
          <cx:pt idx="11422">39</cx:pt>
          <cx:pt idx="11423">39</cx:pt>
          <cx:pt idx="11424">39</cx:pt>
          <cx:pt idx="11425">39</cx:pt>
          <cx:pt idx="11426">39</cx:pt>
          <cx:pt idx="11427">39</cx:pt>
          <cx:pt idx="11428">39</cx:pt>
          <cx:pt idx="11429">39</cx:pt>
          <cx:pt idx="11430">39</cx:pt>
          <cx:pt idx="11431">39</cx:pt>
          <cx:pt idx="11432">39</cx:pt>
          <cx:pt idx="11433">39</cx:pt>
          <cx:pt idx="11434">39</cx:pt>
          <cx:pt idx="11435">39</cx:pt>
          <cx:pt idx="11436">39</cx:pt>
          <cx:pt idx="11437">39</cx:pt>
          <cx:pt idx="11438">39</cx:pt>
          <cx:pt idx="11439">39</cx:pt>
          <cx:pt idx="11440">39</cx:pt>
          <cx:pt idx="11441">39</cx:pt>
          <cx:pt idx="11442">39</cx:pt>
          <cx:pt idx="11443">39</cx:pt>
          <cx:pt idx="11444">39</cx:pt>
          <cx:pt idx="11445">39</cx:pt>
          <cx:pt idx="11446">39</cx:pt>
          <cx:pt idx="11447">39</cx:pt>
          <cx:pt idx="11448">39</cx:pt>
          <cx:pt idx="11449">39</cx:pt>
          <cx:pt idx="11450">39</cx:pt>
          <cx:pt idx="11451">39</cx:pt>
          <cx:pt idx="11452">39</cx:pt>
          <cx:pt idx="11453">39</cx:pt>
          <cx:pt idx="11454">39</cx:pt>
          <cx:pt idx="11455">39</cx:pt>
          <cx:pt idx="11456">39</cx:pt>
          <cx:pt idx="11457">39</cx:pt>
          <cx:pt idx="11458">39</cx:pt>
          <cx:pt idx="11459">39</cx:pt>
          <cx:pt idx="11460">39</cx:pt>
          <cx:pt idx="11461">39</cx:pt>
          <cx:pt idx="11462">39</cx:pt>
          <cx:pt idx="11463">39</cx:pt>
          <cx:pt idx="11464">39</cx:pt>
          <cx:pt idx="11465">39</cx:pt>
          <cx:pt idx="11466">39</cx:pt>
          <cx:pt idx="11467">39</cx:pt>
          <cx:pt idx="11468">39</cx:pt>
          <cx:pt idx="11469">39</cx:pt>
          <cx:pt idx="11470">39</cx:pt>
          <cx:pt idx="11471">39</cx:pt>
          <cx:pt idx="11472">39</cx:pt>
          <cx:pt idx="11473">39</cx:pt>
          <cx:pt idx="11474">39</cx:pt>
          <cx:pt idx="11475">39</cx:pt>
          <cx:pt idx="11476">39</cx:pt>
          <cx:pt idx="11477">39</cx:pt>
          <cx:pt idx="11478">39</cx:pt>
          <cx:pt idx="11479">39</cx:pt>
          <cx:pt idx="11480">39</cx:pt>
          <cx:pt idx="11481">39</cx:pt>
          <cx:pt idx="11482">39</cx:pt>
          <cx:pt idx="11483">39</cx:pt>
          <cx:pt idx="11484">39</cx:pt>
          <cx:pt idx="11485">39</cx:pt>
          <cx:pt idx="11486">39</cx:pt>
          <cx:pt idx="11487">39</cx:pt>
          <cx:pt idx="11488">39</cx:pt>
          <cx:pt idx="11489">39</cx:pt>
          <cx:pt idx="11490">39</cx:pt>
          <cx:pt idx="11491">39</cx:pt>
          <cx:pt idx="11492">39</cx:pt>
          <cx:pt idx="11493">39</cx:pt>
          <cx:pt idx="11494">39</cx:pt>
          <cx:pt idx="11495">39</cx:pt>
          <cx:pt idx="11496">39</cx:pt>
          <cx:pt idx="11497">39</cx:pt>
          <cx:pt idx="11498">39</cx:pt>
          <cx:pt idx="11499">39</cx:pt>
          <cx:pt idx="11500">39</cx:pt>
          <cx:pt idx="11501">39</cx:pt>
          <cx:pt idx="11502">39</cx:pt>
          <cx:pt idx="11503">39</cx:pt>
          <cx:pt idx="11504">39</cx:pt>
          <cx:pt idx="11505">39</cx:pt>
          <cx:pt idx="11506">39</cx:pt>
          <cx:pt idx="11507">39</cx:pt>
          <cx:pt idx="11508">39</cx:pt>
          <cx:pt idx="11509">39</cx:pt>
          <cx:pt idx="11510">39</cx:pt>
          <cx:pt idx="11511">39</cx:pt>
          <cx:pt idx="11512">39</cx:pt>
          <cx:pt idx="11513">39</cx:pt>
          <cx:pt idx="11514">39</cx:pt>
          <cx:pt idx="11515">39</cx:pt>
          <cx:pt idx="11516">39</cx:pt>
          <cx:pt idx="11517">39</cx:pt>
          <cx:pt idx="11518">39</cx:pt>
          <cx:pt idx="11519">39</cx:pt>
          <cx:pt idx="11520">39</cx:pt>
          <cx:pt idx="11521">39</cx:pt>
          <cx:pt idx="11522">39</cx:pt>
          <cx:pt idx="11523">39</cx:pt>
          <cx:pt idx="11524">39</cx:pt>
          <cx:pt idx="11525">39</cx:pt>
          <cx:pt idx="11526">39</cx:pt>
          <cx:pt idx="11527">39</cx:pt>
          <cx:pt idx="11528">39</cx:pt>
          <cx:pt idx="11529">39</cx:pt>
          <cx:pt idx="11530">39</cx:pt>
          <cx:pt idx="11531">39</cx:pt>
          <cx:pt idx="11532">39</cx:pt>
          <cx:pt idx="11533">39</cx:pt>
          <cx:pt idx="11534">39</cx:pt>
          <cx:pt idx="11535">39</cx:pt>
          <cx:pt idx="11536">39</cx:pt>
          <cx:pt idx="11537">39</cx:pt>
          <cx:pt idx="11538">39</cx:pt>
          <cx:pt idx="11539">39</cx:pt>
          <cx:pt idx="11540">39</cx:pt>
          <cx:pt idx="11541">39</cx:pt>
          <cx:pt idx="11542">39</cx:pt>
          <cx:pt idx="11543">39</cx:pt>
          <cx:pt idx="11544">39</cx:pt>
          <cx:pt idx="11545">39</cx:pt>
          <cx:pt idx="11546">39</cx:pt>
          <cx:pt idx="11547">39</cx:pt>
          <cx:pt idx="11548">39</cx:pt>
          <cx:pt idx="11549">39</cx:pt>
          <cx:pt idx="11550">39</cx:pt>
          <cx:pt idx="11551">39</cx:pt>
          <cx:pt idx="11552">39</cx:pt>
          <cx:pt idx="11553">39</cx:pt>
          <cx:pt idx="11554">39</cx:pt>
          <cx:pt idx="11555">39</cx:pt>
          <cx:pt idx="11556">39</cx:pt>
          <cx:pt idx="11557">39</cx:pt>
          <cx:pt idx="11558">39</cx:pt>
          <cx:pt idx="11559">39</cx:pt>
          <cx:pt idx="11560">39</cx:pt>
          <cx:pt idx="11561">39</cx:pt>
          <cx:pt idx="11562">39</cx:pt>
          <cx:pt idx="11563">39</cx:pt>
          <cx:pt idx="11564">39</cx:pt>
          <cx:pt idx="11565">39</cx:pt>
          <cx:pt idx="11566">39</cx:pt>
          <cx:pt idx="11567">39</cx:pt>
          <cx:pt idx="11568">39</cx:pt>
          <cx:pt idx="11569">39</cx:pt>
          <cx:pt idx="11570">39</cx:pt>
          <cx:pt idx="11571">39</cx:pt>
          <cx:pt idx="11572">39</cx:pt>
          <cx:pt idx="11573">39</cx:pt>
          <cx:pt idx="11574">39</cx:pt>
          <cx:pt idx="11575">39</cx:pt>
          <cx:pt idx="11576">39</cx:pt>
          <cx:pt idx="11577">39</cx:pt>
          <cx:pt idx="11578">39</cx:pt>
          <cx:pt idx="11579">39</cx:pt>
          <cx:pt idx="11580">39</cx:pt>
          <cx:pt idx="11581">39</cx:pt>
          <cx:pt idx="11582">39</cx:pt>
          <cx:pt idx="11583">39</cx:pt>
          <cx:pt idx="11584">39</cx:pt>
          <cx:pt idx="11585">39</cx:pt>
          <cx:pt idx="11586">39</cx:pt>
          <cx:pt idx="11587">39</cx:pt>
          <cx:pt idx="11588">39</cx:pt>
          <cx:pt idx="11589">39</cx:pt>
          <cx:pt idx="11590">39</cx:pt>
          <cx:pt idx="11591">39</cx:pt>
          <cx:pt idx="11592">39</cx:pt>
          <cx:pt idx="11593">39</cx:pt>
          <cx:pt idx="11594">39</cx:pt>
          <cx:pt idx="11595">39</cx:pt>
          <cx:pt idx="11596">39</cx:pt>
          <cx:pt idx="11597">39</cx:pt>
          <cx:pt idx="11598">39</cx:pt>
          <cx:pt idx="11599">39</cx:pt>
          <cx:pt idx="11600">39</cx:pt>
          <cx:pt idx="11601">39</cx:pt>
          <cx:pt idx="11602">39</cx:pt>
          <cx:pt idx="11603">39</cx:pt>
          <cx:pt idx="11604">39</cx:pt>
          <cx:pt idx="11605">39</cx:pt>
          <cx:pt idx="11606">39</cx:pt>
          <cx:pt idx="11607">39</cx:pt>
          <cx:pt idx="11608">39</cx:pt>
          <cx:pt idx="11609">39</cx:pt>
          <cx:pt idx="11610">39</cx:pt>
          <cx:pt idx="11611">39</cx:pt>
          <cx:pt idx="11612">39</cx:pt>
          <cx:pt idx="11613">39</cx:pt>
          <cx:pt idx="11614">39</cx:pt>
          <cx:pt idx="11615">39</cx:pt>
          <cx:pt idx="11616">39</cx:pt>
          <cx:pt idx="11617">39</cx:pt>
          <cx:pt idx="11618">39</cx:pt>
          <cx:pt idx="11619">39</cx:pt>
          <cx:pt idx="11620">39</cx:pt>
          <cx:pt idx="11621">39</cx:pt>
          <cx:pt idx="11622">39</cx:pt>
          <cx:pt idx="11623">39</cx:pt>
          <cx:pt idx="11624">39</cx:pt>
          <cx:pt idx="11625">39</cx:pt>
          <cx:pt idx="11626">39</cx:pt>
          <cx:pt idx="11627">39</cx:pt>
          <cx:pt idx="11628">39</cx:pt>
          <cx:pt idx="11629">39</cx:pt>
          <cx:pt idx="11630">39</cx:pt>
          <cx:pt idx="11631">39</cx:pt>
          <cx:pt idx="11632">39</cx:pt>
          <cx:pt idx="11633">39</cx:pt>
          <cx:pt idx="11634">39</cx:pt>
          <cx:pt idx="11635">39</cx:pt>
          <cx:pt idx="11636">39</cx:pt>
          <cx:pt idx="11637">39</cx:pt>
          <cx:pt idx="11638">39</cx:pt>
          <cx:pt idx="11639">39</cx:pt>
          <cx:pt idx="11640">39</cx:pt>
          <cx:pt idx="11641">39</cx:pt>
          <cx:pt idx="11642">39</cx:pt>
          <cx:pt idx="11643">39</cx:pt>
          <cx:pt idx="11644">39</cx:pt>
          <cx:pt idx="11645">39</cx:pt>
          <cx:pt idx="11646">39</cx:pt>
          <cx:pt idx="11647">39</cx:pt>
          <cx:pt idx="11648">39</cx:pt>
          <cx:pt idx="11649">39</cx:pt>
          <cx:pt idx="11650">39</cx:pt>
          <cx:pt idx="11651">39</cx:pt>
          <cx:pt idx="11652">39</cx:pt>
          <cx:pt idx="11653">39</cx:pt>
          <cx:pt idx="11654">39</cx:pt>
          <cx:pt idx="11655">39</cx:pt>
          <cx:pt idx="11656">39</cx:pt>
          <cx:pt idx="11657">39</cx:pt>
          <cx:pt idx="11658">39</cx:pt>
          <cx:pt idx="11659">39</cx:pt>
          <cx:pt idx="11660">39</cx:pt>
          <cx:pt idx="11661">39</cx:pt>
          <cx:pt idx="11662">39</cx:pt>
          <cx:pt idx="11663">39</cx:pt>
          <cx:pt idx="11664">39</cx:pt>
          <cx:pt idx="11665">39</cx:pt>
          <cx:pt idx="11666">39</cx:pt>
          <cx:pt idx="11667">39</cx:pt>
          <cx:pt idx="11668">39</cx:pt>
          <cx:pt idx="11669">39</cx:pt>
          <cx:pt idx="11670">39</cx:pt>
          <cx:pt idx="11671">39</cx:pt>
          <cx:pt idx="11672">39</cx:pt>
          <cx:pt idx="11673">39</cx:pt>
          <cx:pt idx="11674">39</cx:pt>
          <cx:pt idx="11675">39</cx:pt>
          <cx:pt idx="11676">39</cx:pt>
          <cx:pt idx="11677">39</cx:pt>
          <cx:pt idx="11678">39</cx:pt>
        </cx:lvl>
      </cx:strDim>
      <cx:numDim type="val">
        <cx:f>Sheet1!$B$2:$B$11680</cx:f>
        <cx:lvl ptCount="11679" formatCode="General">
          <cx:pt idx="0">0</cx:pt>
          <cx:pt idx="1">2</cx:pt>
          <cx:pt idx="2">1</cx:pt>
          <cx:pt idx="3">1</cx:pt>
          <cx:pt idx="4">0</cx:pt>
          <cx:pt idx="5">0</cx:pt>
          <cx:pt idx="6">1</cx:pt>
          <cx:pt idx="7">1</cx:pt>
          <cx:pt idx="8">1</cx:pt>
          <cx:pt idx="9">0</cx:pt>
          <cx:pt idx="10">1</cx:pt>
          <cx:pt idx="11">1</cx:pt>
          <cx:pt idx="12">0</cx:pt>
          <cx:pt idx="13">0</cx:pt>
          <cx:pt idx="14">0</cx:pt>
          <cx:pt idx="15">0</cx:pt>
          <cx:pt idx="16">0</cx:pt>
          <cx:pt idx="17">0</cx:pt>
          <cx:pt idx="18">0</cx:pt>
          <cx:pt idx="19">0</cx:pt>
          <cx:pt idx="20">0</cx:pt>
          <cx:pt idx="21">0</cx:pt>
          <cx:pt idx="22">1</cx:pt>
          <cx:pt idx="23">1</cx:pt>
          <cx:pt idx="24">0</cx:pt>
          <cx:pt idx="25">0</cx:pt>
          <cx:pt idx="26">0</cx:pt>
          <cx:pt idx="27">0</cx:pt>
          <cx:pt idx="28">1</cx:pt>
          <cx:pt idx="29">0</cx:pt>
          <cx:pt idx="30">1</cx:pt>
          <cx:pt idx="31">0</cx:pt>
          <cx:pt idx="32">0</cx:pt>
          <cx:pt idx="33">0</cx:pt>
          <cx:pt idx="34">0</cx:pt>
          <cx:pt idx="35">0</cx:pt>
          <cx:pt idx="36">0</cx:pt>
          <cx:pt idx="37">0</cx:pt>
          <cx:pt idx="38">1</cx:pt>
          <cx:pt idx="39">1</cx:pt>
          <cx:pt idx="40">1</cx:pt>
          <cx:pt idx="41">0</cx:pt>
          <cx:pt idx="42">1</cx:pt>
          <cx:pt idx="43">0</cx:pt>
          <cx:pt idx="44">0</cx:pt>
          <cx:pt idx="45">0</cx:pt>
          <cx:pt idx="46">0</cx:pt>
          <cx:pt idx="47">1</cx:pt>
          <cx:pt idx="48">1</cx:pt>
          <cx:pt idx="49">1</cx:pt>
          <cx:pt idx="50">0</cx:pt>
          <cx:pt idx="51">2</cx:pt>
          <cx:pt idx="52">2</cx:pt>
          <cx:pt idx="53">2</cx:pt>
          <cx:pt idx="54">2</cx:pt>
          <cx:pt idx="55">1</cx:pt>
          <cx:pt idx="56">0</cx:pt>
          <cx:pt idx="57">0</cx:pt>
          <cx:pt idx="58">0</cx:pt>
          <cx:pt idx="59">0</cx:pt>
          <cx:pt idx="60">0</cx:pt>
          <cx:pt idx="61">0</cx:pt>
          <cx:pt idx="62">0</cx:pt>
          <cx:pt idx="63">0</cx:pt>
          <cx:pt idx="64">0</cx:pt>
          <cx:pt idx="65">0</cx:pt>
          <cx:pt idx="66">1</cx:pt>
          <cx:pt idx="67">0</cx:pt>
          <cx:pt idx="68">1</cx:pt>
          <cx:pt idx="69">1</cx:pt>
          <cx:pt idx="70">0</cx:pt>
          <cx:pt idx="71">0</cx:pt>
          <cx:pt idx="72">0</cx:pt>
          <cx:pt idx="73">1</cx:pt>
          <cx:pt idx="74">0</cx:pt>
          <cx:pt idx="75">0</cx:pt>
          <cx:pt idx="76">0</cx:pt>
          <cx:pt idx="77">1</cx:pt>
          <cx:pt idx="78">1</cx:pt>
          <cx:pt idx="79">1</cx:pt>
          <cx:pt idx="80">1</cx:pt>
          <cx:pt idx="81">2</cx:pt>
          <cx:pt idx="82">1</cx:pt>
          <cx:pt idx="83">1</cx:pt>
          <cx:pt idx="84">1</cx:pt>
          <cx:pt idx="85">0</cx:pt>
          <cx:pt idx="86">1</cx:pt>
          <cx:pt idx="87">1</cx:pt>
          <cx:pt idx="88">2</cx:pt>
          <cx:pt idx="89">2</cx:pt>
          <cx:pt idx="90">0</cx:pt>
          <cx:pt idx="91">1</cx:pt>
          <cx:pt idx="92">1</cx:pt>
          <cx:pt idx="93">1</cx:pt>
          <cx:pt idx="94">1</cx:pt>
          <cx:pt idx="95">1</cx:pt>
          <cx:pt idx="96">1</cx:pt>
          <cx:pt idx="97">0</cx:pt>
          <cx:pt idx="98">1</cx:pt>
          <cx:pt idx="99">0</cx:pt>
          <cx:pt idx="100">0</cx:pt>
          <cx:pt idx="101">0</cx:pt>
          <cx:pt idx="102">1</cx:pt>
          <cx:pt idx="103">2</cx:pt>
          <cx:pt idx="104">1</cx:pt>
          <cx:pt idx="105">1</cx:pt>
          <cx:pt idx="106">0</cx:pt>
          <cx:pt idx="107">2</cx:pt>
          <cx:pt idx="108">1</cx:pt>
          <cx:pt idx="109">1</cx:pt>
          <cx:pt idx="110">2</cx:pt>
          <cx:pt idx="111">2</cx:pt>
          <cx:pt idx="112">1</cx:pt>
          <cx:pt idx="113">1</cx:pt>
          <cx:pt idx="114">0</cx:pt>
          <cx:pt idx="115">1</cx:pt>
          <cx:pt idx="116">1</cx:pt>
          <cx:pt idx="117">1</cx:pt>
          <cx:pt idx="118">1</cx:pt>
          <cx:pt idx="119">2</cx:pt>
          <cx:pt idx="120">2</cx:pt>
          <cx:pt idx="121">1</cx:pt>
          <cx:pt idx="122">1</cx:pt>
          <cx:pt idx="123">0</cx:pt>
          <cx:pt idx="124">0</cx:pt>
          <cx:pt idx="125">0</cx:pt>
          <cx:pt idx="126">1</cx:pt>
          <cx:pt idx="127">1</cx:pt>
          <cx:pt idx="128">1</cx:pt>
          <cx:pt idx="129">2</cx:pt>
          <cx:pt idx="130">0</cx:pt>
          <cx:pt idx="131">1</cx:pt>
          <cx:pt idx="132">0</cx:pt>
          <cx:pt idx="133">0</cx:pt>
          <cx:pt idx="134">0</cx:pt>
          <cx:pt idx="135">1</cx:pt>
          <cx:pt idx="136">1</cx:pt>
          <cx:pt idx="137">0</cx:pt>
          <cx:pt idx="138">1</cx:pt>
          <cx:pt idx="139">0</cx:pt>
          <cx:pt idx="140">0</cx:pt>
          <cx:pt idx="141">0</cx:pt>
          <cx:pt idx="142">0</cx:pt>
          <cx:pt idx="143">0</cx:pt>
          <cx:pt idx="144">0</cx:pt>
          <cx:pt idx="145">1</cx:pt>
          <cx:pt idx="146">1</cx:pt>
          <cx:pt idx="147">2</cx:pt>
          <cx:pt idx="148">1</cx:pt>
          <cx:pt idx="149">0</cx:pt>
          <cx:pt idx="150">2</cx:pt>
          <cx:pt idx="151">0</cx:pt>
          <cx:pt idx="152">0</cx:pt>
          <cx:pt idx="153">2</cx:pt>
          <cx:pt idx="154">1</cx:pt>
          <cx:pt idx="155">1</cx:pt>
          <cx:pt idx="156">1</cx:pt>
          <cx:pt idx="157">0</cx:pt>
          <cx:pt idx="158">0</cx:pt>
          <cx:pt idx="159">0</cx:pt>
          <cx:pt idx="160">0</cx:pt>
          <cx:pt idx="161">0</cx:pt>
          <cx:pt idx="162">1</cx:pt>
          <cx:pt idx="163">2</cx:pt>
          <cx:pt idx="164">1</cx:pt>
          <cx:pt idx="165">1</cx:pt>
          <cx:pt idx="166">0</cx:pt>
          <cx:pt idx="167">0</cx:pt>
          <cx:pt idx="168">0</cx:pt>
          <cx:pt idx="169">1</cx:pt>
          <cx:pt idx="170">0</cx:pt>
          <cx:pt idx="171">0</cx:pt>
          <cx:pt idx="172">1</cx:pt>
          <cx:pt idx="173">1</cx:pt>
          <cx:pt idx="174">1</cx:pt>
          <cx:pt idx="175">0</cx:pt>
          <cx:pt idx="176">1</cx:pt>
          <cx:pt idx="177">1</cx:pt>
          <cx:pt idx="178">2</cx:pt>
          <cx:pt idx="179">1</cx:pt>
          <cx:pt idx="180">2</cx:pt>
          <cx:pt idx="181">2</cx:pt>
          <cx:pt idx="182">0</cx:pt>
          <cx:pt idx="183">1</cx:pt>
          <cx:pt idx="184">1</cx:pt>
          <cx:pt idx="185">0</cx:pt>
          <cx:pt idx="186">0</cx:pt>
          <cx:pt idx="187">1</cx:pt>
          <cx:pt idx="188">1</cx:pt>
          <cx:pt idx="189">0</cx:pt>
          <cx:pt idx="190">0</cx:pt>
          <cx:pt idx="191">1</cx:pt>
          <cx:pt idx="192">0</cx:pt>
          <cx:pt idx="193">0</cx:pt>
          <cx:pt idx="194">1</cx:pt>
          <cx:pt idx="195">0</cx:pt>
          <cx:pt idx="196">1</cx:pt>
          <cx:pt idx="197">0</cx:pt>
          <cx:pt idx="198">0</cx:pt>
          <cx:pt idx="199">1</cx:pt>
          <cx:pt idx="200">1</cx:pt>
          <cx:pt idx="201">0</cx:pt>
          <cx:pt idx="202">0</cx:pt>
          <cx:pt idx="203">0</cx:pt>
          <cx:pt idx="204">0</cx:pt>
          <cx:pt idx="205">0</cx:pt>
          <cx:pt idx="206">0</cx:pt>
          <cx:pt idx="207">0</cx:pt>
          <cx:pt idx="208">0</cx:pt>
          <cx:pt idx="209">0</cx:pt>
          <cx:pt idx="210">0</cx:pt>
          <cx:pt idx="211">0</cx:pt>
          <cx:pt idx="212">1</cx:pt>
          <cx:pt idx="213">2</cx:pt>
          <cx:pt idx="214">1</cx:pt>
          <cx:pt idx="215">0</cx:pt>
          <cx:pt idx="216">1</cx:pt>
          <cx:pt idx="217">0</cx:pt>
          <cx:pt idx="218">1</cx:pt>
          <cx:pt idx="219">0</cx:pt>
          <cx:pt idx="220">0</cx:pt>
          <cx:pt idx="221">1</cx:pt>
          <cx:pt idx="222">0</cx:pt>
          <cx:pt idx="223">0</cx:pt>
          <cx:pt idx="224">1</cx:pt>
          <cx:pt idx="225">2</cx:pt>
          <cx:pt idx="226">0</cx:pt>
          <cx:pt idx="227">2</cx:pt>
          <cx:pt idx="228">1</cx:pt>
          <cx:pt idx="229">2</cx:pt>
          <cx:pt idx="230">0</cx:pt>
          <cx:pt idx="231">0</cx:pt>
          <cx:pt idx="232">2</cx:pt>
          <cx:pt idx="233">1</cx:pt>
          <cx:pt idx="234">1</cx:pt>
          <cx:pt idx="235">1</cx:pt>
          <cx:pt idx="236">0</cx:pt>
          <cx:pt idx="237">0</cx:pt>
          <cx:pt idx="238">1</cx:pt>
          <cx:pt idx="239">1</cx:pt>
          <cx:pt idx="240">0</cx:pt>
          <cx:pt idx="241">0</cx:pt>
          <cx:pt idx="242">1</cx:pt>
          <cx:pt idx="243">2</cx:pt>
          <cx:pt idx="244">1</cx:pt>
          <cx:pt idx="245">2</cx:pt>
          <cx:pt idx="246">1</cx:pt>
          <cx:pt idx="247">0</cx:pt>
          <cx:pt idx="248">2</cx:pt>
          <cx:pt idx="249">2</cx:pt>
          <cx:pt idx="250">1</cx:pt>
          <cx:pt idx="251">1</cx:pt>
          <cx:pt idx="252">0</cx:pt>
          <cx:pt idx="253">0</cx:pt>
          <cx:pt idx="254">1</cx:pt>
          <cx:pt idx="255">1</cx:pt>
          <cx:pt idx="256">2</cx:pt>
          <cx:pt idx="257">1</cx:pt>
          <cx:pt idx="258">1</cx:pt>
          <cx:pt idx="259">1</cx:pt>
          <cx:pt idx="260">0</cx:pt>
          <cx:pt idx="261">2</cx:pt>
          <cx:pt idx="262">1</cx:pt>
          <cx:pt idx="263">0</cx:pt>
          <cx:pt idx="264">1</cx:pt>
          <cx:pt idx="265">0</cx:pt>
          <cx:pt idx="266">0</cx:pt>
          <cx:pt idx="267">2</cx:pt>
          <cx:pt idx="268">0</cx:pt>
          <cx:pt idx="269">1</cx:pt>
          <cx:pt idx="270">1</cx:pt>
          <cx:pt idx="271">1</cx:pt>
          <cx:pt idx="272">0</cx:pt>
          <cx:pt idx="273">0</cx:pt>
          <cx:pt idx="274">0</cx:pt>
          <cx:pt idx="275">0</cx:pt>
          <cx:pt idx="276">1</cx:pt>
          <cx:pt idx="277">2</cx:pt>
          <cx:pt idx="278">1</cx:pt>
          <cx:pt idx="279">1</cx:pt>
          <cx:pt idx="280">1</cx:pt>
          <cx:pt idx="281">1</cx:pt>
          <cx:pt idx="282">0</cx:pt>
          <cx:pt idx="283">0</cx:pt>
          <cx:pt idx="284">1</cx:pt>
          <cx:pt idx="285">0</cx:pt>
          <cx:pt idx="286">0</cx:pt>
          <cx:pt idx="287">0</cx:pt>
          <cx:pt idx="288">1</cx:pt>
          <cx:pt idx="289">1</cx:pt>
          <cx:pt idx="290">1</cx:pt>
          <cx:pt idx="291">1</cx:pt>
          <cx:pt idx="292">1</cx:pt>
          <cx:pt idx="293">2</cx:pt>
          <cx:pt idx="294">0</cx:pt>
          <cx:pt idx="295">0</cx:pt>
          <cx:pt idx="296">0</cx:pt>
          <cx:pt idx="297">0</cx:pt>
          <cx:pt idx="298">0</cx:pt>
          <cx:pt idx="299">0</cx:pt>
          <cx:pt idx="300">1</cx:pt>
          <cx:pt idx="301">1</cx:pt>
          <cx:pt idx="302">1</cx:pt>
          <cx:pt idx="303">0</cx:pt>
          <cx:pt idx="304">1</cx:pt>
          <cx:pt idx="305">1</cx:pt>
          <cx:pt idx="306">1</cx:pt>
          <cx:pt idx="307">1</cx:pt>
          <cx:pt idx="308">0</cx:pt>
          <cx:pt idx="309">0</cx:pt>
          <cx:pt idx="310">0</cx:pt>
          <cx:pt idx="311">0</cx:pt>
          <cx:pt idx="312">0</cx:pt>
          <cx:pt idx="313">0</cx:pt>
          <cx:pt idx="314">0</cx:pt>
          <cx:pt idx="315">0</cx:pt>
          <cx:pt idx="316">1</cx:pt>
          <cx:pt idx="317">0</cx:pt>
          <cx:pt idx="318">1</cx:pt>
          <cx:pt idx="319">2</cx:pt>
          <cx:pt idx="320">1</cx:pt>
          <cx:pt idx="321">1</cx:pt>
          <cx:pt idx="322">0</cx:pt>
          <cx:pt idx="323">1</cx:pt>
          <cx:pt idx="324">0</cx:pt>
          <cx:pt idx="325">0</cx:pt>
          <cx:pt idx="326">0</cx:pt>
          <cx:pt idx="327">1</cx:pt>
          <cx:pt idx="328">2</cx:pt>
          <cx:pt idx="329">0</cx:pt>
          <cx:pt idx="330">2</cx:pt>
          <cx:pt idx="331">0</cx:pt>
          <cx:pt idx="332">1</cx:pt>
          <cx:pt idx="333">0</cx:pt>
          <cx:pt idx="334">1</cx:pt>
          <cx:pt idx="335">1</cx:pt>
          <cx:pt idx="336">1</cx:pt>
          <cx:pt idx="337">1</cx:pt>
          <cx:pt idx="338">0</cx:pt>
          <cx:pt idx="339">1</cx:pt>
          <cx:pt idx="340">1</cx:pt>
          <cx:pt idx="341">1</cx:pt>
          <cx:pt idx="342">0</cx:pt>
          <cx:pt idx="343">1</cx:pt>
          <cx:pt idx="344">0</cx:pt>
          <cx:pt idx="345">1</cx:pt>
          <cx:pt idx="346">1</cx:pt>
          <cx:pt idx="347">2</cx:pt>
          <cx:pt idx="348">1</cx:pt>
          <cx:pt idx="349">1</cx:pt>
          <cx:pt idx="350">0</cx:pt>
          <cx:pt idx="351">0</cx:pt>
          <cx:pt idx="352">1</cx:pt>
          <cx:pt idx="353">0</cx:pt>
          <cx:pt idx="354">2</cx:pt>
          <cx:pt idx="355">0</cx:pt>
          <cx:pt idx="356">0</cx:pt>
          <cx:pt idx="357">1</cx:pt>
          <cx:pt idx="358">1</cx:pt>
          <cx:pt idx="359">1</cx:pt>
          <cx:pt idx="360">0</cx:pt>
          <cx:pt idx="361">2</cx:pt>
          <cx:pt idx="362">1</cx:pt>
          <cx:pt idx="363">0</cx:pt>
          <cx:pt idx="364">0</cx:pt>
          <cx:pt idx="365">0</cx:pt>
          <cx:pt idx="366">0</cx:pt>
          <cx:pt idx="367">0</cx:pt>
          <cx:pt idx="368">0</cx:pt>
          <cx:pt idx="369">0</cx:pt>
          <cx:pt idx="370">2</cx:pt>
          <cx:pt idx="371">1</cx:pt>
          <cx:pt idx="372">1</cx:pt>
          <cx:pt idx="373">0</cx:pt>
          <cx:pt idx="374">1</cx:pt>
          <cx:pt idx="375">1</cx:pt>
          <cx:pt idx="376">1</cx:pt>
          <cx:pt idx="377">1</cx:pt>
          <cx:pt idx="378">0</cx:pt>
          <cx:pt idx="379">0</cx:pt>
          <cx:pt idx="380">0</cx:pt>
          <cx:pt idx="381">1</cx:pt>
          <cx:pt idx="382">0</cx:pt>
          <cx:pt idx="383">0</cx:pt>
          <cx:pt idx="384">0</cx:pt>
          <cx:pt idx="385">0</cx:pt>
          <cx:pt idx="386">1</cx:pt>
          <cx:pt idx="387">0</cx:pt>
          <cx:pt idx="388">0</cx:pt>
          <cx:pt idx="389">0</cx:pt>
          <cx:pt idx="390">0</cx:pt>
          <cx:pt idx="391">0</cx:pt>
          <cx:pt idx="392">0</cx:pt>
          <cx:pt idx="393">0</cx:pt>
          <cx:pt idx="394">1</cx:pt>
          <cx:pt idx="395">0</cx:pt>
          <cx:pt idx="396">0</cx:pt>
          <cx:pt idx="397">0</cx:pt>
          <cx:pt idx="398">1</cx:pt>
          <cx:pt idx="399">2</cx:pt>
          <cx:pt idx="400">0</cx:pt>
          <cx:pt idx="401">0</cx:pt>
          <cx:pt idx="402">0</cx:pt>
          <cx:pt idx="403">0</cx:pt>
          <cx:pt idx="404">1</cx:pt>
          <cx:pt idx="405">0</cx:pt>
          <cx:pt idx="406">0</cx:pt>
          <cx:pt idx="407">0</cx:pt>
          <cx:pt idx="408">0</cx:pt>
          <cx:pt idx="409">0</cx:pt>
          <cx:pt idx="410">0</cx:pt>
          <cx:pt idx="411">0</cx:pt>
          <cx:pt idx="412">1</cx:pt>
          <cx:pt idx="413">0</cx:pt>
          <cx:pt idx="414">2</cx:pt>
          <cx:pt idx="415">1</cx:pt>
          <cx:pt idx="416">0</cx:pt>
          <cx:pt idx="417">0</cx:pt>
          <cx:pt idx="418">0</cx:pt>
          <cx:pt idx="419">0</cx:pt>
          <cx:pt idx="420">0</cx:pt>
          <cx:pt idx="421">1</cx:pt>
          <cx:pt idx="422">0</cx:pt>
          <cx:pt idx="423">1</cx:pt>
          <cx:pt idx="424">0</cx:pt>
          <cx:pt idx="425">0</cx:pt>
          <cx:pt idx="426">0</cx:pt>
          <cx:pt idx="427">0</cx:pt>
          <cx:pt idx="428">1</cx:pt>
          <cx:pt idx="429">0</cx:pt>
          <cx:pt idx="430">0</cx:pt>
          <cx:pt idx="431">1</cx:pt>
          <cx:pt idx="432">1</cx:pt>
          <cx:pt idx="433">0</cx:pt>
          <cx:pt idx="434">1</cx:pt>
          <cx:pt idx="435">0</cx:pt>
          <cx:pt idx="436">1</cx:pt>
          <cx:pt idx="437">1</cx:pt>
          <cx:pt idx="438">1</cx:pt>
          <cx:pt idx="439">2</cx:pt>
          <cx:pt idx="440">1</cx:pt>
          <cx:pt idx="441">0</cx:pt>
          <cx:pt idx="442">0</cx:pt>
          <cx:pt idx="443">0</cx:pt>
          <cx:pt idx="444">0</cx:pt>
          <cx:pt idx="445">0</cx:pt>
          <cx:pt idx="446">0</cx:pt>
          <cx:pt idx="447">1</cx:pt>
          <cx:pt idx="448">0</cx:pt>
          <cx:pt idx="449">0</cx:pt>
          <cx:pt idx="450">1</cx:pt>
          <cx:pt idx="451">2</cx:pt>
          <cx:pt idx="452">1</cx:pt>
          <cx:pt idx="453">0</cx:pt>
          <cx:pt idx="454">0</cx:pt>
          <cx:pt idx="455">0</cx:pt>
          <cx:pt idx="456">1</cx:pt>
          <cx:pt idx="457">0</cx:pt>
          <cx:pt idx="458">0</cx:pt>
          <cx:pt idx="459">0</cx:pt>
          <cx:pt idx="460">1</cx:pt>
          <cx:pt idx="461">1</cx:pt>
          <cx:pt idx="462">0</cx:pt>
          <cx:pt idx="463">1</cx:pt>
          <cx:pt idx="464">1</cx:pt>
          <cx:pt idx="465">1</cx:pt>
          <cx:pt idx="466">0</cx:pt>
          <cx:pt idx="467">0</cx:pt>
          <cx:pt idx="468">0</cx:pt>
          <cx:pt idx="469">2</cx:pt>
          <cx:pt idx="470">1</cx:pt>
          <cx:pt idx="471">0</cx:pt>
          <cx:pt idx="472">1</cx:pt>
          <cx:pt idx="473">0</cx:pt>
          <cx:pt idx="474">0</cx:pt>
          <cx:pt idx="475">0</cx:pt>
          <cx:pt idx="476">0</cx:pt>
          <cx:pt idx="477">0</cx:pt>
          <cx:pt idx="478">0</cx:pt>
          <cx:pt idx="479">1</cx:pt>
          <cx:pt idx="480">0</cx:pt>
          <cx:pt idx="481">0</cx:pt>
          <cx:pt idx="482">0</cx:pt>
          <cx:pt idx="483">1</cx:pt>
          <cx:pt idx="484">0</cx:pt>
          <cx:pt idx="485">1</cx:pt>
          <cx:pt idx="486">0</cx:pt>
          <cx:pt idx="487">1</cx:pt>
          <cx:pt idx="488">1</cx:pt>
          <cx:pt idx="489">1</cx:pt>
          <cx:pt idx="490">0</cx:pt>
          <cx:pt idx="491">0</cx:pt>
          <cx:pt idx="492">1</cx:pt>
          <cx:pt idx="493">0</cx:pt>
          <cx:pt idx="494">0</cx:pt>
          <cx:pt idx="495">0</cx:pt>
          <cx:pt idx="496">0</cx:pt>
          <cx:pt idx="497">0</cx:pt>
          <cx:pt idx="498">0</cx:pt>
          <cx:pt idx="499">0</cx:pt>
          <cx:pt idx="500">0</cx:pt>
          <cx:pt idx="501">0</cx:pt>
          <cx:pt idx="502">0</cx:pt>
          <cx:pt idx="503">0</cx:pt>
          <cx:pt idx="504">0</cx:pt>
          <cx:pt idx="505">0</cx:pt>
          <cx:pt idx="506">2</cx:pt>
          <cx:pt idx="507">1</cx:pt>
          <cx:pt idx="508">2</cx:pt>
          <cx:pt idx="509">2</cx:pt>
          <cx:pt idx="510">1</cx:pt>
          <cx:pt idx="511">1</cx:pt>
          <cx:pt idx="512">1</cx:pt>
          <cx:pt idx="513">1</cx:pt>
          <cx:pt idx="514">1</cx:pt>
          <cx:pt idx="515">1</cx:pt>
          <cx:pt idx="516">1</cx:pt>
          <cx:pt idx="517">1</cx:pt>
          <cx:pt idx="518">1</cx:pt>
          <cx:pt idx="519">0</cx:pt>
          <cx:pt idx="520">0</cx:pt>
          <cx:pt idx="521">0</cx:pt>
          <cx:pt idx="522">0</cx:pt>
          <cx:pt idx="523">0</cx:pt>
          <cx:pt idx="524">0</cx:pt>
          <cx:pt idx="525">0</cx:pt>
          <cx:pt idx="526">0</cx:pt>
          <cx:pt idx="527">0</cx:pt>
          <cx:pt idx="528">0</cx:pt>
          <cx:pt idx="529">0</cx:pt>
          <cx:pt idx="530">2</cx:pt>
          <cx:pt idx="531">1</cx:pt>
          <cx:pt idx="532">1</cx:pt>
          <cx:pt idx="533">2</cx:pt>
          <cx:pt idx="534">1</cx:pt>
          <cx:pt idx="535">1</cx:pt>
          <cx:pt idx="536">0</cx:pt>
          <cx:pt idx="537">0</cx:pt>
          <cx:pt idx="538">0</cx:pt>
          <cx:pt idx="539">0</cx:pt>
          <cx:pt idx="540">0</cx:pt>
          <cx:pt idx="541">0</cx:pt>
          <cx:pt idx="542">0</cx:pt>
          <cx:pt idx="543">1</cx:pt>
          <cx:pt idx="544">0</cx:pt>
          <cx:pt idx="545">0</cx:pt>
          <cx:pt idx="546">1</cx:pt>
          <cx:pt idx="547">1</cx:pt>
          <cx:pt idx="548">1</cx:pt>
          <cx:pt idx="549">0</cx:pt>
          <cx:pt idx="550">0</cx:pt>
          <cx:pt idx="551">0</cx:pt>
          <cx:pt idx="552">1</cx:pt>
          <cx:pt idx="553">2</cx:pt>
          <cx:pt idx="554">2</cx:pt>
          <cx:pt idx="555">0</cx:pt>
          <cx:pt idx="556">0</cx:pt>
          <cx:pt idx="557">2</cx:pt>
          <cx:pt idx="558">0</cx:pt>
          <cx:pt idx="559">0</cx:pt>
          <cx:pt idx="560">0</cx:pt>
          <cx:pt idx="561">1</cx:pt>
          <cx:pt idx="562">1</cx:pt>
          <cx:pt idx="563">0</cx:pt>
          <cx:pt idx="564">0</cx:pt>
          <cx:pt idx="565">0</cx:pt>
          <cx:pt idx="566">0</cx:pt>
          <cx:pt idx="567">0</cx:pt>
          <cx:pt idx="568">0</cx:pt>
          <cx:pt idx="569">0</cx:pt>
          <cx:pt idx="570">0</cx:pt>
          <cx:pt idx="571">0</cx:pt>
          <cx:pt idx="572">1</cx:pt>
          <cx:pt idx="573">1</cx:pt>
          <cx:pt idx="574">1</cx:pt>
          <cx:pt idx="575">1</cx:pt>
          <cx:pt idx="576">0</cx:pt>
          <cx:pt idx="577">2</cx:pt>
          <cx:pt idx="578">0</cx:pt>
          <cx:pt idx="579">1</cx:pt>
          <cx:pt idx="580">2</cx:pt>
          <cx:pt idx="581">1</cx:pt>
          <cx:pt idx="582">2</cx:pt>
          <cx:pt idx="583">1</cx:pt>
          <cx:pt idx="584">1</cx:pt>
          <cx:pt idx="585">1</cx:pt>
          <cx:pt idx="586">0</cx:pt>
          <cx:pt idx="587">2</cx:pt>
          <cx:pt idx="588">0</cx:pt>
          <cx:pt idx="589">1</cx:pt>
          <cx:pt idx="590">1</cx:pt>
          <cx:pt idx="591">1</cx:pt>
          <cx:pt idx="592">2</cx:pt>
          <cx:pt idx="593">2</cx:pt>
          <cx:pt idx="594">1</cx:pt>
          <cx:pt idx="595">2</cx:pt>
          <cx:pt idx="596">1</cx:pt>
          <cx:pt idx="597">0</cx:pt>
          <cx:pt idx="598">0</cx:pt>
          <cx:pt idx="599">0</cx:pt>
          <cx:pt idx="600">1</cx:pt>
          <cx:pt idx="601">1</cx:pt>
          <cx:pt idx="602">1</cx:pt>
          <cx:pt idx="603">0</cx:pt>
          <cx:pt idx="604">1</cx:pt>
          <cx:pt idx="605">0</cx:pt>
          <cx:pt idx="606">2</cx:pt>
          <cx:pt idx="607">1</cx:pt>
          <cx:pt idx="608">0</cx:pt>
          <cx:pt idx="609">0</cx:pt>
          <cx:pt idx="610">1</cx:pt>
          <cx:pt idx="611">0</cx:pt>
          <cx:pt idx="612">0</cx:pt>
          <cx:pt idx="613">1</cx:pt>
          <cx:pt idx="614">2</cx:pt>
          <cx:pt idx="615">0</cx:pt>
          <cx:pt idx="616">0</cx:pt>
          <cx:pt idx="617">1</cx:pt>
          <cx:pt idx="618">0</cx:pt>
          <cx:pt idx="619">1</cx:pt>
          <cx:pt idx="620">0</cx:pt>
          <cx:pt idx="621">0</cx:pt>
          <cx:pt idx="622">0</cx:pt>
          <cx:pt idx="623">0</cx:pt>
          <cx:pt idx="624">1</cx:pt>
          <cx:pt idx="625">1</cx:pt>
          <cx:pt idx="626">2</cx:pt>
          <cx:pt idx="627">1</cx:pt>
          <cx:pt idx="628">2</cx:pt>
          <cx:pt idx="629">1</cx:pt>
          <cx:pt idx="630">2</cx:pt>
          <cx:pt idx="631">0</cx:pt>
          <cx:pt idx="632">0</cx:pt>
          <cx:pt idx="633">0</cx:pt>
          <cx:pt idx="634">0</cx:pt>
          <cx:pt idx="635">0</cx:pt>
          <cx:pt idx="636">0</cx:pt>
          <cx:pt idx="637">1</cx:pt>
          <cx:pt idx="638">1</cx:pt>
          <cx:pt idx="639">0</cx:pt>
          <cx:pt idx="640">2</cx:pt>
          <cx:pt idx="641">0</cx:pt>
          <cx:pt idx="642">1</cx:pt>
          <cx:pt idx="643">0</cx:pt>
          <cx:pt idx="644">0</cx:pt>
          <cx:pt idx="645">0</cx:pt>
          <cx:pt idx="646">1</cx:pt>
          <cx:pt idx="647">1</cx:pt>
          <cx:pt idx="648">0</cx:pt>
          <cx:pt idx="649">0</cx:pt>
          <cx:pt idx="650">0</cx:pt>
          <cx:pt idx="651">0</cx:pt>
          <cx:pt idx="652">0</cx:pt>
          <cx:pt idx="653">1</cx:pt>
          <cx:pt idx="654">1</cx:pt>
          <cx:pt idx="655">0</cx:pt>
          <cx:pt idx="656">2</cx:pt>
          <cx:pt idx="657">2</cx:pt>
          <cx:pt idx="658">2</cx:pt>
          <cx:pt idx="659">2</cx:pt>
          <cx:pt idx="660">0</cx:pt>
          <cx:pt idx="661">0</cx:pt>
          <cx:pt idx="662">0</cx:pt>
          <cx:pt idx="663">0</cx:pt>
          <cx:pt idx="664">0</cx:pt>
          <cx:pt idx="665">0</cx:pt>
          <cx:pt idx="666">0</cx:pt>
          <cx:pt idx="667">1</cx:pt>
          <cx:pt idx="668">1</cx:pt>
          <cx:pt idx="669">0</cx:pt>
          <cx:pt idx="670">0</cx:pt>
          <cx:pt idx="671">0</cx:pt>
          <cx:pt idx="672">0</cx:pt>
          <cx:pt idx="673">0</cx:pt>
          <cx:pt idx="674">2</cx:pt>
          <cx:pt idx="675">1</cx:pt>
          <cx:pt idx="676">1</cx:pt>
          <cx:pt idx="677">0</cx:pt>
          <cx:pt idx="678">2</cx:pt>
          <cx:pt idx="679">1</cx:pt>
          <cx:pt idx="680">1</cx:pt>
          <cx:pt idx="681">1</cx:pt>
          <cx:pt idx="682">1</cx:pt>
          <cx:pt idx="683">1</cx:pt>
          <cx:pt idx="684">0</cx:pt>
          <cx:pt idx="685">0</cx:pt>
          <cx:pt idx="686">2</cx:pt>
          <cx:pt idx="687">2</cx:pt>
          <cx:pt idx="688">1</cx:pt>
          <cx:pt idx="689">0</cx:pt>
          <cx:pt idx="690">0</cx:pt>
          <cx:pt idx="691">0</cx:pt>
          <cx:pt idx="692">0</cx:pt>
          <cx:pt idx="693">0</cx:pt>
          <cx:pt idx="694">0</cx:pt>
          <cx:pt idx="695">0</cx:pt>
          <cx:pt idx="696">0</cx:pt>
          <cx:pt idx="697">0</cx:pt>
          <cx:pt idx="698">1</cx:pt>
          <cx:pt idx="699">1</cx:pt>
          <cx:pt idx="700">1</cx:pt>
          <cx:pt idx="701">0</cx:pt>
          <cx:pt idx="702">1</cx:pt>
          <cx:pt idx="703">0</cx:pt>
          <cx:pt idx="704">0</cx:pt>
          <cx:pt idx="705">0</cx:pt>
          <cx:pt idx="706">1</cx:pt>
          <cx:pt idx="707">0</cx:pt>
          <cx:pt idx="708">0</cx:pt>
          <cx:pt idx="709">1</cx:pt>
          <cx:pt idx="710">1</cx:pt>
          <cx:pt idx="711">0</cx:pt>
          <cx:pt idx="712">0</cx:pt>
          <cx:pt idx="713">0</cx:pt>
          <cx:pt idx="714">1</cx:pt>
          <cx:pt idx="715">1</cx:pt>
          <cx:pt idx="716">0</cx:pt>
          <cx:pt idx="717">1</cx:pt>
          <cx:pt idx="718">0</cx:pt>
          <cx:pt idx="719">0</cx:pt>
          <cx:pt idx="720">1</cx:pt>
          <cx:pt idx="721">0</cx:pt>
          <cx:pt idx="722">0</cx:pt>
          <cx:pt idx="723">1</cx:pt>
          <cx:pt idx="724">1</cx:pt>
          <cx:pt idx="725">0</cx:pt>
          <cx:pt idx="726">0</cx:pt>
          <cx:pt idx="727">0</cx:pt>
          <cx:pt idx="728">2</cx:pt>
          <cx:pt idx="729">1</cx:pt>
          <cx:pt idx="730">0</cx:pt>
          <cx:pt idx="731">0</cx:pt>
          <cx:pt idx="732">0</cx:pt>
          <cx:pt idx="733">0</cx:pt>
          <cx:pt idx="734">1</cx:pt>
          <cx:pt idx="735">0</cx:pt>
          <cx:pt idx="736">0</cx:pt>
          <cx:pt idx="737">1</cx:pt>
          <cx:pt idx="738">1</cx:pt>
          <cx:pt idx="739">0</cx:pt>
          <cx:pt idx="740">1</cx:pt>
          <cx:pt idx="741">1</cx:pt>
          <cx:pt idx="742">1</cx:pt>
          <cx:pt idx="743">1</cx:pt>
          <cx:pt idx="744">0</cx:pt>
          <cx:pt idx="745">1</cx:pt>
          <cx:pt idx="746">0</cx:pt>
          <cx:pt idx="747">0</cx:pt>
          <cx:pt idx="748">2</cx:pt>
          <cx:pt idx="749">1</cx:pt>
          <cx:pt idx="750">1</cx:pt>
          <cx:pt idx="751">2</cx:pt>
          <cx:pt idx="752">0</cx:pt>
          <cx:pt idx="753">0</cx:pt>
          <cx:pt idx="754">1</cx:pt>
          <cx:pt idx="755">0</cx:pt>
          <cx:pt idx="756">1</cx:pt>
          <cx:pt idx="757">0</cx:pt>
          <cx:pt idx="758">0</cx:pt>
          <cx:pt idx="759">0</cx:pt>
          <cx:pt idx="760">0</cx:pt>
          <cx:pt idx="761">0</cx:pt>
          <cx:pt idx="762">1</cx:pt>
          <cx:pt idx="763">0</cx:pt>
          <cx:pt idx="764">1</cx:pt>
          <cx:pt idx="765">1</cx:pt>
          <cx:pt idx="766">1</cx:pt>
          <cx:pt idx="767">1</cx:pt>
          <cx:pt idx="768">2</cx:pt>
          <cx:pt idx="769">1</cx:pt>
          <cx:pt idx="770">0</cx:pt>
          <cx:pt idx="771">1</cx:pt>
          <cx:pt idx="772">1</cx:pt>
          <cx:pt idx="773">1</cx:pt>
          <cx:pt idx="774">1</cx:pt>
          <cx:pt idx="775">0</cx:pt>
          <cx:pt idx="776">0</cx:pt>
          <cx:pt idx="777">1</cx:pt>
          <cx:pt idx="778">1</cx:pt>
          <cx:pt idx="779">0</cx:pt>
          <cx:pt idx="780">0</cx:pt>
          <cx:pt idx="781">0</cx:pt>
          <cx:pt idx="782">1</cx:pt>
          <cx:pt idx="783">1</cx:pt>
          <cx:pt idx="784">0</cx:pt>
          <cx:pt idx="785">0</cx:pt>
          <cx:pt idx="786">0</cx:pt>
          <cx:pt idx="787">0</cx:pt>
          <cx:pt idx="788">1</cx:pt>
          <cx:pt idx="789">0</cx:pt>
          <cx:pt idx="790">2</cx:pt>
          <cx:pt idx="791">1</cx:pt>
          <cx:pt idx="792">2</cx:pt>
          <cx:pt idx="793">1</cx:pt>
          <cx:pt idx="794">0</cx:pt>
          <cx:pt idx="795">0</cx:pt>
          <cx:pt idx="796">0</cx:pt>
          <cx:pt idx="797">0</cx:pt>
          <cx:pt idx="798">1</cx:pt>
          <cx:pt idx="799">1</cx:pt>
          <cx:pt idx="800">3</cx:pt>
          <cx:pt idx="801">0</cx:pt>
          <cx:pt idx="802">0</cx:pt>
          <cx:pt idx="803">0</cx:pt>
          <cx:pt idx="804">1</cx:pt>
          <cx:pt idx="805">1</cx:pt>
          <cx:pt idx="806">0</cx:pt>
          <cx:pt idx="807">1</cx:pt>
          <cx:pt idx="808">1</cx:pt>
          <cx:pt idx="809">0</cx:pt>
          <cx:pt idx="810">1</cx:pt>
          <cx:pt idx="811">1</cx:pt>
          <cx:pt idx="812">1</cx:pt>
          <cx:pt idx="813">0</cx:pt>
          <cx:pt idx="814">0</cx:pt>
          <cx:pt idx="815">0</cx:pt>
          <cx:pt idx="816">0</cx:pt>
          <cx:pt idx="817">1</cx:pt>
          <cx:pt idx="818">1</cx:pt>
          <cx:pt idx="819">1</cx:pt>
          <cx:pt idx="820">1</cx:pt>
          <cx:pt idx="821">0</cx:pt>
          <cx:pt idx="822">1</cx:pt>
          <cx:pt idx="823">0</cx:pt>
          <cx:pt idx="824">0</cx:pt>
          <cx:pt idx="825">0</cx:pt>
          <cx:pt idx="826">1</cx:pt>
          <cx:pt idx="827">0</cx:pt>
          <cx:pt idx="828">0</cx:pt>
          <cx:pt idx="829">1</cx:pt>
          <cx:pt idx="830">0</cx:pt>
          <cx:pt idx="831">1</cx:pt>
          <cx:pt idx="832">1</cx:pt>
          <cx:pt idx="833">2</cx:pt>
          <cx:pt idx="834">1</cx:pt>
          <cx:pt idx="835">0</cx:pt>
          <cx:pt idx="836">0</cx:pt>
          <cx:pt idx="837">1</cx:pt>
          <cx:pt idx="838">1</cx:pt>
          <cx:pt idx="839">0</cx:pt>
          <cx:pt idx="840">0</cx:pt>
          <cx:pt idx="841">0</cx:pt>
          <cx:pt idx="842">1</cx:pt>
          <cx:pt idx="843">2</cx:pt>
          <cx:pt idx="844">0</cx:pt>
          <cx:pt idx="845">0</cx:pt>
          <cx:pt idx="846">0</cx:pt>
          <cx:pt idx="847">1</cx:pt>
          <cx:pt idx="848">2</cx:pt>
          <cx:pt idx="849">1</cx:pt>
          <cx:pt idx="850">0</cx:pt>
          <cx:pt idx="851">1</cx:pt>
          <cx:pt idx="852">0</cx:pt>
          <cx:pt idx="853">0</cx:pt>
          <cx:pt idx="854">2</cx:pt>
          <cx:pt idx="855">1</cx:pt>
          <cx:pt idx="856">0</cx:pt>
          <cx:pt idx="857">1</cx:pt>
          <cx:pt idx="858">0</cx:pt>
          <cx:pt idx="859">0</cx:pt>
          <cx:pt idx="860">1</cx:pt>
          <cx:pt idx="861">0</cx:pt>
          <cx:pt idx="862">0</cx:pt>
          <cx:pt idx="863">1</cx:pt>
          <cx:pt idx="864">2</cx:pt>
          <cx:pt idx="865">1</cx:pt>
          <cx:pt idx="866">0</cx:pt>
          <cx:pt idx="867">0</cx:pt>
          <cx:pt idx="868">1</cx:pt>
          <cx:pt idx="869">1</cx:pt>
          <cx:pt idx="870">4</cx:pt>
          <cx:pt idx="871">2</cx:pt>
          <cx:pt idx="872">0</cx:pt>
          <cx:pt idx="873">0</cx:pt>
          <cx:pt idx="874">2</cx:pt>
          <cx:pt idx="875">1</cx:pt>
          <cx:pt idx="876">0</cx:pt>
          <cx:pt idx="877">0</cx:pt>
          <cx:pt idx="878">0</cx:pt>
          <cx:pt idx="879">0</cx:pt>
          <cx:pt idx="880">1</cx:pt>
          <cx:pt idx="881">1</cx:pt>
          <cx:pt idx="882">2</cx:pt>
          <cx:pt idx="883">2</cx:pt>
          <cx:pt idx="884">0</cx:pt>
          <cx:pt idx="885">0</cx:pt>
          <cx:pt idx="886">0</cx:pt>
          <cx:pt idx="887">0</cx:pt>
          <cx:pt idx="888">1</cx:pt>
          <cx:pt idx="889">1</cx:pt>
          <cx:pt idx="890">2</cx:pt>
          <cx:pt idx="891">0</cx:pt>
          <cx:pt idx="892">0</cx:pt>
          <cx:pt idx="893">1</cx:pt>
          <cx:pt idx="894">0</cx:pt>
          <cx:pt idx="895">1</cx:pt>
          <cx:pt idx="896">1</cx:pt>
          <cx:pt idx="897">0</cx:pt>
          <cx:pt idx="898">0</cx:pt>
          <cx:pt idx="899">0</cx:pt>
          <cx:pt idx="900">0</cx:pt>
          <cx:pt idx="901">0</cx:pt>
          <cx:pt idx="902">0</cx:pt>
          <cx:pt idx="903">0</cx:pt>
          <cx:pt idx="904">0</cx:pt>
          <cx:pt idx="905">0</cx:pt>
          <cx:pt idx="906">1</cx:pt>
          <cx:pt idx="907">1</cx:pt>
          <cx:pt idx="908">2</cx:pt>
          <cx:pt idx="909">1</cx:pt>
          <cx:pt idx="910">0</cx:pt>
          <cx:pt idx="911">0</cx:pt>
          <cx:pt idx="912">1</cx:pt>
          <cx:pt idx="913">0</cx:pt>
          <cx:pt idx="914">0</cx:pt>
          <cx:pt idx="915">0</cx:pt>
          <cx:pt idx="916">0</cx:pt>
          <cx:pt idx="917">0</cx:pt>
          <cx:pt idx="918">2</cx:pt>
          <cx:pt idx="919">2</cx:pt>
          <cx:pt idx="920">1</cx:pt>
          <cx:pt idx="921">0</cx:pt>
          <cx:pt idx="922">0</cx:pt>
          <cx:pt idx="923">0</cx:pt>
          <cx:pt idx="924">0</cx:pt>
          <cx:pt idx="925">0</cx:pt>
          <cx:pt idx="926">1</cx:pt>
          <cx:pt idx="927">2</cx:pt>
          <cx:pt idx="928">2</cx:pt>
          <cx:pt idx="929">0</cx:pt>
          <cx:pt idx="930">2</cx:pt>
          <cx:pt idx="931">0</cx:pt>
          <cx:pt idx="932">1</cx:pt>
          <cx:pt idx="933">0</cx:pt>
          <cx:pt idx="934">0</cx:pt>
          <cx:pt idx="935">0</cx:pt>
          <cx:pt idx="936">0</cx:pt>
          <cx:pt idx="937">0</cx:pt>
          <cx:pt idx="938">0</cx:pt>
          <cx:pt idx="939">1</cx:pt>
          <cx:pt idx="940">0</cx:pt>
          <cx:pt idx="941">0</cx:pt>
          <cx:pt idx="942">0</cx:pt>
          <cx:pt idx="943">1</cx:pt>
          <cx:pt idx="944">0</cx:pt>
          <cx:pt idx="945">0</cx:pt>
          <cx:pt idx="946">1</cx:pt>
          <cx:pt idx="947">0</cx:pt>
          <cx:pt idx="948">0</cx:pt>
          <cx:pt idx="949">0</cx:pt>
          <cx:pt idx="950">2</cx:pt>
          <cx:pt idx="951">1</cx:pt>
          <cx:pt idx="952">0</cx:pt>
          <cx:pt idx="953">0</cx:pt>
          <cx:pt idx="954">0</cx:pt>
          <cx:pt idx="955">0</cx:pt>
          <cx:pt idx="956">0</cx:pt>
          <cx:pt idx="957">1</cx:pt>
          <cx:pt idx="958">0</cx:pt>
          <cx:pt idx="959">0</cx:pt>
          <cx:pt idx="960">0</cx:pt>
          <cx:pt idx="961">1</cx:pt>
          <cx:pt idx="962">0</cx:pt>
          <cx:pt idx="963">0</cx:pt>
          <cx:pt idx="964">1</cx:pt>
          <cx:pt idx="965">1</cx:pt>
          <cx:pt idx="966">1</cx:pt>
          <cx:pt idx="967">1</cx:pt>
          <cx:pt idx="968">0</cx:pt>
          <cx:pt idx="969">0</cx:pt>
          <cx:pt idx="970">1</cx:pt>
          <cx:pt idx="971">1</cx:pt>
          <cx:pt idx="972">0</cx:pt>
          <cx:pt idx="973">0</cx:pt>
          <cx:pt idx="974">0</cx:pt>
          <cx:pt idx="975">0</cx:pt>
          <cx:pt idx="976">1</cx:pt>
          <cx:pt idx="977">0</cx:pt>
          <cx:pt idx="978">0</cx:pt>
          <cx:pt idx="979">0</cx:pt>
          <cx:pt idx="980">1</cx:pt>
          <cx:pt idx="981">2</cx:pt>
          <cx:pt idx="982">1</cx:pt>
          <cx:pt idx="983">0</cx:pt>
          <cx:pt idx="984">2</cx:pt>
          <cx:pt idx="985">0</cx:pt>
          <cx:pt idx="986">1</cx:pt>
          <cx:pt idx="987">1</cx:pt>
          <cx:pt idx="988">1</cx:pt>
          <cx:pt idx="989">0</cx:pt>
          <cx:pt idx="990">0</cx:pt>
          <cx:pt idx="991">0</cx:pt>
          <cx:pt idx="992">0</cx:pt>
          <cx:pt idx="993">0</cx:pt>
          <cx:pt idx="994">1</cx:pt>
          <cx:pt idx="995">1</cx:pt>
          <cx:pt idx="996">1</cx:pt>
          <cx:pt idx="997">1</cx:pt>
          <cx:pt idx="998">0</cx:pt>
          <cx:pt idx="999">2</cx:pt>
          <cx:pt idx="1000">1</cx:pt>
          <cx:pt idx="1001">0</cx:pt>
          <cx:pt idx="1002">1</cx:pt>
          <cx:pt idx="1003">2</cx:pt>
          <cx:pt idx="1004">2</cx:pt>
          <cx:pt idx="1005">1</cx:pt>
          <cx:pt idx="1006">1</cx:pt>
          <cx:pt idx="1007">1</cx:pt>
          <cx:pt idx="1008">1</cx:pt>
          <cx:pt idx="1009">0</cx:pt>
          <cx:pt idx="1010">0</cx:pt>
          <cx:pt idx="1011">0</cx:pt>
          <cx:pt idx="1012">0</cx:pt>
          <cx:pt idx="1013">0</cx:pt>
          <cx:pt idx="1014">1</cx:pt>
          <cx:pt idx="1015">2</cx:pt>
          <cx:pt idx="1016">1</cx:pt>
          <cx:pt idx="1017">0</cx:pt>
          <cx:pt idx="1018">1</cx:pt>
          <cx:pt idx="1019">2</cx:pt>
          <cx:pt idx="1020">2</cx:pt>
          <cx:pt idx="1021">1</cx:pt>
          <cx:pt idx="1022">0</cx:pt>
          <cx:pt idx="1023">0</cx:pt>
          <cx:pt idx="1024">1</cx:pt>
          <cx:pt idx="1025">1</cx:pt>
          <cx:pt idx="1026">1</cx:pt>
          <cx:pt idx="1027">0</cx:pt>
          <cx:pt idx="1028">0</cx:pt>
          <cx:pt idx="1029">0</cx:pt>
          <cx:pt idx="1030">0</cx:pt>
          <cx:pt idx="1031">0</cx:pt>
          <cx:pt idx="1032">1</cx:pt>
          <cx:pt idx="1033">1</cx:pt>
          <cx:pt idx="1034">2</cx:pt>
          <cx:pt idx="1035">3</cx:pt>
          <cx:pt idx="1036">1</cx:pt>
          <cx:pt idx="1037">0</cx:pt>
          <cx:pt idx="1038">1</cx:pt>
          <cx:pt idx="1039">0</cx:pt>
          <cx:pt idx="1040">0</cx:pt>
          <cx:pt idx="1041">0</cx:pt>
          <cx:pt idx="1042">0</cx:pt>
          <cx:pt idx="1043">1</cx:pt>
          <cx:pt idx="1044">0</cx:pt>
          <cx:pt idx="1045">0</cx:pt>
          <cx:pt idx="1046">0</cx:pt>
          <cx:pt idx="1047">0</cx:pt>
          <cx:pt idx="1048">0</cx:pt>
          <cx:pt idx="1049">1</cx:pt>
          <cx:pt idx="1050">1</cx:pt>
          <cx:pt idx="1051">1</cx:pt>
          <cx:pt idx="1052">0</cx:pt>
          <cx:pt idx="1053">0</cx:pt>
          <cx:pt idx="1054">0</cx:pt>
          <cx:pt idx="1055">2</cx:pt>
          <cx:pt idx="1056">1</cx:pt>
          <cx:pt idx="1057">2</cx:pt>
          <cx:pt idx="1058">0</cx:pt>
          <cx:pt idx="1059">0</cx:pt>
          <cx:pt idx="1060">0</cx:pt>
          <cx:pt idx="1061">1</cx:pt>
          <cx:pt idx="1062">1</cx:pt>
          <cx:pt idx="1063">0</cx:pt>
          <cx:pt idx="1064">0</cx:pt>
          <cx:pt idx="1065">0</cx:pt>
          <cx:pt idx="1066">0</cx:pt>
          <cx:pt idx="1067">0</cx:pt>
          <cx:pt idx="1068">1</cx:pt>
          <cx:pt idx="1069">1</cx:pt>
          <cx:pt idx="1070">0</cx:pt>
          <cx:pt idx="1071">0</cx:pt>
          <cx:pt idx="1072">0</cx:pt>
          <cx:pt idx="1073">1</cx:pt>
          <cx:pt idx="1074">0</cx:pt>
          <cx:pt idx="1075">3</cx:pt>
          <cx:pt idx="1076">3</cx:pt>
          <cx:pt idx="1077">0</cx:pt>
          <cx:pt idx="1078">0</cx:pt>
          <cx:pt idx="1079">0</cx:pt>
          <cx:pt idx="1080">1</cx:pt>
          <cx:pt idx="1081">1</cx:pt>
          <cx:pt idx="1082">0</cx:pt>
          <cx:pt idx="1083">1</cx:pt>
          <cx:pt idx="1084">1</cx:pt>
          <cx:pt idx="1085">2</cx:pt>
          <cx:pt idx="1086">1</cx:pt>
          <cx:pt idx="1087">1</cx:pt>
          <cx:pt idx="1088">1</cx:pt>
          <cx:pt idx="1089">2</cx:pt>
          <cx:pt idx="1090">2</cx:pt>
          <cx:pt idx="1091">0</cx:pt>
          <cx:pt idx="1092">1</cx:pt>
          <cx:pt idx="1093">1</cx:pt>
          <cx:pt idx="1094">3</cx:pt>
          <cx:pt idx="1095">0</cx:pt>
          <cx:pt idx="1096">1</cx:pt>
          <cx:pt idx="1097">1</cx:pt>
          <cx:pt idx="1098">1</cx:pt>
          <cx:pt idx="1099">1</cx:pt>
          <cx:pt idx="1100">1</cx:pt>
          <cx:pt idx="1101">2</cx:pt>
          <cx:pt idx="1102">1</cx:pt>
          <cx:pt idx="1103">0</cx:pt>
          <cx:pt idx="1104">1</cx:pt>
          <cx:pt idx="1105">0</cx:pt>
          <cx:pt idx="1106">2</cx:pt>
          <cx:pt idx="1107">0</cx:pt>
          <cx:pt idx="1108">1</cx:pt>
          <cx:pt idx="1109">1</cx:pt>
          <cx:pt idx="1110">2</cx:pt>
          <cx:pt idx="1111">1</cx:pt>
          <cx:pt idx="1112">1</cx:pt>
          <cx:pt idx="1113">0</cx:pt>
          <cx:pt idx="1114">0</cx:pt>
          <cx:pt idx="1115">0</cx:pt>
          <cx:pt idx="1116">0</cx:pt>
          <cx:pt idx="1117">1</cx:pt>
          <cx:pt idx="1118">0</cx:pt>
          <cx:pt idx="1119">1</cx:pt>
          <cx:pt idx="1120">1</cx:pt>
          <cx:pt idx="1121">0</cx:pt>
          <cx:pt idx="1122">4</cx:pt>
          <cx:pt idx="1123">0</cx:pt>
          <cx:pt idx="1124">0</cx:pt>
          <cx:pt idx="1125">1</cx:pt>
          <cx:pt idx="1126">0</cx:pt>
          <cx:pt idx="1127">1</cx:pt>
          <cx:pt idx="1128">0</cx:pt>
          <cx:pt idx="1129">1</cx:pt>
          <cx:pt idx="1130">1</cx:pt>
          <cx:pt idx="1131">1</cx:pt>
          <cx:pt idx="1132">0</cx:pt>
          <cx:pt idx="1133">0</cx:pt>
          <cx:pt idx="1134">0</cx:pt>
          <cx:pt idx="1135">1</cx:pt>
          <cx:pt idx="1136">0</cx:pt>
          <cx:pt idx="1137">0</cx:pt>
          <cx:pt idx="1138">0</cx:pt>
          <cx:pt idx="1139">0</cx:pt>
          <cx:pt idx="1140">0</cx:pt>
          <cx:pt idx="1141">0</cx:pt>
          <cx:pt idx="1142">0</cx:pt>
          <cx:pt idx="1143">0</cx:pt>
          <cx:pt idx="1144">1</cx:pt>
          <cx:pt idx="1145">0</cx:pt>
          <cx:pt idx="1146">0</cx:pt>
          <cx:pt idx="1147">0</cx:pt>
          <cx:pt idx="1148">0</cx:pt>
          <cx:pt idx="1149">0</cx:pt>
          <cx:pt idx="1150">0</cx:pt>
          <cx:pt idx="1151">0</cx:pt>
          <cx:pt idx="1152">0</cx:pt>
          <cx:pt idx="1153">0</cx:pt>
          <cx:pt idx="1154">0</cx:pt>
          <cx:pt idx="1155">0</cx:pt>
          <cx:pt idx="1156">0</cx:pt>
          <cx:pt idx="1157">0</cx:pt>
          <cx:pt idx="1158">2</cx:pt>
          <cx:pt idx="1159">1</cx:pt>
          <cx:pt idx="1160">1</cx:pt>
          <cx:pt idx="1161">0</cx:pt>
          <cx:pt idx="1162">0</cx:pt>
          <cx:pt idx="1163">0</cx:pt>
          <cx:pt idx="1164">0</cx:pt>
          <cx:pt idx="1165">0</cx:pt>
          <cx:pt idx="1166">0</cx:pt>
          <cx:pt idx="1167">0</cx:pt>
          <cx:pt idx="1168">0</cx:pt>
          <cx:pt idx="1169">0</cx:pt>
          <cx:pt idx="1170">0</cx:pt>
          <cx:pt idx="1171">0</cx:pt>
          <cx:pt idx="1172">0</cx:pt>
          <cx:pt idx="1173">1</cx:pt>
          <cx:pt idx="1174">0</cx:pt>
          <cx:pt idx="1175">1</cx:pt>
          <cx:pt idx="1176">1</cx:pt>
          <cx:pt idx="1177">2</cx:pt>
          <cx:pt idx="1178">0</cx:pt>
          <cx:pt idx="1179">0</cx:pt>
          <cx:pt idx="1180">1</cx:pt>
          <cx:pt idx="1181">3</cx:pt>
          <cx:pt idx="1182">1</cx:pt>
          <cx:pt idx="1183">1</cx:pt>
          <cx:pt idx="1184">0</cx:pt>
          <cx:pt idx="1185">0</cx:pt>
          <cx:pt idx="1186">0</cx:pt>
          <cx:pt idx="1187">0</cx:pt>
          <cx:pt idx="1188">0</cx:pt>
          <cx:pt idx="1189">1</cx:pt>
          <cx:pt idx="1190">0</cx:pt>
          <cx:pt idx="1191">0</cx:pt>
          <cx:pt idx="1192">0</cx:pt>
          <cx:pt idx="1193">0</cx:pt>
          <cx:pt idx="1194">0</cx:pt>
          <cx:pt idx="1195">1</cx:pt>
          <cx:pt idx="1196">2</cx:pt>
          <cx:pt idx="1197">2</cx:pt>
          <cx:pt idx="1198">0</cx:pt>
          <cx:pt idx="1199">1</cx:pt>
          <cx:pt idx="1200">0</cx:pt>
          <cx:pt idx="1201">0</cx:pt>
          <cx:pt idx="1202">0</cx:pt>
          <cx:pt idx="1203">0</cx:pt>
          <cx:pt idx="1204">0</cx:pt>
          <cx:pt idx="1205">0</cx:pt>
          <cx:pt idx="1206">1</cx:pt>
          <cx:pt idx="1207">0</cx:pt>
          <cx:pt idx="1208">1</cx:pt>
          <cx:pt idx="1209">1</cx:pt>
          <cx:pt idx="1210">1</cx:pt>
          <cx:pt idx="1211">1</cx:pt>
          <cx:pt idx="1212">1</cx:pt>
          <cx:pt idx="1213">1</cx:pt>
          <cx:pt idx="1214">2</cx:pt>
          <cx:pt idx="1215">0</cx:pt>
          <cx:pt idx="1216">0</cx:pt>
          <cx:pt idx="1217">0</cx:pt>
          <cx:pt idx="1218">0</cx:pt>
          <cx:pt idx="1219">1</cx:pt>
          <cx:pt idx="1220">0</cx:pt>
          <cx:pt idx="1221">0</cx:pt>
          <cx:pt idx="1222">2</cx:pt>
          <cx:pt idx="1223">1</cx:pt>
          <cx:pt idx="1224">0</cx:pt>
          <cx:pt idx="1225">0</cx:pt>
          <cx:pt idx="1226">4</cx:pt>
          <cx:pt idx="1227">0</cx:pt>
          <cx:pt idx="1228">0</cx:pt>
          <cx:pt idx="1229">0</cx:pt>
          <cx:pt idx="1230">0</cx:pt>
          <cx:pt idx="1231">1</cx:pt>
          <cx:pt idx="1232">0</cx:pt>
          <cx:pt idx="1233">0</cx:pt>
          <cx:pt idx="1234">0</cx:pt>
          <cx:pt idx="1235">0</cx:pt>
          <cx:pt idx="1236">0</cx:pt>
          <cx:pt idx="1237">0</cx:pt>
          <cx:pt idx="1238">1</cx:pt>
          <cx:pt idx="1239">0</cx:pt>
          <cx:pt idx="1240">0</cx:pt>
          <cx:pt idx="1241">0</cx:pt>
          <cx:pt idx="1242">1</cx:pt>
          <cx:pt idx="1243">2</cx:pt>
          <cx:pt idx="1244">0</cx:pt>
          <cx:pt idx="1245">0</cx:pt>
          <cx:pt idx="1246">0</cx:pt>
          <cx:pt idx="1247">0</cx:pt>
          <cx:pt idx="1248">0</cx:pt>
          <cx:pt idx="1249">0</cx:pt>
          <cx:pt idx="1250">0</cx:pt>
          <cx:pt idx="1251">1</cx:pt>
          <cx:pt idx="1252">0</cx:pt>
          <cx:pt idx="1253">0</cx:pt>
          <cx:pt idx="1254">0</cx:pt>
          <cx:pt idx="1255">0</cx:pt>
          <cx:pt idx="1256">1</cx:pt>
          <cx:pt idx="1257">1</cx:pt>
          <cx:pt idx="1258">1</cx:pt>
          <cx:pt idx="1259">0</cx:pt>
          <cx:pt idx="1260">0</cx:pt>
          <cx:pt idx="1261">0</cx:pt>
          <cx:pt idx="1262">0</cx:pt>
          <cx:pt idx="1263">1</cx:pt>
          <cx:pt idx="1264">0</cx:pt>
          <cx:pt idx="1265">2</cx:pt>
          <cx:pt idx="1266">0</cx:pt>
          <cx:pt idx="1267">2</cx:pt>
          <cx:pt idx="1268">0</cx:pt>
          <cx:pt idx="1269">1</cx:pt>
          <cx:pt idx="1270">1</cx:pt>
          <cx:pt idx="1271">2</cx:pt>
          <cx:pt idx="1272">0</cx:pt>
          <cx:pt idx="1273">0</cx:pt>
          <cx:pt idx="1274">0</cx:pt>
          <cx:pt idx="1275">1</cx:pt>
          <cx:pt idx="1276">1</cx:pt>
          <cx:pt idx="1277">1</cx:pt>
          <cx:pt idx="1278">0</cx:pt>
          <cx:pt idx="1279">2</cx:pt>
          <cx:pt idx="1280">0</cx:pt>
          <cx:pt idx="1281">1</cx:pt>
          <cx:pt idx="1282">0</cx:pt>
          <cx:pt idx="1283">1</cx:pt>
          <cx:pt idx="1284">1</cx:pt>
          <cx:pt idx="1285">0</cx:pt>
          <cx:pt idx="1286">0</cx:pt>
          <cx:pt idx="1287">0</cx:pt>
          <cx:pt idx="1288">0</cx:pt>
          <cx:pt idx="1289">3</cx:pt>
          <cx:pt idx="1290">2</cx:pt>
          <cx:pt idx="1291">0</cx:pt>
          <cx:pt idx="1292">0</cx:pt>
          <cx:pt idx="1293">0</cx:pt>
          <cx:pt idx="1294">1</cx:pt>
          <cx:pt idx="1295">0</cx:pt>
          <cx:pt idx="1296">0</cx:pt>
          <cx:pt idx="1297">1</cx:pt>
          <cx:pt idx="1298">1</cx:pt>
          <cx:pt idx="1299">0</cx:pt>
          <cx:pt idx="1300">1</cx:pt>
          <cx:pt idx="1301">0</cx:pt>
          <cx:pt idx="1302">0</cx:pt>
          <cx:pt idx="1303">0</cx:pt>
          <cx:pt idx="1304">0</cx:pt>
          <cx:pt idx="1305">1</cx:pt>
          <cx:pt idx="1306">0</cx:pt>
          <cx:pt idx="1307">0</cx:pt>
          <cx:pt idx="1308">0</cx:pt>
          <cx:pt idx="1309">0</cx:pt>
          <cx:pt idx="1310">0</cx:pt>
          <cx:pt idx="1311">1</cx:pt>
          <cx:pt idx="1312">1</cx:pt>
          <cx:pt idx="1313">0</cx:pt>
          <cx:pt idx="1314">0</cx:pt>
          <cx:pt idx="1315">0</cx:pt>
          <cx:pt idx="1316">0</cx:pt>
          <cx:pt idx="1317">0</cx:pt>
          <cx:pt idx="1318">1</cx:pt>
          <cx:pt idx="1319">0</cx:pt>
          <cx:pt idx="1320">0</cx:pt>
          <cx:pt idx="1321">0</cx:pt>
          <cx:pt idx="1322">0</cx:pt>
          <cx:pt idx="1323">0</cx:pt>
          <cx:pt idx="1324">1</cx:pt>
          <cx:pt idx="1325">2</cx:pt>
          <cx:pt idx="1326">0</cx:pt>
          <cx:pt idx="1327">0</cx:pt>
          <cx:pt idx="1328">2</cx:pt>
          <cx:pt idx="1329">1</cx:pt>
          <cx:pt idx="1330">0</cx:pt>
          <cx:pt idx="1331">0</cx:pt>
          <cx:pt idx="1332">2</cx:pt>
          <cx:pt idx="1333">1</cx:pt>
          <cx:pt idx="1334">1</cx:pt>
          <cx:pt idx="1335">0</cx:pt>
          <cx:pt idx="1336">1</cx:pt>
          <cx:pt idx="1337">2</cx:pt>
          <cx:pt idx="1338">0</cx:pt>
          <cx:pt idx="1339">0</cx:pt>
          <cx:pt idx="1340">0</cx:pt>
          <cx:pt idx="1341">0</cx:pt>
          <cx:pt idx="1342">1</cx:pt>
          <cx:pt idx="1343">1</cx:pt>
          <cx:pt idx="1344">0</cx:pt>
          <cx:pt idx="1345">2</cx:pt>
          <cx:pt idx="1346">2</cx:pt>
          <cx:pt idx="1347">0</cx:pt>
          <cx:pt idx="1348">2</cx:pt>
          <cx:pt idx="1349">1</cx:pt>
          <cx:pt idx="1350">2</cx:pt>
          <cx:pt idx="1351">0</cx:pt>
          <cx:pt idx="1352">0</cx:pt>
          <cx:pt idx="1353">0</cx:pt>
          <cx:pt idx="1354">1</cx:pt>
          <cx:pt idx="1355">0</cx:pt>
          <cx:pt idx="1356">0</cx:pt>
          <cx:pt idx="1357">0</cx:pt>
          <cx:pt idx="1358">0</cx:pt>
          <cx:pt idx="1359">0</cx:pt>
          <cx:pt idx="1360">1</cx:pt>
          <cx:pt idx="1361">1</cx:pt>
          <cx:pt idx="1362">0</cx:pt>
          <cx:pt idx="1363">0</cx:pt>
          <cx:pt idx="1364">0</cx:pt>
          <cx:pt idx="1365">0</cx:pt>
          <cx:pt idx="1366">1</cx:pt>
          <cx:pt idx="1367">1</cx:pt>
          <cx:pt idx="1368">1</cx:pt>
          <cx:pt idx="1369">2</cx:pt>
          <cx:pt idx="1370">0</cx:pt>
          <cx:pt idx="1371">0</cx:pt>
          <cx:pt idx="1372">1</cx:pt>
          <cx:pt idx="1373">0</cx:pt>
          <cx:pt idx="1374">0</cx:pt>
          <cx:pt idx="1375">1</cx:pt>
          <cx:pt idx="1376">0</cx:pt>
          <cx:pt idx="1377">0</cx:pt>
          <cx:pt idx="1378">1</cx:pt>
          <cx:pt idx="1379">0</cx:pt>
          <cx:pt idx="1380">0</cx:pt>
          <cx:pt idx="1381">1</cx:pt>
          <cx:pt idx="1382">2</cx:pt>
          <cx:pt idx="1383">1</cx:pt>
          <cx:pt idx="1384">0</cx:pt>
          <cx:pt idx="1385">1</cx:pt>
          <cx:pt idx="1386">0</cx:pt>
          <cx:pt idx="1387">0</cx:pt>
          <cx:pt idx="1388">1</cx:pt>
          <cx:pt idx="1389">1</cx:pt>
          <cx:pt idx="1390">2</cx:pt>
          <cx:pt idx="1391">0</cx:pt>
          <cx:pt idx="1392">0</cx:pt>
          <cx:pt idx="1393">0</cx:pt>
          <cx:pt idx="1394">0</cx:pt>
          <cx:pt idx="1395">2</cx:pt>
          <cx:pt idx="1396">0</cx:pt>
          <cx:pt idx="1397">1</cx:pt>
          <cx:pt idx="1398">0</cx:pt>
          <cx:pt idx="1399">0</cx:pt>
          <cx:pt idx="1400">0</cx:pt>
          <cx:pt idx="1401">1</cx:pt>
          <cx:pt idx="1402">1</cx:pt>
          <cx:pt idx="1403">1</cx:pt>
          <cx:pt idx="1404">0</cx:pt>
          <cx:pt idx="1405">0</cx:pt>
          <cx:pt idx="1406">0</cx:pt>
          <cx:pt idx="1407">0</cx:pt>
          <cx:pt idx="1408">1</cx:pt>
          <cx:pt idx="1409">1</cx:pt>
          <cx:pt idx="1410">0</cx:pt>
          <cx:pt idx="1411">0</cx:pt>
          <cx:pt idx="1412">1</cx:pt>
          <cx:pt idx="1413">1</cx:pt>
          <cx:pt idx="1414">0</cx:pt>
          <cx:pt idx="1415">1</cx:pt>
          <cx:pt idx="1416">0</cx:pt>
          <cx:pt idx="1417">0</cx:pt>
          <cx:pt idx="1418">0</cx:pt>
          <cx:pt idx="1419">0</cx:pt>
          <cx:pt idx="1420">0</cx:pt>
          <cx:pt idx="1421">0</cx:pt>
          <cx:pt idx="1422">0</cx:pt>
          <cx:pt idx="1423">0</cx:pt>
          <cx:pt idx="1424">0</cx:pt>
          <cx:pt idx="1425">0</cx:pt>
          <cx:pt idx="1426">1</cx:pt>
          <cx:pt idx="1427">0</cx:pt>
          <cx:pt idx="1428">0</cx:pt>
          <cx:pt idx="1429">2</cx:pt>
          <cx:pt idx="1430">1</cx:pt>
          <cx:pt idx="1431">2</cx:pt>
          <cx:pt idx="1432">0</cx:pt>
          <cx:pt idx="1433">1</cx:pt>
          <cx:pt idx="1434">0</cx:pt>
          <cx:pt idx="1435">0</cx:pt>
          <cx:pt idx="1436">0</cx:pt>
          <cx:pt idx="1437">0</cx:pt>
          <cx:pt idx="1438">0</cx:pt>
          <cx:pt idx="1439">1</cx:pt>
          <cx:pt idx="1440">0</cx:pt>
          <cx:pt idx="1441">1</cx:pt>
          <cx:pt idx="1442">2</cx:pt>
          <cx:pt idx="1443">1</cx:pt>
          <cx:pt idx="1444">0</cx:pt>
          <cx:pt idx="1445">0</cx:pt>
          <cx:pt idx="1446">0</cx:pt>
          <cx:pt idx="1447">1</cx:pt>
          <cx:pt idx="1448">3</cx:pt>
          <cx:pt idx="1449">0</cx:pt>
          <cx:pt idx="1450">0</cx:pt>
          <cx:pt idx="1451">0</cx:pt>
          <cx:pt idx="1452">0</cx:pt>
          <cx:pt idx="1453">0</cx:pt>
          <cx:pt idx="1454">0</cx:pt>
          <cx:pt idx="1455">0</cx:pt>
          <cx:pt idx="1456">0</cx:pt>
          <cx:pt idx="1457">0</cx:pt>
          <cx:pt idx="1458">1</cx:pt>
          <cx:pt idx="1459">1</cx:pt>
          <cx:pt idx="1460">0</cx:pt>
          <cx:pt idx="1461">0</cx:pt>
          <cx:pt idx="1462">0</cx:pt>
          <cx:pt idx="1463">1</cx:pt>
          <cx:pt idx="1464">0</cx:pt>
          <cx:pt idx="1465">0</cx:pt>
          <cx:pt idx="1466">0</cx:pt>
          <cx:pt idx="1467">1</cx:pt>
          <cx:pt idx="1468">0</cx:pt>
          <cx:pt idx="1469">0</cx:pt>
          <cx:pt idx="1470">0</cx:pt>
          <cx:pt idx="1471">1</cx:pt>
          <cx:pt idx="1472">0</cx:pt>
          <cx:pt idx="1473">0</cx:pt>
          <cx:pt idx="1474">0</cx:pt>
          <cx:pt idx="1475">1</cx:pt>
          <cx:pt idx="1476">1</cx:pt>
          <cx:pt idx="1477">0</cx:pt>
          <cx:pt idx="1478">0</cx:pt>
          <cx:pt idx="1479">0</cx:pt>
          <cx:pt idx="1480">0</cx:pt>
          <cx:pt idx="1481">0</cx:pt>
          <cx:pt idx="1482">0</cx:pt>
          <cx:pt idx="1483">0</cx:pt>
          <cx:pt idx="1484">0</cx:pt>
          <cx:pt idx="1485">0</cx:pt>
          <cx:pt idx="1486">1</cx:pt>
          <cx:pt idx="1487">1</cx:pt>
          <cx:pt idx="1488">1</cx:pt>
          <cx:pt idx="1489">1</cx:pt>
          <cx:pt idx="1490">0</cx:pt>
          <cx:pt idx="1491">2</cx:pt>
          <cx:pt idx="1492">1</cx:pt>
          <cx:pt idx="1493">0</cx:pt>
          <cx:pt idx="1494">0</cx:pt>
          <cx:pt idx="1495">1</cx:pt>
          <cx:pt idx="1496">1</cx:pt>
          <cx:pt idx="1497">1</cx:pt>
          <cx:pt idx="1498">0</cx:pt>
          <cx:pt idx="1499">1</cx:pt>
          <cx:pt idx="1500">1</cx:pt>
          <cx:pt idx="1501">0</cx:pt>
          <cx:pt idx="1502">1</cx:pt>
          <cx:pt idx="1503">2</cx:pt>
          <cx:pt idx="1504">1</cx:pt>
          <cx:pt idx="1505">0</cx:pt>
          <cx:pt idx="1506">0</cx:pt>
          <cx:pt idx="1507">3</cx:pt>
          <cx:pt idx="1508">1</cx:pt>
          <cx:pt idx="1509">1</cx:pt>
          <cx:pt idx="1510">1</cx:pt>
          <cx:pt idx="1511">0</cx:pt>
          <cx:pt idx="1512">2</cx:pt>
          <cx:pt idx="1513">0</cx:pt>
          <cx:pt idx="1514">0</cx:pt>
          <cx:pt idx="1515">1</cx:pt>
          <cx:pt idx="1516">1</cx:pt>
          <cx:pt idx="1517">1</cx:pt>
          <cx:pt idx="1518">0</cx:pt>
          <cx:pt idx="1519">0</cx:pt>
          <cx:pt idx="1520">0</cx:pt>
          <cx:pt idx="1521">0</cx:pt>
          <cx:pt idx="1522">1</cx:pt>
          <cx:pt idx="1523">0</cx:pt>
          <cx:pt idx="1524">0</cx:pt>
          <cx:pt idx="1525">1</cx:pt>
          <cx:pt idx="1526">1</cx:pt>
          <cx:pt idx="1527">0</cx:pt>
          <cx:pt idx="1528">1</cx:pt>
          <cx:pt idx="1529">0</cx:pt>
          <cx:pt idx="1530">1</cx:pt>
          <cx:pt idx="1531">1</cx:pt>
          <cx:pt idx="1532">0</cx:pt>
          <cx:pt idx="1533">0</cx:pt>
          <cx:pt idx="1534">1</cx:pt>
          <cx:pt idx="1535">0</cx:pt>
          <cx:pt idx="1536">0</cx:pt>
          <cx:pt idx="1537">0</cx:pt>
          <cx:pt idx="1538">0</cx:pt>
          <cx:pt idx="1539">1</cx:pt>
          <cx:pt idx="1540">0</cx:pt>
          <cx:pt idx="1541">0</cx:pt>
          <cx:pt idx="1542">0</cx:pt>
          <cx:pt idx="1543">1</cx:pt>
          <cx:pt idx="1544">1</cx:pt>
          <cx:pt idx="1545">0</cx:pt>
          <cx:pt idx="1546">0</cx:pt>
          <cx:pt idx="1547">2</cx:pt>
          <cx:pt idx="1548">1</cx:pt>
          <cx:pt idx="1549">0</cx:pt>
          <cx:pt idx="1550">1</cx:pt>
          <cx:pt idx="1551">1</cx:pt>
          <cx:pt idx="1552">0</cx:pt>
          <cx:pt idx="1553">1</cx:pt>
          <cx:pt idx="1554">1</cx:pt>
          <cx:pt idx="1555">0</cx:pt>
          <cx:pt idx="1556">0</cx:pt>
          <cx:pt idx="1557">1</cx:pt>
          <cx:pt idx="1558">0</cx:pt>
          <cx:pt idx="1559">2</cx:pt>
          <cx:pt idx="1560">0</cx:pt>
          <cx:pt idx="1561">0</cx:pt>
          <cx:pt idx="1562">0</cx:pt>
          <cx:pt idx="1563">1</cx:pt>
          <cx:pt idx="1564">1</cx:pt>
          <cx:pt idx="1565">1</cx:pt>
          <cx:pt idx="1566">2</cx:pt>
          <cx:pt idx="1567">1</cx:pt>
          <cx:pt idx="1568">2</cx:pt>
          <cx:pt idx="1569">1</cx:pt>
          <cx:pt idx="1570">0</cx:pt>
          <cx:pt idx="1571">0</cx:pt>
          <cx:pt idx="1572">0</cx:pt>
          <cx:pt idx="1573">0</cx:pt>
          <cx:pt idx="1574">2</cx:pt>
          <cx:pt idx="1575">0</cx:pt>
          <cx:pt idx="1576">0</cx:pt>
          <cx:pt idx="1577">1</cx:pt>
          <cx:pt idx="1578">1</cx:pt>
          <cx:pt idx="1579">0</cx:pt>
          <cx:pt idx="1580">0</cx:pt>
          <cx:pt idx="1581">0</cx:pt>
          <cx:pt idx="1582">2</cx:pt>
          <cx:pt idx="1583">2</cx:pt>
          <cx:pt idx="1584">1</cx:pt>
          <cx:pt idx="1585">0</cx:pt>
          <cx:pt idx="1586">0</cx:pt>
          <cx:pt idx="1587">0</cx:pt>
          <cx:pt idx="1588">0</cx:pt>
          <cx:pt idx="1589">1</cx:pt>
          <cx:pt idx="1590">0</cx:pt>
          <cx:pt idx="1591">1</cx:pt>
          <cx:pt idx="1592">0</cx:pt>
          <cx:pt idx="1593">0</cx:pt>
          <cx:pt idx="1594">0</cx:pt>
          <cx:pt idx="1595">0</cx:pt>
          <cx:pt idx="1596">0</cx:pt>
          <cx:pt idx="1597">1</cx:pt>
          <cx:pt idx="1598">2</cx:pt>
          <cx:pt idx="1599">1</cx:pt>
          <cx:pt idx="1600">1</cx:pt>
          <cx:pt idx="1601">1</cx:pt>
          <cx:pt idx="1602">2</cx:pt>
          <cx:pt idx="1603">0</cx:pt>
          <cx:pt idx="1604">0</cx:pt>
          <cx:pt idx="1605">2</cx:pt>
          <cx:pt idx="1606">2</cx:pt>
          <cx:pt idx="1607">0</cx:pt>
          <cx:pt idx="1608">1</cx:pt>
          <cx:pt idx="1609">1</cx:pt>
          <cx:pt idx="1610">1</cx:pt>
          <cx:pt idx="1611">2</cx:pt>
          <cx:pt idx="1612">0</cx:pt>
          <cx:pt idx="1613">0</cx:pt>
          <cx:pt idx="1614">0</cx:pt>
          <cx:pt idx="1615">1</cx:pt>
          <cx:pt idx="1616">2</cx:pt>
          <cx:pt idx="1617">1</cx:pt>
          <cx:pt idx="1618">1</cx:pt>
          <cx:pt idx="1619">1</cx:pt>
          <cx:pt idx="1620">0</cx:pt>
          <cx:pt idx="1621">0</cx:pt>
          <cx:pt idx="1622">0</cx:pt>
          <cx:pt idx="1623">0</cx:pt>
          <cx:pt idx="1624">0</cx:pt>
          <cx:pt idx="1625">0</cx:pt>
          <cx:pt idx="1626">0</cx:pt>
          <cx:pt idx="1627">0</cx:pt>
          <cx:pt idx="1628">0</cx:pt>
          <cx:pt idx="1629">0</cx:pt>
          <cx:pt idx="1630">0</cx:pt>
          <cx:pt idx="1631">0</cx:pt>
          <cx:pt idx="1632">1</cx:pt>
          <cx:pt idx="1633">0</cx:pt>
          <cx:pt idx="1634">1</cx:pt>
          <cx:pt idx="1635">0</cx:pt>
          <cx:pt idx="1636">0</cx:pt>
          <cx:pt idx="1637">1</cx:pt>
          <cx:pt idx="1638">0</cx:pt>
          <cx:pt idx="1639">0</cx:pt>
          <cx:pt idx="1640">0</cx:pt>
          <cx:pt idx="1641">1</cx:pt>
          <cx:pt idx="1642">2</cx:pt>
          <cx:pt idx="1643">1</cx:pt>
          <cx:pt idx="1644">1</cx:pt>
          <cx:pt idx="1645">1</cx:pt>
          <cx:pt idx="1646">0</cx:pt>
          <cx:pt idx="1647">0</cx:pt>
          <cx:pt idx="1648">0</cx:pt>
          <cx:pt idx="1649">0</cx:pt>
          <cx:pt idx="1650">1</cx:pt>
          <cx:pt idx="1651">1</cx:pt>
          <cx:pt idx="1652">1</cx:pt>
          <cx:pt idx="1653">2</cx:pt>
          <cx:pt idx="1654">0</cx:pt>
          <cx:pt idx="1655">1</cx:pt>
          <cx:pt idx="1656">0</cx:pt>
          <cx:pt idx="1657">0</cx:pt>
          <cx:pt idx="1658">1</cx:pt>
          <cx:pt idx="1659">1</cx:pt>
          <cx:pt idx="1660">2</cx:pt>
          <cx:pt idx="1661">1</cx:pt>
          <cx:pt idx="1662">0</cx:pt>
          <cx:pt idx="1663">2</cx:pt>
          <cx:pt idx="1664">0</cx:pt>
          <cx:pt idx="1665">0</cx:pt>
          <cx:pt idx="1666">0</cx:pt>
          <cx:pt idx="1667">1</cx:pt>
          <cx:pt idx="1668">0</cx:pt>
          <cx:pt idx="1669">2</cx:pt>
          <cx:pt idx="1670">0</cx:pt>
          <cx:pt idx="1671">2</cx:pt>
          <cx:pt idx="1672">3</cx:pt>
          <cx:pt idx="1673">0</cx:pt>
          <cx:pt idx="1674">0</cx:pt>
          <cx:pt idx="1675">1</cx:pt>
          <cx:pt idx="1676">1</cx:pt>
          <cx:pt idx="1677">0</cx:pt>
          <cx:pt idx="1678">1</cx:pt>
          <cx:pt idx="1679">1</cx:pt>
          <cx:pt idx="1680">0</cx:pt>
          <cx:pt idx="1681">2</cx:pt>
          <cx:pt idx="1682">1</cx:pt>
          <cx:pt idx="1683">0</cx:pt>
          <cx:pt idx="1684">0</cx:pt>
          <cx:pt idx="1685">1</cx:pt>
          <cx:pt idx="1686">1</cx:pt>
          <cx:pt idx="1687">0</cx:pt>
          <cx:pt idx="1688">1</cx:pt>
          <cx:pt idx="1689">1</cx:pt>
          <cx:pt idx="1690">2</cx:pt>
          <cx:pt idx="1691">0</cx:pt>
          <cx:pt idx="1692">0</cx:pt>
          <cx:pt idx="1693">1</cx:pt>
          <cx:pt idx="1694">1</cx:pt>
          <cx:pt idx="1695">3</cx:pt>
          <cx:pt idx="1696">1</cx:pt>
          <cx:pt idx="1697">0</cx:pt>
          <cx:pt idx="1698">1</cx:pt>
          <cx:pt idx="1699">0</cx:pt>
          <cx:pt idx="1700">1</cx:pt>
          <cx:pt idx="1701">1</cx:pt>
          <cx:pt idx="1702">1</cx:pt>
          <cx:pt idx="1703">0</cx:pt>
          <cx:pt idx="1704">0</cx:pt>
          <cx:pt idx="1705">0</cx:pt>
          <cx:pt idx="1706">2</cx:pt>
          <cx:pt idx="1707">2</cx:pt>
          <cx:pt idx="1708">1</cx:pt>
          <cx:pt idx="1709">2</cx:pt>
          <cx:pt idx="1710">1</cx:pt>
          <cx:pt idx="1711">1</cx:pt>
          <cx:pt idx="1712">0</cx:pt>
          <cx:pt idx="1713">1</cx:pt>
          <cx:pt idx="1714">0</cx:pt>
          <cx:pt idx="1715">1</cx:pt>
          <cx:pt idx="1716">1</cx:pt>
          <cx:pt idx="1717">1</cx:pt>
          <cx:pt idx="1718">0</cx:pt>
          <cx:pt idx="1719">0</cx:pt>
          <cx:pt idx="1720">0</cx:pt>
          <cx:pt idx="1721">0</cx:pt>
          <cx:pt idx="1722">0</cx:pt>
          <cx:pt idx="1723">0</cx:pt>
          <cx:pt idx="1724">1</cx:pt>
          <cx:pt idx="1725">1</cx:pt>
          <cx:pt idx="1726">1</cx:pt>
          <cx:pt idx="1727">2</cx:pt>
          <cx:pt idx="1728">2</cx:pt>
          <cx:pt idx="1729">1</cx:pt>
          <cx:pt idx="1730">1</cx:pt>
          <cx:pt idx="1731">0</cx:pt>
          <cx:pt idx="1732">0</cx:pt>
          <cx:pt idx="1733">0</cx:pt>
          <cx:pt idx="1734">2</cx:pt>
          <cx:pt idx="1735">0</cx:pt>
          <cx:pt idx="1736">0</cx:pt>
          <cx:pt idx="1737">2</cx:pt>
          <cx:pt idx="1738">1</cx:pt>
          <cx:pt idx="1739">0</cx:pt>
          <cx:pt idx="1740">0</cx:pt>
          <cx:pt idx="1741">0</cx:pt>
          <cx:pt idx="1742">1</cx:pt>
          <cx:pt idx="1743">0</cx:pt>
          <cx:pt idx="1744">0</cx:pt>
          <cx:pt idx="1745">0</cx:pt>
          <cx:pt idx="1746">0</cx:pt>
          <cx:pt idx="1747">0</cx:pt>
          <cx:pt idx="1748">0</cx:pt>
          <cx:pt idx="1749">0</cx:pt>
          <cx:pt idx="1750">0</cx:pt>
          <cx:pt idx="1751">0</cx:pt>
          <cx:pt idx="1752">2</cx:pt>
          <cx:pt idx="1753">1</cx:pt>
          <cx:pt idx="1754">1</cx:pt>
          <cx:pt idx="1755">0</cx:pt>
          <cx:pt idx="1756">3</cx:pt>
          <cx:pt idx="1757">1</cx:pt>
          <cx:pt idx="1758">1</cx:pt>
          <cx:pt idx="1759">0</cx:pt>
          <cx:pt idx="1760">0</cx:pt>
          <cx:pt idx="1761">1</cx:pt>
          <cx:pt idx="1762">0</cx:pt>
          <cx:pt idx="1763">2</cx:pt>
          <cx:pt idx="1764">0</cx:pt>
          <cx:pt idx="1765">0</cx:pt>
          <cx:pt idx="1766">0</cx:pt>
          <cx:pt idx="1767">0</cx:pt>
          <cx:pt idx="1768">0</cx:pt>
          <cx:pt idx="1769">0</cx:pt>
          <cx:pt idx="1770">1</cx:pt>
          <cx:pt idx="1771">1</cx:pt>
          <cx:pt idx="1772">1</cx:pt>
          <cx:pt idx="1773">1</cx:pt>
          <cx:pt idx="1774">0</cx:pt>
          <cx:pt idx="1775">0</cx:pt>
          <cx:pt idx="1776">2</cx:pt>
          <cx:pt idx="1777">1</cx:pt>
          <cx:pt idx="1778">0</cx:pt>
          <cx:pt idx="1779">0</cx:pt>
          <cx:pt idx="1780">1</cx:pt>
          <cx:pt idx="1781">0</cx:pt>
          <cx:pt idx="1782">0</cx:pt>
          <cx:pt idx="1783">0</cx:pt>
          <cx:pt idx="1784">1</cx:pt>
          <cx:pt idx="1785">0</cx:pt>
          <cx:pt idx="1786">1</cx:pt>
          <cx:pt idx="1787">0</cx:pt>
          <cx:pt idx="1788">1</cx:pt>
          <cx:pt idx="1789">0</cx:pt>
          <cx:pt idx="1790">0</cx:pt>
          <cx:pt idx="1791">0</cx:pt>
          <cx:pt idx="1792">0</cx:pt>
          <cx:pt idx="1793">0</cx:pt>
          <cx:pt idx="1794">1</cx:pt>
          <cx:pt idx="1795">0</cx:pt>
          <cx:pt idx="1796">0</cx:pt>
          <cx:pt idx="1797">0</cx:pt>
          <cx:pt idx="1798">0</cx:pt>
          <cx:pt idx="1799">0</cx:pt>
          <cx:pt idx="1800">0</cx:pt>
          <cx:pt idx="1801">0</cx:pt>
          <cx:pt idx="1802">1</cx:pt>
          <cx:pt idx="1803">1</cx:pt>
          <cx:pt idx="1804">1</cx:pt>
          <cx:pt idx="1805">1</cx:pt>
          <cx:pt idx="1806">0</cx:pt>
          <cx:pt idx="1807">0</cx:pt>
          <cx:pt idx="1808">0</cx:pt>
          <cx:pt idx="1809">0</cx:pt>
          <cx:pt idx="1810">1</cx:pt>
          <cx:pt idx="1811">1</cx:pt>
          <cx:pt idx="1812">1</cx:pt>
          <cx:pt idx="1813">1</cx:pt>
          <cx:pt idx="1814">4</cx:pt>
          <cx:pt idx="1815">1</cx:pt>
          <cx:pt idx="1816">2</cx:pt>
          <cx:pt idx="1817">1</cx:pt>
          <cx:pt idx="1818">0</cx:pt>
          <cx:pt idx="1819">0</cx:pt>
          <cx:pt idx="1820">0</cx:pt>
          <cx:pt idx="1821">1</cx:pt>
          <cx:pt idx="1822">0</cx:pt>
          <cx:pt idx="1823">0</cx:pt>
          <cx:pt idx="1824">1</cx:pt>
          <cx:pt idx="1825">1</cx:pt>
          <cx:pt idx="1826">3</cx:pt>
          <cx:pt idx="1827">1</cx:pt>
          <cx:pt idx="1828">0</cx:pt>
          <cx:pt idx="1829">3</cx:pt>
          <cx:pt idx="1830">1</cx:pt>
          <cx:pt idx="1831">0</cx:pt>
          <cx:pt idx="1832">0</cx:pt>
          <cx:pt idx="1833">0</cx:pt>
          <cx:pt idx="1834">1</cx:pt>
          <cx:pt idx="1835">0</cx:pt>
          <cx:pt idx="1836">0</cx:pt>
          <cx:pt idx="1837">1</cx:pt>
          <cx:pt idx="1838">1</cx:pt>
          <cx:pt idx="1839">1</cx:pt>
          <cx:pt idx="1840">0</cx:pt>
          <cx:pt idx="1841">0</cx:pt>
          <cx:pt idx="1842">0</cx:pt>
          <cx:pt idx="1843">2</cx:pt>
          <cx:pt idx="1844">2</cx:pt>
          <cx:pt idx="1845">0</cx:pt>
          <cx:pt idx="1846">0</cx:pt>
          <cx:pt idx="1847">0</cx:pt>
          <cx:pt idx="1848">1</cx:pt>
          <cx:pt idx="1849">1</cx:pt>
          <cx:pt idx="1850">2</cx:pt>
          <cx:pt idx="1851">0</cx:pt>
          <cx:pt idx="1852">0</cx:pt>
          <cx:pt idx="1853">1</cx:pt>
          <cx:pt idx="1854">0</cx:pt>
          <cx:pt idx="1855">0</cx:pt>
          <cx:pt idx="1856">1</cx:pt>
          <cx:pt idx="1857">2</cx:pt>
          <cx:pt idx="1858">0</cx:pt>
          <cx:pt idx="1859">0</cx:pt>
          <cx:pt idx="1860">0</cx:pt>
          <cx:pt idx="1861">0</cx:pt>
          <cx:pt idx="1862">0</cx:pt>
          <cx:pt idx="1863">0</cx:pt>
          <cx:pt idx="1864">1</cx:pt>
          <cx:pt idx="1865">0</cx:pt>
          <cx:pt idx="1866">0</cx:pt>
          <cx:pt idx="1867">2</cx:pt>
          <cx:pt idx="1868">1</cx:pt>
          <cx:pt idx="1869">0</cx:pt>
          <cx:pt idx="1870">0</cx:pt>
          <cx:pt idx="1871">0</cx:pt>
          <cx:pt idx="1872">0</cx:pt>
          <cx:pt idx="1873">0</cx:pt>
          <cx:pt idx="1874">1</cx:pt>
          <cx:pt idx="1875">1</cx:pt>
          <cx:pt idx="1876">1</cx:pt>
          <cx:pt idx="1877">0</cx:pt>
          <cx:pt idx="1878">1</cx:pt>
          <cx:pt idx="1879">1</cx:pt>
          <cx:pt idx="1880">0</cx:pt>
          <cx:pt idx="1881">1</cx:pt>
          <cx:pt idx="1882">0</cx:pt>
          <cx:pt idx="1883">2</cx:pt>
          <cx:pt idx="1884">2</cx:pt>
          <cx:pt idx="1885">0</cx:pt>
          <cx:pt idx="1886">0</cx:pt>
          <cx:pt idx="1887">0</cx:pt>
          <cx:pt idx="1888">2</cx:pt>
          <cx:pt idx="1889">1</cx:pt>
          <cx:pt idx="1890">0</cx:pt>
          <cx:pt idx="1891">2</cx:pt>
          <cx:pt idx="1892">0</cx:pt>
          <cx:pt idx="1893">1</cx:pt>
          <cx:pt idx="1894">0</cx:pt>
          <cx:pt idx="1895">1</cx:pt>
          <cx:pt idx="1896">2</cx:pt>
          <cx:pt idx="1897">0</cx:pt>
          <cx:pt idx="1898">1</cx:pt>
          <cx:pt idx="1899">1</cx:pt>
          <cx:pt idx="1900">0</cx:pt>
          <cx:pt idx="1901">1</cx:pt>
          <cx:pt idx="1902">0</cx:pt>
          <cx:pt idx="1903">0</cx:pt>
          <cx:pt idx="1904">0</cx:pt>
          <cx:pt idx="1905">2</cx:pt>
          <cx:pt idx="1906">1</cx:pt>
          <cx:pt idx="1907">1</cx:pt>
          <cx:pt idx="1908">1</cx:pt>
          <cx:pt idx="1909">0</cx:pt>
          <cx:pt idx="1910">0</cx:pt>
          <cx:pt idx="1911">0</cx:pt>
          <cx:pt idx="1912">0</cx:pt>
          <cx:pt idx="1913">0</cx:pt>
          <cx:pt idx="1914">0</cx:pt>
          <cx:pt idx="1915">0</cx:pt>
          <cx:pt idx="1916">0</cx:pt>
          <cx:pt idx="1917">0</cx:pt>
          <cx:pt idx="1918">1</cx:pt>
          <cx:pt idx="1919">1</cx:pt>
          <cx:pt idx="1920">0</cx:pt>
          <cx:pt idx="1921">0</cx:pt>
          <cx:pt idx="1922">1</cx:pt>
          <cx:pt idx="1923">1</cx:pt>
          <cx:pt idx="1924">1</cx:pt>
          <cx:pt idx="1925">2</cx:pt>
          <cx:pt idx="1926">1</cx:pt>
          <cx:pt idx="1927">0</cx:pt>
          <cx:pt idx="1928">0</cx:pt>
          <cx:pt idx="1929">0</cx:pt>
          <cx:pt idx="1930">0</cx:pt>
          <cx:pt idx="1931">0</cx:pt>
          <cx:pt idx="1932">0</cx:pt>
          <cx:pt idx="1933">0</cx:pt>
          <cx:pt idx="1934">0</cx:pt>
          <cx:pt idx="1935">0</cx:pt>
          <cx:pt idx="1936">0</cx:pt>
          <cx:pt idx="1937">1</cx:pt>
          <cx:pt idx="1938">0</cx:pt>
          <cx:pt idx="1939">0</cx:pt>
          <cx:pt idx="1940">1</cx:pt>
          <cx:pt idx="1941">2</cx:pt>
          <cx:pt idx="1942">0</cx:pt>
          <cx:pt idx="1943">0</cx:pt>
          <cx:pt idx="1944">1</cx:pt>
          <cx:pt idx="1945">1</cx:pt>
          <cx:pt idx="1946">1</cx:pt>
          <cx:pt idx="1947">0</cx:pt>
          <cx:pt idx="1948">3</cx:pt>
          <cx:pt idx="1949">2</cx:pt>
          <cx:pt idx="1950">1</cx:pt>
          <cx:pt idx="1951">1</cx:pt>
          <cx:pt idx="1952">0</cx:pt>
          <cx:pt idx="1953">2</cx:pt>
          <cx:pt idx="1954">2</cx:pt>
          <cx:pt idx="1955">2</cx:pt>
          <cx:pt idx="1956">0</cx:pt>
          <cx:pt idx="1957">1</cx:pt>
          <cx:pt idx="1958">1</cx:pt>
          <cx:pt idx="1959">1</cx:pt>
          <cx:pt idx="1960">1</cx:pt>
          <cx:pt idx="1961">1</cx:pt>
          <cx:pt idx="1962">0</cx:pt>
          <cx:pt idx="1963">1</cx:pt>
          <cx:pt idx="1964">1</cx:pt>
          <cx:pt idx="1965">0</cx:pt>
          <cx:pt idx="1966">0</cx:pt>
          <cx:pt idx="1967">0</cx:pt>
          <cx:pt idx="1968">0</cx:pt>
          <cx:pt idx="1969">2</cx:pt>
          <cx:pt idx="1970">1</cx:pt>
          <cx:pt idx="1971">0</cx:pt>
          <cx:pt idx="1972">0</cx:pt>
          <cx:pt idx="1973">0</cx:pt>
          <cx:pt idx="1974">0</cx:pt>
          <cx:pt idx="1975">0</cx:pt>
          <cx:pt idx="1976">0</cx:pt>
          <cx:pt idx="1977">0</cx:pt>
          <cx:pt idx="1978">0</cx:pt>
          <cx:pt idx="1979">0</cx:pt>
          <cx:pt idx="1980">0</cx:pt>
          <cx:pt idx="1981">0</cx:pt>
          <cx:pt idx="1982">2</cx:pt>
          <cx:pt idx="1983">3</cx:pt>
          <cx:pt idx="1984">1</cx:pt>
          <cx:pt idx="1985">0</cx:pt>
          <cx:pt idx="1986">0</cx:pt>
          <cx:pt idx="1987">0</cx:pt>
          <cx:pt idx="1988">0</cx:pt>
          <cx:pt idx="1989">1</cx:pt>
          <cx:pt idx="1990">1</cx:pt>
          <cx:pt idx="1991">0</cx:pt>
          <cx:pt idx="1992">0</cx:pt>
          <cx:pt idx="1993">2</cx:pt>
          <cx:pt idx="1994">1</cx:pt>
          <cx:pt idx="1995">1</cx:pt>
          <cx:pt idx="1996">0</cx:pt>
          <cx:pt idx="1997">0</cx:pt>
          <cx:pt idx="1998">0</cx:pt>
          <cx:pt idx="1999">0</cx:pt>
          <cx:pt idx="2000">0</cx:pt>
          <cx:pt idx="2001">0</cx:pt>
          <cx:pt idx="2002">1</cx:pt>
          <cx:pt idx="2003">0</cx:pt>
          <cx:pt idx="2004">2</cx:pt>
          <cx:pt idx="2005">1</cx:pt>
          <cx:pt idx="2006">2</cx:pt>
          <cx:pt idx="2007">0</cx:pt>
          <cx:pt idx="2008">1</cx:pt>
          <cx:pt idx="2009">0</cx:pt>
          <cx:pt idx="2010">1</cx:pt>
          <cx:pt idx="2011">1</cx:pt>
          <cx:pt idx="2012">1</cx:pt>
          <cx:pt idx="2013">0</cx:pt>
          <cx:pt idx="2014">0</cx:pt>
          <cx:pt idx="2015">0</cx:pt>
          <cx:pt idx="2016">0</cx:pt>
          <cx:pt idx="2017">0</cx:pt>
          <cx:pt idx="2018">0</cx:pt>
          <cx:pt idx="2019">0</cx:pt>
          <cx:pt idx="2020">0</cx:pt>
          <cx:pt idx="2021">1</cx:pt>
          <cx:pt idx="2022">1</cx:pt>
          <cx:pt idx="2023">0</cx:pt>
          <cx:pt idx="2024">0</cx:pt>
          <cx:pt idx="2025">0</cx:pt>
          <cx:pt idx="2026">0</cx:pt>
          <cx:pt idx="2027">0</cx:pt>
          <cx:pt idx="2028">0</cx:pt>
          <cx:pt idx="2029">0</cx:pt>
          <cx:pt idx="2030">0</cx:pt>
          <cx:pt idx="2031">1</cx:pt>
          <cx:pt idx="2032">0</cx:pt>
          <cx:pt idx="2033">2</cx:pt>
          <cx:pt idx="2034">1</cx:pt>
          <cx:pt idx="2035">1</cx:pt>
          <cx:pt idx="2036">2</cx:pt>
          <cx:pt idx="2037">0</cx:pt>
          <cx:pt idx="2038">0</cx:pt>
          <cx:pt idx="2039">0</cx:pt>
          <cx:pt idx="2040">0</cx:pt>
          <cx:pt idx="2041">2</cx:pt>
          <cx:pt idx="2042">0</cx:pt>
          <cx:pt idx="2043">0</cx:pt>
          <cx:pt idx="2044">3</cx:pt>
          <cx:pt idx="2045">1</cx:pt>
          <cx:pt idx="2046">1</cx:pt>
          <cx:pt idx="2047">1</cx:pt>
          <cx:pt idx="2048">1</cx:pt>
          <cx:pt idx="2049">0</cx:pt>
          <cx:pt idx="2050">1</cx:pt>
          <cx:pt idx="2051">0</cx:pt>
          <cx:pt idx="2052">0</cx:pt>
          <cx:pt idx="2053">0</cx:pt>
          <cx:pt idx="2054">0</cx:pt>
          <cx:pt idx="2055">0</cx:pt>
          <cx:pt idx="2056">1</cx:pt>
          <cx:pt idx="2057">1</cx:pt>
          <cx:pt idx="2058">1</cx:pt>
          <cx:pt idx="2059">0</cx:pt>
          <cx:pt idx="2060">1</cx:pt>
          <cx:pt idx="2061">0</cx:pt>
          <cx:pt idx="2062">0</cx:pt>
          <cx:pt idx="2063">0</cx:pt>
          <cx:pt idx="2064">0</cx:pt>
          <cx:pt idx="2065">0</cx:pt>
          <cx:pt idx="2066">1</cx:pt>
          <cx:pt idx="2067">1</cx:pt>
          <cx:pt idx="2068">1</cx:pt>
          <cx:pt idx="2069">1</cx:pt>
          <cx:pt idx="2070">1</cx:pt>
          <cx:pt idx="2071">0</cx:pt>
          <cx:pt idx="2072">0</cx:pt>
          <cx:pt idx="2073">0</cx:pt>
          <cx:pt idx="2074">1</cx:pt>
          <cx:pt idx="2075">0</cx:pt>
          <cx:pt idx="2076">0</cx:pt>
          <cx:pt idx="2077">1</cx:pt>
          <cx:pt idx="2078">1</cx:pt>
          <cx:pt idx="2079">1</cx:pt>
          <cx:pt idx="2080">1</cx:pt>
          <cx:pt idx="2081">0</cx:pt>
          <cx:pt idx="2082">0</cx:pt>
          <cx:pt idx="2083">1</cx:pt>
          <cx:pt idx="2084">0</cx:pt>
          <cx:pt idx="2085">0</cx:pt>
          <cx:pt idx="2086">0</cx:pt>
          <cx:pt idx="2087">0</cx:pt>
          <cx:pt idx="2088">0</cx:pt>
          <cx:pt idx="2089">0</cx:pt>
          <cx:pt idx="2090">0</cx:pt>
          <cx:pt idx="2091">0</cx:pt>
          <cx:pt idx="2092">0</cx:pt>
          <cx:pt idx="2093">0</cx:pt>
          <cx:pt idx="2094">1</cx:pt>
          <cx:pt idx="2095">2</cx:pt>
          <cx:pt idx="2096">1</cx:pt>
          <cx:pt idx="2097">0</cx:pt>
          <cx:pt idx="2098">0</cx:pt>
          <cx:pt idx="2099">1</cx:pt>
          <cx:pt idx="2100">2</cx:pt>
          <cx:pt idx="2101">2</cx:pt>
          <cx:pt idx="2102">1</cx:pt>
          <cx:pt idx="2103">0</cx:pt>
          <cx:pt idx="2104">0</cx:pt>
          <cx:pt idx="2105">1</cx:pt>
          <cx:pt idx="2106">0</cx:pt>
          <cx:pt idx="2107">0</cx:pt>
          <cx:pt idx="2108">1</cx:pt>
          <cx:pt idx="2109">0</cx:pt>
          <cx:pt idx="2110">1</cx:pt>
          <cx:pt idx="2111">1</cx:pt>
          <cx:pt idx="2112">0</cx:pt>
          <cx:pt idx="2113">0</cx:pt>
          <cx:pt idx="2114">0</cx:pt>
          <cx:pt idx="2115">0</cx:pt>
          <cx:pt idx="2116">0</cx:pt>
          <cx:pt idx="2117">1</cx:pt>
          <cx:pt idx="2118">0</cx:pt>
          <cx:pt idx="2119">0</cx:pt>
          <cx:pt idx="2120">0</cx:pt>
          <cx:pt idx="2121">0</cx:pt>
          <cx:pt idx="2122">2</cx:pt>
          <cx:pt idx="2123">0</cx:pt>
          <cx:pt idx="2124">0</cx:pt>
          <cx:pt idx="2125">0</cx:pt>
          <cx:pt idx="2126">2</cx:pt>
          <cx:pt idx="2127">1</cx:pt>
          <cx:pt idx="2128">0</cx:pt>
          <cx:pt idx="2129">0</cx:pt>
          <cx:pt idx="2130">0</cx:pt>
          <cx:pt idx="2131">1</cx:pt>
          <cx:pt idx="2132">0</cx:pt>
          <cx:pt idx="2133">0</cx:pt>
          <cx:pt idx="2134">0</cx:pt>
          <cx:pt idx="2135">0</cx:pt>
          <cx:pt idx="2136">1</cx:pt>
          <cx:pt idx="2137">1</cx:pt>
          <cx:pt idx="2138">1</cx:pt>
          <cx:pt idx="2139">1</cx:pt>
          <cx:pt idx="2140">0</cx:pt>
          <cx:pt idx="2141">0</cx:pt>
          <cx:pt idx="2142">1</cx:pt>
          <cx:pt idx="2143">1</cx:pt>
          <cx:pt idx="2144">0</cx:pt>
          <cx:pt idx="2145">0</cx:pt>
          <cx:pt idx="2146">0</cx:pt>
          <cx:pt idx="2147">3</cx:pt>
          <cx:pt idx="2148">0</cx:pt>
          <cx:pt idx="2149">0</cx:pt>
          <cx:pt idx="2150">0</cx:pt>
          <cx:pt idx="2151">2</cx:pt>
          <cx:pt idx="2152">0</cx:pt>
          <cx:pt idx="2153">0</cx:pt>
          <cx:pt idx="2154">0</cx:pt>
          <cx:pt idx="2155">0</cx:pt>
          <cx:pt idx="2156">1</cx:pt>
          <cx:pt idx="2157">0</cx:pt>
          <cx:pt idx="2158">0</cx:pt>
          <cx:pt idx="2159">0</cx:pt>
          <cx:pt idx="2160">1</cx:pt>
          <cx:pt idx="2161">0</cx:pt>
          <cx:pt idx="2162">2</cx:pt>
          <cx:pt idx="2163">0</cx:pt>
          <cx:pt idx="2164">0</cx:pt>
          <cx:pt idx="2165">3</cx:pt>
          <cx:pt idx="2166">1</cx:pt>
          <cx:pt idx="2167">0</cx:pt>
          <cx:pt idx="2168">0</cx:pt>
          <cx:pt idx="2169">0</cx:pt>
          <cx:pt idx="2170">2</cx:pt>
          <cx:pt idx="2171">0</cx:pt>
          <cx:pt idx="2172">0</cx:pt>
          <cx:pt idx="2173">0</cx:pt>
          <cx:pt idx="2174">0</cx:pt>
          <cx:pt idx="2175">2</cx:pt>
          <cx:pt idx="2176">0</cx:pt>
          <cx:pt idx="2177">1</cx:pt>
          <cx:pt idx="2178">2</cx:pt>
          <cx:pt idx="2179">1</cx:pt>
          <cx:pt idx="2180">0</cx:pt>
          <cx:pt idx="2181">0</cx:pt>
          <cx:pt idx="2182">0</cx:pt>
          <cx:pt idx="2183">2</cx:pt>
          <cx:pt idx="2184">1</cx:pt>
          <cx:pt idx="2185">0</cx:pt>
          <cx:pt idx="2186">0</cx:pt>
          <cx:pt idx="2187">1</cx:pt>
          <cx:pt idx="2188">2</cx:pt>
          <cx:pt idx="2189">1</cx:pt>
          <cx:pt idx="2190">2</cx:pt>
          <cx:pt idx="2191">0</cx:pt>
          <cx:pt idx="2192">0</cx:pt>
          <cx:pt idx="2193">0</cx:pt>
          <cx:pt idx="2194">1</cx:pt>
          <cx:pt idx="2195">0</cx:pt>
          <cx:pt idx="2196">0</cx:pt>
          <cx:pt idx="2197">1</cx:pt>
          <cx:pt idx="2198">1</cx:pt>
          <cx:pt idx="2199">0</cx:pt>
          <cx:pt idx="2200">0</cx:pt>
          <cx:pt idx="2201">1</cx:pt>
          <cx:pt idx="2202">0</cx:pt>
          <cx:pt idx="2203">0</cx:pt>
          <cx:pt idx="2204">0</cx:pt>
          <cx:pt idx="2205">0</cx:pt>
          <cx:pt idx="2206">0</cx:pt>
          <cx:pt idx="2207">0</cx:pt>
          <cx:pt idx="2208">0</cx:pt>
          <cx:pt idx="2209">0</cx:pt>
          <cx:pt idx="2210">0</cx:pt>
          <cx:pt idx="2211">0</cx:pt>
          <cx:pt idx="2212">0</cx:pt>
          <cx:pt idx="2213">0</cx:pt>
          <cx:pt idx="2214">0</cx:pt>
          <cx:pt idx="2215">0</cx:pt>
          <cx:pt idx="2216">3</cx:pt>
          <cx:pt idx="2217">0</cx:pt>
          <cx:pt idx="2218">1</cx:pt>
          <cx:pt idx="2219">0</cx:pt>
          <cx:pt idx="2220">0</cx:pt>
          <cx:pt idx="2221">0</cx:pt>
          <cx:pt idx="2222">0</cx:pt>
          <cx:pt idx="2223">0</cx:pt>
          <cx:pt idx="2224">1</cx:pt>
          <cx:pt idx="2225">1</cx:pt>
          <cx:pt idx="2226">0</cx:pt>
          <cx:pt idx="2227">0</cx:pt>
          <cx:pt idx="2228">1</cx:pt>
          <cx:pt idx="2229">1</cx:pt>
          <cx:pt idx="2230">1</cx:pt>
          <cx:pt idx="2231">2</cx:pt>
          <cx:pt idx="2232">1</cx:pt>
          <cx:pt idx="2233">2</cx:pt>
          <cx:pt idx="2234">2</cx:pt>
          <cx:pt idx="2235">0</cx:pt>
          <cx:pt idx="2236">0</cx:pt>
          <cx:pt idx="2237">0</cx:pt>
          <cx:pt idx="2238">0</cx:pt>
          <cx:pt idx="2239">1</cx:pt>
          <cx:pt idx="2240">1</cx:pt>
          <cx:pt idx="2241">0</cx:pt>
          <cx:pt idx="2242">1</cx:pt>
          <cx:pt idx="2243">2</cx:pt>
          <cx:pt idx="2244">0</cx:pt>
          <cx:pt idx="2245">0</cx:pt>
          <cx:pt idx="2246">2</cx:pt>
          <cx:pt idx="2247">0</cx:pt>
          <cx:pt idx="2248">0</cx:pt>
          <cx:pt idx="2249">0</cx:pt>
          <cx:pt idx="2250">1</cx:pt>
          <cx:pt idx="2251">0</cx:pt>
          <cx:pt idx="2252">0</cx:pt>
          <cx:pt idx="2253">0</cx:pt>
          <cx:pt idx="2254">2</cx:pt>
          <cx:pt idx="2255">0</cx:pt>
          <cx:pt idx="2256">1</cx:pt>
          <cx:pt idx="2257">1</cx:pt>
          <cx:pt idx="2258">1</cx:pt>
          <cx:pt idx="2259">0</cx:pt>
          <cx:pt idx="2260">1</cx:pt>
          <cx:pt idx="2261">0</cx:pt>
          <cx:pt idx="2262">0</cx:pt>
          <cx:pt idx="2263">1</cx:pt>
          <cx:pt idx="2264">0</cx:pt>
          <cx:pt idx="2265">1</cx:pt>
          <cx:pt idx="2266">2</cx:pt>
          <cx:pt idx="2267">0</cx:pt>
          <cx:pt idx="2268">2</cx:pt>
          <cx:pt idx="2269">1</cx:pt>
          <cx:pt idx="2270">0</cx:pt>
          <cx:pt idx="2271">2</cx:pt>
          <cx:pt idx="2272">1</cx:pt>
          <cx:pt idx="2273">0</cx:pt>
          <cx:pt idx="2274">0</cx:pt>
          <cx:pt idx="2275">0</cx:pt>
          <cx:pt idx="2276">1</cx:pt>
          <cx:pt idx="2277">0</cx:pt>
          <cx:pt idx="2278">1</cx:pt>
          <cx:pt idx="2279">1</cx:pt>
          <cx:pt idx="2280">1</cx:pt>
          <cx:pt idx="2281">1</cx:pt>
          <cx:pt idx="2282">0</cx:pt>
          <cx:pt idx="2283">0</cx:pt>
          <cx:pt idx="2284">0</cx:pt>
          <cx:pt idx="2285">0</cx:pt>
          <cx:pt idx="2286">0</cx:pt>
          <cx:pt idx="2287">1</cx:pt>
          <cx:pt idx="2288">1</cx:pt>
          <cx:pt idx="2289">0</cx:pt>
          <cx:pt idx="2290">2</cx:pt>
          <cx:pt idx="2291">1</cx:pt>
          <cx:pt idx="2292">0</cx:pt>
          <cx:pt idx="2293">0</cx:pt>
          <cx:pt idx="2294">0</cx:pt>
          <cx:pt idx="2295">2</cx:pt>
          <cx:pt idx="2296">1</cx:pt>
          <cx:pt idx="2297">1</cx:pt>
          <cx:pt idx="2298">0</cx:pt>
          <cx:pt idx="2299">0</cx:pt>
          <cx:pt idx="2300">0</cx:pt>
          <cx:pt idx="2301">0</cx:pt>
          <cx:pt idx="2302">1</cx:pt>
          <cx:pt idx="2303">0</cx:pt>
          <cx:pt idx="2304">2</cx:pt>
          <cx:pt idx="2305">2</cx:pt>
          <cx:pt idx="2306">1</cx:pt>
          <cx:pt idx="2307">1</cx:pt>
          <cx:pt idx="2308">0</cx:pt>
          <cx:pt idx="2309">0</cx:pt>
          <cx:pt idx="2310">1</cx:pt>
          <cx:pt idx="2311">1</cx:pt>
          <cx:pt idx="2312">0</cx:pt>
          <cx:pt idx="2313">0</cx:pt>
          <cx:pt idx="2314">2</cx:pt>
          <cx:pt idx="2315">0</cx:pt>
          <cx:pt idx="2316">0</cx:pt>
          <cx:pt idx="2317">0</cx:pt>
          <cx:pt idx="2318">2</cx:pt>
          <cx:pt idx="2319">1</cx:pt>
          <cx:pt idx="2320">1</cx:pt>
          <cx:pt idx="2321">2</cx:pt>
          <cx:pt idx="2322">2</cx:pt>
          <cx:pt idx="2323">1</cx:pt>
          <cx:pt idx="2324">1</cx:pt>
          <cx:pt idx="2325">0</cx:pt>
          <cx:pt idx="2326">0</cx:pt>
          <cx:pt idx="2327">0</cx:pt>
          <cx:pt idx="2328">0</cx:pt>
          <cx:pt idx="2329">2</cx:pt>
          <cx:pt idx="2330">1</cx:pt>
          <cx:pt idx="2331">0</cx:pt>
          <cx:pt idx="2332">0</cx:pt>
          <cx:pt idx="2333">1</cx:pt>
          <cx:pt idx="2334">2</cx:pt>
          <cx:pt idx="2335">4</cx:pt>
          <cx:pt idx="2336">0</cx:pt>
          <cx:pt idx="2337">2</cx:pt>
          <cx:pt idx="2338">2</cx:pt>
          <cx:pt idx="2339">2</cx:pt>
          <cx:pt idx="2340">1</cx:pt>
          <cx:pt idx="2341">1</cx:pt>
          <cx:pt idx="2342">2</cx:pt>
          <cx:pt idx="2343">1</cx:pt>
          <cx:pt idx="2344">3</cx:pt>
          <cx:pt idx="2345">0</cx:pt>
          <cx:pt idx="2346">0</cx:pt>
          <cx:pt idx="2347">0</cx:pt>
          <cx:pt idx="2348">1</cx:pt>
          <cx:pt idx="2349">0</cx:pt>
          <cx:pt idx="2350">0</cx:pt>
          <cx:pt idx="2351">0</cx:pt>
          <cx:pt idx="2352">0</cx:pt>
          <cx:pt idx="2353">0</cx:pt>
          <cx:pt idx="2354">0</cx:pt>
          <cx:pt idx="2355">1</cx:pt>
          <cx:pt idx="2356">0</cx:pt>
          <cx:pt idx="2357">0</cx:pt>
          <cx:pt idx="2358">1</cx:pt>
          <cx:pt idx="2359">1</cx:pt>
          <cx:pt idx="2360">1</cx:pt>
          <cx:pt idx="2361">0</cx:pt>
          <cx:pt idx="2362">0</cx:pt>
          <cx:pt idx="2363">1</cx:pt>
          <cx:pt idx="2364">0</cx:pt>
          <cx:pt idx="2365">0</cx:pt>
          <cx:pt idx="2366">0</cx:pt>
          <cx:pt idx="2367">1</cx:pt>
          <cx:pt idx="2368">0</cx:pt>
          <cx:pt idx="2369">0</cx:pt>
          <cx:pt idx="2370">0</cx:pt>
          <cx:pt idx="2371">0</cx:pt>
          <cx:pt idx="2372">0</cx:pt>
          <cx:pt idx="2373">1</cx:pt>
          <cx:pt idx="2374">0</cx:pt>
          <cx:pt idx="2375">1</cx:pt>
          <cx:pt idx="2376">0</cx:pt>
          <cx:pt idx="2377">0</cx:pt>
          <cx:pt idx="2378">1</cx:pt>
          <cx:pt idx="2379">1</cx:pt>
          <cx:pt idx="2380">0</cx:pt>
          <cx:pt idx="2381">0</cx:pt>
          <cx:pt idx="2382">0</cx:pt>
          <cx:pt idx="2383">2</cx:pt>
          <cx:pt idx="2384">1</cx:pt>
          <cx:pt idx="2385">0</cx:pt>
          <cx:pt idx="2386">1</cx:pt>
          <cx:pt idx="2387">0</cx:pt>
          <cx:pt idx="2388">0</cx:pt>
          <cx:pt idx="2389">2</cx:pt>
          <cx:pt idx="2390">0</cx:pt>
          <cx:pt idx="2391">0</cx:pt>
          <cx:pt idx="2392">0</cx:pt>
          <cx:pt idx="2393">0</cx:pt>
          <cx:pt idx="2394">0</cx:pt>
          <cx:pt idx="2395">0</cx:pt>
          <cx:pt idx="2396">1</cx:pt>
          <cx:pt idx="2397">0</cx:pt>
          <cx:pt idx="2398">0</cx:pt>
          <cx:pt idx="2399">0</cx:pt>
          <cx:pt idx="2400">1</cx:pt>
          <cx:pt idx="2401">1</cx:pt>
          <cx:pt idx="2402">1</cx:pt>
          <cx:pt idx="2403">0</cx:pt>
          <cx:pt idx="2404">0</cx:pt>
          <cx:pt idx="2405">0</cx:pt>
          <cx:pt idx="2406">0</cx:pt>
          <cx:pt idx="2407">0</cx:pt>
          <cx:pt idx="2408">0</cx:pt>
          <cx:pt idx="2409">0</cx:pt>
          <cx:pt idx="2410">0</cx:pt>
          <cx:pt idx="2411">0</cx:pt>
          <cx:pt idx="2412">0</cx:pt>
          <cx:pt idx="2413">1</cx:pt>
          <cx:pt idx="2414">0</cx:pt>
          <cx:pt idx="2415">0</cx:pt>
          <cx:pt idx="2416">0</cx:pt>
          <cx:pt idx="2417">0</cx:pt>
          <cx:pt idx="2418">3</cx:pt>
          <cx:pt idx="2419">1</cx:pt>
          <cx:pt idx="2420">0</cx:pt>
          <cx:pt idx="2421">2</cx:pt>
          <cx:pt idx="2422">0</cx:pt>
          <cx:pt idx="2423">0</cx:pt>
          <cx:pt idx="2424">0</cx:pt>
          <cx:pt idx="2425">0</cx:pt>
          <cx:pt idx="2426">0</cx:pt>
          <cx:pt idx="2427">0</cx:pt>
          <cx:pt idx="2428">0</cx:pt>
          <cx:pt idx="2429">0</cx:pt>
          <cx:pt idx="2430">0</cx:pt>
          <cx:pt idx="2431">0</cx:pt>
          <cx:pt idx="2432">3</cx:pt>
          <cx:pt idx="2433">1</cx:pt>
          <cx:pt idx="2434">0</cx:pt>
          <cx:pt idx="2435">0</cx:pt>
          <cx:pt idx="2436">0</cx:pt>
          <cx:pt idx="2437">0</cx:pt>
          <cx:pt idx="2438">0</cx:pt>
          <cx:pt idx="2439">0</cx:pt>
          <cx:pt idx="2440">0</cx:pt>
          <cx:pt idx="2441">0</cx:pt>
          <cx:pt idx="2442">0</cx:pt>
          <cx:pt idx="2443">1</cx:pt>
          <cx:pt idx="2444">0</cx:pt>
          <cx:pt idx="2445">0</cx:pt>
          <cx:pt idx="2446">0</cx:pt>
          <cx:pt idx="2447">0</cx:pt>
          <cx:pt idx="2448">0</cx:pt>
          <cx:pt idx="2449">0</cx:pt>
          <cx:pt idx="2450">1</cx:pt>
          <cx:pt idx="2451">1</cx:pt>
          <cx:pt idx="2452">2</cx:pt>
          <cx:pt idx="2453">1</cx:pt>
          <cx:pt idx="2454">2</cx:pt>
          <cx:pt idx="2455">0</cx:pt>
          <cx:pt idx="2456">0</cx:pt>
          <cx:pt idx="2457">0</cx:pt>
          <cx:pt idx="2458">0</cx:pt>
          <cx:pt idx="2459">0</cx:pt>
          <cx:pt idx="2460">0</cx:pt>
          <cx:pt idx="2461">0</cx:pt>
          <cx:pt idx="2462">0</cx:pt>
          <cx:pt idx="2463">0</cx:pt>
          <cx:pt idx="2464">0</cx:pt>
          <cx:pt idx="2465">1</cx:pt>
          <cx:pt idx="2466">1</cx:pt>
          <cx:pt idx="2467">0</cx:pt>
          <cx:pt idx="2468">0</cx:pt>
          <cx:pt idx="2469">0</cx:pt>
          <cx:pt idx="2470">1</cx:pt>
          <cx:pt idx="2471">0</cx:pt>
          <cx:pt idx="2472">0</cx:pt>
          <cx:pt idx="2473">0</cx:pt>
          <cx:pt idx="2474">1</cx:pt>
          <cx:pt idx="2475">1</cx:pt>
          <cx:pt idx="2476">0</cx:pt>
          <cx:pt idx="2477">0</cx:pt>
          <cx:pt idx="2478">0</cx:pt>
          <cx:pt idx="2479">1</cx:pt>
          <cx:pt idx="2480">0</cx:pt>
          <cx:pt idx="2481">0</cx:pt>
          <cx:pt idx="2482">0</cx:pt>
          <cx:pt idx="2483">0</cx:pt>
          <cx:pt idx="2484">1</cx:pt>
          <cx:pt idx="2485">0</cx:pt>
          <cx:pt idx="2486">1</cx:pt>
          <cx:pt idx="2487">0</cx:pt>
          <cx:pt idx="2488">0</cx:pt>
          <cx:pt idx="2489">0</cx:pt>
          <cx:pt idx="2490">0</cx:pt>
          <cx:pt idx="2491">0</cx:pt>
          <cx:pt idx="2492">0</cx:pt>
          <cx:pt idx="2493">1</cx:pt>
          <cx:pt idx="2494">0</cx:pt>
          <cx:pt idx="2495">2</cx:pt>
          <cx:pt idx="2496">1</cx:pt>
          <cx:pt idx="2497">1</cx:pt>
          <cx:pt idx="2498">0</cx:pt>
          <cx:pt idx="2499">0</cx:pt>
          <cx:pt idx="2500">0</cx:pt>
          <cx:pt idx="2501">0</cx:pt>
          <cx:pt idx="2502">0</cx:pt>
          <cx:pt idx="2503">1</cx:pt>
          <cx:pt idx="2504">0</cx:pt>
          <cx:pt idx="2505">0</cx:pt>
          <cx:pt idx="2506">1</cx:pt>
          <cx:pt idx="2507">0</cx:pt>
          <cx:pt idx="2508">3</cx:pt>
          <cx:pt idx="2509">2</cx:pt>
          <cx:pt idx="2510">0</cx:pt>
          <cx:pt idx="2511">0</cx:pt>
          <cx:pt idx="2512">1</cx:pt>
          <cx:pt idx="2513">1</cx:pt>
          <cx:pt idx="2514">2</cx:pt>
          <cx:pt idx="2515">0</cx:pt>
          <cx:pt idx="2516">0</cx:pt>
          <cx:pt idx="2517">0</cx:pt>
          <cx:pt idx="2518">0</cx:pt>
          <cx:pt idx="2519">1</cx:pt>
          <cx:pt idx="2520">1</cx:pt>
          <cx:pt idx="2521">1</cx:pt>
          <cx:pt idx="2522">0</cx:pt>
          <cx:pt idx="2523">0</cx:pt>
          <cx:pt idx="2524">0</cx:pt>
          <cx:pt idx="2525">0</cx:pt>
          <cx:pt idx="2526">1</cx:pt>
          <cx:pt idx="2527">0</cx:pt>
          <cx:pt idx="2528">3</cx:pt>
          <cx:pt idx="2529">1</cx:pt>
          <cx:pt idx="2530">0</cx:pt>
          <cx:pt idx="2531">1</cx:pt>
          <cx:pt idx="2532">0</cx:pt>
          <cx:pt idx="2533">0</cx:pt>
          <cx:pt idx="2534">0</cx:pt>
          <cx:pt idx="2535">1</cx:pt>
          <cx:pt idx="2536">1</cx:pt>
          <cx:pt idx="2537">2</cx:pt>
          <cx:pt idx="2538">1</cx:pt>
          <cx:pt idx="2539">1</cx:pt>
          <cx:pt idx="2540">2</cx:pt>
          <cx:pt idx="2541">0</cx:pt>
          <cx:pt idx="2542">0</cx:pt>
          <cx:pt idx="2543">0</cx:pt>
          <cx:pt idx="2544">3</cx:pt>
          <cx:pt idx="2545">0</cx:pt>
          <cx:pt idx="2546">1</cx:pt>
          <cx:pt idx="2547">0</cx:pt>
          <cx:pt idx="2548">0</cx:pt>
          <cx:pt idx="2549">1</cx:pt>
          <cx:pt idx="2550">3</cx:pt>
          <cx:pt idx="2551">0</cx:pt>
          <cx:pt idx="2552">0</cx:pt>
          <cx:pt idx="2553">0</cx:pt>
          <cx:pt idx="2554">0</cx:pt>
          <cx:pt idx="2555">0</cx:pt>
          <cx:pt idx="2556">0</cx:pt>
          <cx:pt idx="2557">0</cx:pt>
          <cx:pt idx="2558">1</cx:pt>
          <cx:pt idx="2559">2</cx:pt>
          <cx:pt idx="2560">1</cx:pt>
          <cx:pt idx="2561">1</cx:pt>
          <cx:pt idx="2562">0</cx:pt>
          <cx:pt idx="2563">0</cx:pt>
          <cx:pt idx="2564">0</cx:pt>
          <cx:pt idx="2565">1</cx:pt>
          <cx:pt idx="2566">1</cx:pt>
          <cx:pt idx="2567">0</cx:pt>
          <cx:pt idx="2568">2</cx:pt>
          <cx:pt idx="2569">1</cx:pt>
          <cx:pt idx="2570">2</cx:pt>
          <cx:pt idx="2571">1</cx:pt>
          <cx:pt idx="2572">1</cx:pt>
          <cx:pt idx="2573">1</cx:pt>
          <cx:pt idx="2574">0</cx:pt>
          <cx:pt idx="2575">2</cx:pt>
          <cx:pt idx="2576">3</cx:pt>
          <cx:pt idx="2577">0</cx:pt>
          <cx:pt idx="2578">2</cx:pt>
          <cx:pt idx="2579">0</cx:pt>
          <cx:pt idx="2580">1</cx:pt>
          <cx:pt idx="2581">0</cx:pt>
          <cx:pt idx="2582">0</cx:pt>
          <cx:pt idx="2583">1</cx:pt>
          <cx:pt idx="2584">1</cx:pt>
          <cx:pt idx="2585">2</cx:pt>
          <cx:pt idx="2586">0</cx:pt>
          <cx:pt idx="2587">0</cx:pt>
          <cx:pt idx="2588">3</cx:pt>
          <cx:pt idx="2589">2</cx:pt>
          <cx:pt idx="2590">1</cx:pt>
          <cx:pt idx="2591">2</cx:pt>
          <cx:pt idx="2592">2</cx:pt>
          <cx:pt idx="2593">1</cx:pt>
          <cx:pt idx="2594">0</cx:pt>
          <cx:pt idx="2595">2</cx:pt>
          <cx:pt idx="2596">2</cx:pt>
          <cx:pt idx="2597">3</cx:pt>
          <cx:pt idx="2598">0</cx:pt>
          <cx:pt idx="2599">0</cx:pt>
          <cx:pt idx="2600">0</cx:pt>
          <cx:pt idx="2601">0</cx:pt>
          <cx:pt idx="2602">0</cx:pt>
          <cx:pt idx="2603">0</cx:pt>
          <cx:pt idx="2604">0</cx:pt>
          <cx:pt idx="2605">0</cx:pt>
          <cx:pt idx="2606">0</cx:pt>
          <cx:pt idx="2607">0</cx:pt>
          <cx:pt idx="2608">0</cx:pt>
          <cx:pt idx="2609">3</cx:pt>
          <cx:pt idx="2610">1</cx:pt>
          <cx:pt idx="2611">0</cx:pt>
          <cx:pt idx="2612">1</cx:pt>
          <cx:pt idx="2613">1</cx:pt>
          <cx:pt idx="2614">0</cx:pt>
          <cx:pt idx="2615">1</cx:pt>
          <cx:pt idx="2616">1</cx:pt>
          <cx:pt idx="2617">0</cx:pt>
          <cx:pt idx="2618">1</cx:pt>
          <cx:pt idx="2619">1</cx:pt>
          <cx:pt idx="2620">0</cx:pt>
          <cx:pt idx="2621">2</cx:pt>
          <cx:pt idx="2622">2</cx:pt>
          <cx:pt idx="2623">1</cx:pt>
          <cx:pt idx="2624">0</cx:pt>
          <cx:pt idx="2625">0</cx:pt>
          <cx:pt idx="2626">0</cx:pt>
          <cx:pt idx="2627">1</cx:pt>
          <cx:pt idx="2628">2</cx:pt>
          <cx:pt idx="2629">0</cx:pt>
          <cx:pt idx="2630">0</cx:pt>
          <cx:pt idx="2631">2</cx:pt>
          <cx:pt idx="2632">1</cx:pt>
          <cx:pt idx="2633">1</cx:pt>
          <cx:pt idx="2634">0</cx:pt>
          <cx:pt idx="2635">1</cx:pt>
          <cx:pt idx="2636">0</cx:pt>
          <cx:pt idx="2637">0</cx:pt>
          <cx:pt idx="2638">0</cx:pt>
          <cx:pt idx="2639">0</cx:pt>
          <cx:pt idx="2640">0</cx:pt>
          <cx:pt idx="2641">1</cx:pt>
          <cx:pt idx="2642">1</cx:pt>
          <cx:pt idx="2643">1</cx:pt>
          <cx:pt idx="2644">1</cx:pt>
          <cx:pt idx="2645">0</cx:pt>
          <cx:pt idx="2646">3</cx:pt>
          <cx:pt idx="2647">0</cx:pt>
          <cx:pt idx="2648">0</cx:pt>
          <cx:pt idx="2649">0</cx:pt>
          <cx:pt idx="2650">0</cx:pt>
          <cx:pt idx="2651">1</cx:pt>
          <cx:pt idx="2652">0</cx:pt>
          <cx:pt idx="2653">0</cx:pt>
          <cx:pt idx="2654">1</cx:pt>
          <cx:pt idx="2655">0</cx:pt>
          <cx:pt idx="2656">2</cx:pt>
          <cx:pt idx="2657">1</cx:pt>
          <cx:pt idx="2658">0</cx:pt>
          <cx:pt idx="2659">0</cx:pt>
          <cx:pt idx="2660">0</cx:pt>
          <cx:pt idx="2661">0</cx:pt>
          <cx:pt idx="2662">0</cx:pt>
          <cx:pt idx="2663">0</cx:pt>
          <cx:pt idx="2664">0</cx:pt>
          <cx:pt idx="2665">0</cx:pt>
          <cx:pt idx="2666">0</cx:pt>
          <cx:pt idx="2667">1</cx:pt>
          <cx:pt idx="2668">0</cx:pt>
          <cx:pt idx="2669">1</cx:pt>
          <cx:pt idx="2670">1</cx:pt>
          <cx:pt idx="2671">1</cx:pt>
          <cx:pt idx="2672">0</cx:pt>
          <cx:pt idx="2673">0</cx:pt>
          <cx:pt idx="2674">0</cx:pt>
          <cx:pt idx="2675">2</cx:pt>
          <cx:pt idx="2676">0</cx:pt>
          <cx:pt idx="2677">0</cx:pt>
          <cx:pt idx="2678">1</cx:pt>
          <cx:pt idx="2679">1</cx:pt>
          <cx:pt idx="2680">1</cx:pt>
          <cx:pt idx="2681">0</cx:pt>
          <cx:pt idx="2682">0</cx:pt>
          <cx:pt idx="2683">0</cx:pt>
          <cx:pt idx="2684">0</cx:pt>
          <cx:pt idx="2685">0</cx:pt>
          <cx:pt idx="2686">1</cx:pt>
          <cx:pt idx="2687">3</cx:pt>
          <cx:pt idx="2688">2</cx:pt>
          <cx:pt idx="2689">0</cx:pt>
          <cx:pt idx="2690">1</cx:pt>
          <cx:pt idx="2691">0</cx:pt>
          <cx:pt idx="2692">0</cx:pt>
          <cx:pt idx="2693">1</cx:pt>
          <cx:pt idx="2694">1</cx:pt>
          <cx:pt idx="2695">0</cx:pt>
          <cx:pt idx="2696">0</cx:pt>
          <cx:pt idx="2697">0</cx:pt>
          <cx:pt idx="2698">0</cx:pt>
          <cx:pt idx="2699">2</cx:pt>
          <cx:pt idx="2700">0</cx:pt>
          <cx:pt idx="2701">0</cx:pt>
          <cx:pt idx="2702">0</cx:pt>
          <cx:pt idx="2703">1</cx:pt>
          <cx:pt idx="2704">2</cx:pt>
          <cx:pt idx="2705">2</cx:pt>
          <cx:pt idx="2706">2</cx:pt>
          <cx:pt idx="2707">1</cx:pt>
          <cx:pt idx="2708">0</cx:pt>
          <cx:pt idx="2709">1</cx:pt>
          <cx:pt idx="2710">2</cx:pt>
          <cx:pt idx="2711">0</cx:pt>
          <cx:pt idx="2712">0</cx:pt>
          <cx:pt idx="2713">1</cx:pt>
          <cx:pt idx="2714">1</cx:pt>
          <cx:pt idx="2715">0</cx:pt>
          <cx:pt idx="2716">0</cx:pt>
          <cx:pt idx="2717">0</cx:pt>
          <cx:pt idx="2718">0</cx:pt>
          <cx:pt idx="2719">0</cx:pt>
          <cx:pt idx="2720">2</cx:pt>
          <cx:pt idx="2721">1</cx:pt>
          <cx:pt idx="2722">0</cx:pt>
          <cx:pt idx="2723">0</cx:pt>
          <cx:pt idx="2724">0</cx:pt>
          <cx:pt idx="2725">0</cx:pt>
          <cx:pt idx="2726">1</cx:pt>
          <cx:pt idx="2727">2</cx:pt>
          <cx:pt idx="2728">0</cx:pt>
          <cx:pt idx="2729">2</cx:pt>
          <cx:pt idx="2730">1</cx:pt>
          <cx:pt idx="2731">2</cx:pt>
          <cx:pt idx="2732">1</cx:pt>
          <cx:pt idx="2733">1</cx:pt>
          <cx:pt idx="2734">1</cx:pt>
          <cx:pt idx="2735">1</cx:pt>
          <cx:pt idx="2736">0</cx:pt>
          <cx:pt idx="2737">1</cx:pt>
          <cx:pt idx="2738">1</cx:pt>
          <cx:pt idx="2739">0</cx:pt>
          <cx:pt idx="2740">1</cx:pt>
          <cx:pt idx="2741">0</cx:pt>
          <cx:pt idx="2742">1</cx:pt>
          <cx:pt idx="2743">0</cx:pt>
          <cx:pt idx="2744">0</cx:pt>
          <cx:pt idx="2745">0</cx:pt>
          <cx:pt idx="2746">0</cx:pt>
          <cx:pt idx="2747">1</cx:pt>
          <cx:pt idx="2748">3</cx:pt>
          <cx:pt idx="2749">2</cx:pt>
          <cx:pt idx="2750">1</cx:pt>
          <cx:pt idx="2751">0</cx:pt>
          <cx:pt idx="2752">0</cx:pt>
          <cx:pt idx="2753">1</cx:pt>
          <cx:pt idx="2754">1</cx:pt>
          <cx:pt idx="2755">0</cx:pt>
          <cx:pt idx="2756">1</cx:pt>
          <cx:pt idx="2757">0</cx:pt>
          <cx:pt idx="2758">0</cx:pt>
          <cx:pt idx="2759">0</cx:pt>
          <cx:pt idx="2760">0</cx:pt>
          <cx:pt idx="2761">0</cx:pt>
          <cx:pt idx="2762">1</cx:pt>
          <cx:pt idx="2763">1</cx:pt>
          <cx:pt idx="2764">1</cx:pt>
          <cx:pt idx="2765">2</cx:pt>
          <cx:pt idx="2766">1</cx:pt>
          <cx:pt idx="2767">2</cx:pt>
          <cx:pt idx="2768">1</cx:pt>
          <cx:pt idx="2769">2</cx:pt>
          <cx:pt idx="2770">1</cx:pt>
          <cx:pt idx="2771">1</cx:pt>
          <cx:pt idx="2772">1</cx:pt>
          <cx:pt idx="2773">1</cx:pt>
          <cx:pt idx="2774">0</cx:pt>
          <cx:pt idx="2775">0</cx:pt>
          <cx:pt idx="2776">1</cx:pt>
          <cx:pt idx="2777">0</cx:pt>
          <cx:pt idx="2778">3</cx:pt>
          <cx:pt idx="2779">2</cx:pt>
          <cx:pt idx="2780">1</cx:pt>
          <cx:pt idx="2781">2</cx:pt>
          <cx:pt idx="2782">1</cx:pt>
          <cx:pt idx="2783">1</cx:pt>
          <cx:pt idx="2784">2</cx:pt>
          <cx:pt idx="2785">0</cx:pt>
          <cx:pt idx="2786">0</cx:pt>
          <cx:pt idx="2787">1</cx:pt>
          <cx:pt idx="2788">0</cx:pt>
          <cx:pt idx="2789">1</cx:pt>
          <cx:pt idx="2790">0</cx:pt>
          <cx:pt idx="2791">0</cx:pt>
          <cx:pt idx="2792">0</cx:pt>
          <cx:pt idx="2793">0</cx:pt>
          <cx:pt idx="2794">0</cx:pt>
          <cx:pt idx="2795">0</cx:pt>
          <cx:pt idx="2796">0</cx:pt>
          <cx:pt idx="2797">0</cx:pt>
          <cx:pt idx="2798">0</cx:pt>
          <cx:pt idx="2799">1</cx:pt>
          <cx:pt idx="2800">1</cx:pt>
          <cx:pt idx="2801">0</cx:pt>
          <cx:pt idx="2802">0</cx:pt>
          <cx:pt idx="2803">0</cx:pt>
          <cx:pt idx="2804">3</cx:pt>
          <cx:pt idx="2805">1</cx:pt>
          <cx:pt idx="2806">1</cx:pt>
          <cx:pt idx="2807">1</cx:pt>
          <cx:pt idx="2808">0</cx:pt>
          <cx:pt idx="2809">0</cx:pt>
          <cx:pt idx="2810">0</cx:pt>
          <cx:pt idx="2811">0</cx:pt>
          <cx:pt idx="2812">1</cx:pt>
          <cx:pt idx="2813">0</cx:pt>
          <cx:pt idx="2814">0</cx:pt>
          <cx:pt idx="2815">0</cx:pt>
          <cx:pt idx="2816">1</cx:pt>
          <cx:pt idx="2817">0</cx:pt>
          <cx:pt idx="2818">0</cx:pt>
          <cx:pt idx="2819">0</cx:pt>
          <cx:pt idx="2820">0</cx:pt>
          <cx:pt idx="2821">1</cx:pt>
          <cx:pt idx="2822">1</cx:pt>
          <cx:pt idx="2823">2</cx:pt>
          <cx:pt idx="2824">1</cx:pt>
          <cx:pt idx="2825">0</cx:pt>
          <cx:pt idx="2826">0</cx:pt>
          <cx:pt idx="2827">1</cx:pt>
          <cx:pt idx="2828">3</cx:pt>
          <cx:pt idx="2829">0</cx:pt>
          <cx:pt idx="2830">1</cx:pt>
          <cx:pt idx="2831">0</cx:pt>
          <cx:pt idx="2832">1</cx:pt>
          <cx:pt idx="2833">1</cx:pt>
          <cx:pt idx="2834">0</cx:pt>
          <cx:pt idx="2835">0</cx:pt>
          <cx:pt idx="2836">0</cx:pt>
          <cx:pt idx="2837">0</cx:pt>
          <cx:pt idx="2838">0</cx:pt>
          <cx:pt idx="2839">0</cx:pt>
          <cx:pt idx="2840">3</cx:pt>
          <cx:pt idx="2841">1</cx:pt>
          <cx:pt idx="2842">1</cx:pt>
          <cx:pt idx="2843">1</cx:pt>
          <cx:pt idx="2844">2</cx:pt>
          <cx:pt idx="2845">0</cx:pt>
          <cx:pt idx="2846">1</cx:pt>
          <cx:pt idx="2847">0</cx:pt>
          <cx:pt idx="2848">0</cx:pt>
          <cx:pt idx="2849">1</cx:pt>
          <cx:pt idx="2850">0</cx:pt>
          <cx:pt idx="2851">1</cx:pt>
          <cx:pt idx="2852">0</cx:pt>
          <cx:pt idx="2853">0</cx:pt>
          <cx:pt idx="2854">1</cx:pt>
          <cx:pt idx="2855">2</cx:pt>
          <cx:pt idx="2856">2</cx:pt>
          <cx:pt idx="2857">1</cx:pt>
          <cx:pt idx="2858">2</cx:pt>
          <cx:pt idx="2859">0</cx:pt>
          <cx:pt idx="2860">0</cx:pt>
          <cx:pt idx="2861">0</cx:pt>
          <cx:pt idx="2862">0</cx:pt>
          <cx:pt idx="2863">2</cx:pt>
          <cx:pt idx="2864">1</cx:pt>
          <cx:pt idx="2865">0</cx:pt>
          <cx:pt idx="2866">1</cx:pt>
          <cx:pt idx="2867">2</cx:pt>
          <cx:pt idx="2868">1</cx:pt>
          <cx:pt idx="2869">1</cx:pt>
          <cx:pt idx="2870">0</cx:pt>
          <cx:pt idx="2871">0</cx:pt>
          <cx:pt idx="2872">0</cx:pt>
          <cx:pt idx="2873">0</cx:pt>
          <cx:pt idx="2874">0</cx:pt>
          <cx:pt idx="2875">2</cx:pt>
          <cx:pt idx="2876">1</cx:pt>
          <cx:pt idx="2877">0</cx:pt>
          <cx:pt idx="2878">0</cx:pt>
          <cx:pt idx="2879">0</cx:pt>
          <cx:pt idx="2880">0</cx:pt>
          <cx:pt idx="2881">0</cx:pt>
          <cx:pt idx="2882">1</cx:pt>
          <cx:pt idx="2883">1</cx:pt>
          <cx:pt idx="2884">0</cx:pt>
          <cx:pt idx="2885">1</cx:pt>
          <cx:pt idx="2886">1</cx:pt>
          <cx:pt idx="2887">1</cx:pt>
          <cx:pt idx="2888">1</cx:pt>
          <cx:pt idx="2889">2</cx:pt>
          <cx:pt idx="2890">3</cx:pt>
          <cx:pt idx="2891">3</cx:pt>
          <cx:pt idx="2892">0</cx:pt>
          <cx:pt idx="2893">1</cx:pt>
          <cx:pt idx="2894">0</cx:pt>
          <cx:pt idx="2895">0</cx:pt>
          <cx:pt idx="2896">0</cx:pt>
          <cx:pt idx="2897">0</cx:pt>
          <cx:pt idx="2898">3</cx:pt>
          <cx:pt idx="2899">1</cx:pt>
          <cx:pt idx="2900">1</cx:pt>
          <cx:pt idx="2901">2</cx:pt>
          <cx:pt idx="2902">0</cx:pt>
          <cx:pt idx="2903">0</cx:pt>
          <cx:pt idx="2904">1</cx:pt>
          <cx:pt idx="2905">3</cx:pt>
          <cx:pt idx="2906">1</cx:pt>
          <cx:pt idx="2907">0</cx:pt>
          <cx:pt idx="2908">2</cx:pt>
          <cx:pt idx="2909">4</cx:pt>
          <cx:pt idx="2910">0</cx:pt>
          <cx:pt idx="2911">1</cx:pt>
          <cx:pt idx="2912">0</cx:pt>
          <cx:pt idx="2913">0</cx:pt>
          <cx:pt idx="2914">0</cx:pt>
          <cx:pt idx="2915">0</cx:pt>
          <cx:pt idx="2916">1</cx:pt>
          <cx:pt idx="2917">1</cx:pt>
          <cx:pt idx="2918">1</cx:pt>
          <cx:pt idx="2919">2</cx:pt>
          <cx:pt idx="2920">0</cx:pt>
          <cx:pt idx="2921">0</cx:pt>
          <cx:pt idx="2922">2</cx:pt>
          <cx:pt idx="2923">2</cx:pt>
          <cx:pt idx="2924">0</cx:pt>
          <cx:pt idx="2925">0</cx:pt>
          <cx:pt idx="2926">1</cx:pt>
          <cx:pt idx="2927">1</cx:pt>
          <cx:pt idx="2928">0</cx:pt>
          <cx:pt idx="2929">0</cx:pt>
          <cx:pt idx="2930">0</cx:pt>
          <cx:pt idx="2931">0</cx:pt>
          <cx:pt idx="2932">0</cx:pt>
          <cx:pt idx="2933">1</cx:pt>
          <cx:pt idx="2934">1</cx:pt>
          <cx:pt idx="2935">2</cx:pt>
          <cx:pt idx="2936">0</cx:pt>
          <cx:pt idx="2937">2</cx:pt>
          <cx:pt idx="2938">0</cx:pt>
          <cx:pt idx="2939">0</cx:pt>
          <cx:pt idx="2940">0</cx:pt>
          <cx:pt idx="2941">0</cx:pt>
          <cx:pt idx="2942">1</cx:pt>
          <cx:pt idx="2943">2</cx:pt>
          <cx:pt idx="2944">1</cx:pt>
          <cx:pt idx="2945">1</cx:pt>
          <cx:pt idx="2946">0</cx:pt>
          <cx:pt idx="2947">0</cx:pt>
          <cx:pt idx="2948">0</cx:pt>
          <cx:pt idx="2949">0</cx:pt>
          <cx:pt idx="2950">3</cx:pt>
          <cx:pt idx="2951">1</cx:pt>
          <cx:pt idx="2952">0</cx:pt>
          <cx:pt idx="2953">1</cx:pt>
          <cx:pt idx="2954">0</cx:pt>
          <cx:pt idx="2955">0</cx:pt>
          <cx:pt idx="2956">0</cx:pt>
          <cx:pt idx="2957">0</cx:pt>
          <cx:pt idx="2958">2</cx:pt>
          <cx:pt idx="2959">0</cx:pt>
          <cx:pt idx="2960">1</cx:pt>
          <cx:pt idx="2961">0</cx:pt>
          <cx:pt idx="2962">2</cx:pt>
          <cx:pt idx="2963">2</cx:pt>
          <cx:pt idx="2964">0</cx:pt>
          <cx:pt idx="2965">1</cx:pt>
          <cx:pt idx="2966">1</cx:pt>
          <cx:pt idx="2967">1</cx:pt>
          <cx:pt idx="2968">1</cx:pt>
          <cx:pt idx="2969">1</cx:pt>
          <cx:pt idx="2970">0</cx:pt>
          <cx:pt idx="2971">0</cx:pt>
          <cx:pt idx="2972">1</cx:pt>
          <cx:pt idx="2973">1</cx:pt>
          <cx:pt idx="2974">1</cx:pt>
          <cx:pt idx="2975">1</cx:pt>
          <cx:pt idx="2976">1</cx:pt>
          <cx:pt idx="2977">0</cx:pt>
          <cx:pt idx="2978">1</cx:pt>
          <cx:pt idx="2979">3</cx:pt>
          <cx:pt idx="2980">1</cx:pt>
          <cx:pt idx="2981">0</cx:pt>
          <cx:pt idx="2982">0</cx:pt>
          <cx:pt idx="2983">2</cx:pt>
          <cx:pt idx="2984">1</cx:pt>
          <cx:pt idx="2985">0</cx:pt>
          <cx:pt idx="2986">2</cx:pt>
          <cx:pt idx="2987">1</cx:pt>
          <cx:pt idx="2988">0</cx:pt>
          <cx:pt idx="2989">1</cx:pt>
          <cx:pt idx="2990">1</cx:pt>
          <cx:pt idx="2991">1</cx:pt>
          <cx:pt idx="2992">2</cx:pt>
          <cx:pt idx="2993">2</cx:pt>
          <cx:pt idx="2994">0</cx:pt>
          <cx:pt idx="2995">0</cx:pt>
          <cx:pt idx="2996">0</cx:pt>
          <cx:pt idx="2997">0</cx:pt>
          <cx:pt idx="2998">1</cx:pt>
          <cx:pt idx="2999">2</cx:pt>
          <cx:pt idx="3000">0</cx:pt>
          <cx:pt idx="3001">1</cx:pt>
          <cx:pt idx="3002">0</cx:pt>
          <cx:pt idx="3003">0</cx:pt>
          <cx:pt idx="3004">0</cx:pt>
          <cx:pt idx="3005">2</cx:pt>
          <cx:pt idx="3006">0</cx:pt>
          <cx:pt idx="3007">1</cx:pt>
          <cx:pt idx="3008">0</cx:pt>
          <cx:pt idx="3009">1</cx:pt>
          <cx:pt idx="3010">2</cx:pt>
          <cx:pt idx="3011">0</cx:pt>
          <cx:pt idx="3012">3</cx:pt>
          <cx:pt idx="3013">0</cx:pt>
          <cx:pt idx="3014">0</cx:pt>
          <cx:pt idx="3015">2</cx:pt>
          <cx:pt idx="3016">0</cx:pt>
          <cx:pt idx="3017">2</cx:pt>
          <cx:pt idx="3018">0</cx:pt>
          <cx:pt idx="3019">2</cx:pt>
          <cx:pt idx="3020">0</cx:pt>
          <cx:pt idx="3021">0</cx:pt>
          <cx:pt idx="3022">0</cx:pt>
          <cx:pt idx="3023">0</cx:pt>
          <cx:pt idx="3024">1</cx:pt>
          <cx:pt idx="3025">2</cx:pt>
          <cx:pt idx="3026">1</cx:pt>
          <cx:pt idx="3027">1</cx:pt>
          <cx:pt idx="3028">1</cx:pt>
          <cx:pt idx="3029">1</cx:pt>
          <cx:pt idx="3030">0</cx:pt>
          <cx:pt idx="3031">0</cx:pt>
          <cx:pt idx="3032">1</cx:pt>
          <cx:pt idx="3033">1</cx:pt>
          <cx:pt idx="3034">1</cx:pt>
          <cx:pt idx="3035">0</cx:pt>
          <cx:pt idx="3036">1</cx:pt>
          <cx:pt idx="3037">0</cx:pt>
          <cx:pt idx="3038">4</cx:pt>
          <cx:pt idx="3039">0</cx:pt>
          <cx:pt idx="3040">0</cx:pt>
          <cx:pt idx="3041">1</cx:pt>
          <cx:pt idx="3042">1</cx:pt>
          <cx:pt idx="3043">1</cx:pt>
          <cx:pt idx="3044">1</cx:pt>
          <cx:pt idx="3045">1</cx:pt>
          <cx:pt idx="3046">0</cx:pt>
          <cx:pt idx="3047">2</cx:pt>
          <cx:pt idx="3048">0</cx:pt>
          <cx:pt idx="3049">0</cx:pt>
          <cx:pt idx="3050">0</cx:pt>
          <cx:pt idx="3051">1</cx:pt>
          <cx:pt idx="3052">0</cx:pt>
          <cx:pt idx="3053">1</cx:pt>
          <cx:pt idx="3054">1</cx:pt>
          <cx:pt idx="3055">1</cx:pt>
          <cx:pt idx="3056">1</cx:pt>
          <cx:pt idx="3057">1</cx:pt>
          <cx:pt idx="3058">0</cx:pt>
          <cx:pt idx="3059">0</cx:pt>
          <cx:pt idx="3060">0</cx:pt>
          <cx:pt idx="3061">0</cx:pt>
          <cx:pt idx="3062">1</cx:pt>
          <cx:pt idx="3063">0</cx:pt>
          <cx:pt idx="3064">0</cx:pt>
          <cx:pt idx="3065">0</cx:pt>
          <cx:pt idx="3066">0</cx:pt>
          <cx:pt idx="3067">1</cx:pt>
          <cx:pt idx="3068">2</cx:pt>
          <cx:pt idx="3069">2</cx:pt>
          <cx:pt idx="3070">0</cx:pt>
          <cx:pt idx="3071">0</cx:pt>
          <cx:pt idx="3072">2</cx:pt>
          <cx:pt idx="3073">2</cx:pt>
          <cx:pt idx="3074">2</cx:pt>
          <cx:pt idx="3075">1</cx:pt>
          <cx:pt idx="3076">1</cx:pt>
          <cx:pt idx="3077">1</cx:pt>
          <cx:pt idx="3078">0</cx:pt>
          <cx:pt idx="3079">2</cx:pt>
          <cx:pt idx="3080">0</cx:pt>
          <cx:pt idx="3081">2</cx:pt>
          <cx:pt idx="3082">1</cx:pt>
          <cx:pt idx="3083">2</cx:pt>
          <cx:pt idx="3084">2</cx:pt>
          <cx:pt idx="3085">1</cx:pt>
          <cx:pt idx="3086">1</cx:pt>
          <cx:pt idx="3087">1</cx:pt>
          <cx:pt idx="3088">0</cx:pt>
          <cx:pt idx="3089">0</cx:pt>
          <cx:pt idx="3090">0</cx:pt>
          <cx:pt idx="3091">1</cx:pt>
          <cx:pt idx="3092">1</cx:pt>
          <cx:pt idx="3093">0</cx:pt>
          <cx:pt idx="3094">0</cx:pt>
          <cx:pt idx="3095">0</cx:pt>
          <cx:pt idx="3096">0</cx:pt>
          <cx:pt idx="3097">1</cx:pt>
          <cx:pt idx="3098">0</cx:pt>
          <cx:pt idx="3099">1</cx:pt>
          <cx:pt idx="3100">0</cx:pt>
          <cx:pt idx="3101">1</cx:pt>
          <cx:pt idx="3102">0</cx:pt>
          <cx:pt idx="3103">1</cx:pt>
          <cx:pt idx="3104">2</cx:pt>
          <cx:pt idx="3105">1</cx:pt>
          <cx:pt idx="3106">0</cx:pt>
          <cx:pt idx="3107">2</cx:pt>
          <cx:pt idx="3108">1</cx:pt>
          <cx:pt idx="3109">0</cx:pt>
          <cx:pt idx="3110">0</cx:pt>
          <cx:pt idx="3111">0</cx:pt>
          <cx:pt idx="3112">1</cx:pt>
          <cx:pt idx="3113">2</cx:pt>
          <cx:pt idx="3114">2</cx:pt>
          <cx:pt idx="3115">0</cx:pt>
          <cx:pt idx="3116">0</cx:pt>
          <cx:pt idx="3117">1</cx:pt>
          <cx:pt idx="3118">0</cx:pt>
          <cx:pt idx="3119">2</cx:pt>
          <cx:pt idx="3120">0</cx:pt>
          <cx:pt idx="3121">0</cx:pt>
          <cx:pt idx="3122">0</cx:pt>
          <cx:pt idx="3123">0</cx:pt>
          <cx:pt idx="3124">0</cx:pt>
          <cx:pt idx="3125">0</cx:pt>
          <cx:pt idx="3126">0</cx:pt>
          <cx:pt idx="3127">0</cx:pt>
          <cx:pt idx="3128">1</cx:pt>
          <cx:pt idx="3129">1</cx:pt>
          <cx:pt idx="3130">0</cx:pt>
          <cx:pt idx="3131">0</cx:pt>
          <cx:pt idx="3132">1</cx:pt>
          <cx:pt idx="3133">0</cx:pt>
          <cx:pt idx="3134">0</cx:pt>
          <cx:pt idx="3135">1</cx:pt>
          <cx:pt idx="3136">0</cx:pt>
          <cx:pt idx="3137">1</cx:pt>
          <cx:pt idx="3138">0</cx:pt>
          <cx:pt idx="3139">0</cx:pt>
          <cx:pt idx="3140">1</cx:pt>
          <cx:pt idx="3141">3</cx:pt>
          <cx:pt idx="3142">3</cx:pt>
          <cx:pt idx="3143">2</cx:pt>
          <cx:pt idx="3144">1</cx:pt>
          <cx:pt idx="3145">1</cx:pt>
          <cx:pt idx="3146">0</cx:pt>
          <cx:pt idx="3147">1</cx:pt>
          <cx:pt idx="3148">1</cx:pt>
          <cx:pt idx="3149">0</cx:pt>
          <cx:pt idx="3150">2</cx:pt>
          <cx:pt idx="3151">0</cx:pt>
          <cx:pt idx="3152">1</cx:pt>
          <cx:pt idx="3153">0</cx:pt>
          <cx:pt idx="3154">1</cx:pt>
          <cx:pt idx="3155">0</cx:pt>
          <cx:pt idx="3156">3</cx:pt>
          <cx:pt idx="3157">0</cx:pt>
          <cx:pt idx="3158">3</cx:pt>
          <cx:pt idx="3159">0</cx:pt>
          <cx:pt idx="3160">3</cx:pt>
          <cx:pt idx="3161">1</cx:pt>
          <cx:pt idx="3162">1</cx:pt>
          <cx:pt idx="3163">2</cx:pt>
          <cx:pt idx="3164">2</cx:pt>
          <cx:pt idx="3165">2</cx:pt>
          <cx:pt idx="3166">0</cx:pt>
          <cx:pt idx="3167">0</cx:pt>
          <cx:pt idx="3168">0</cx:pt>
          <cx:pt idx="3169">1</cx:pt>
          <cx:pt idx="3170">0</cx:pt>
          <cx:pt idx="3171">2</cx:pt>
          <cx:pt idx="3172">3</cx:pt>
          <cx:pt idx="3173">0</cx:pt>
          <cx:pt idx="3174">3</cx:pt>
          <cx:pt idx="3175">1</cx:pt>
          <cx:pt idx="3176">2</cx:pt>
          <cx:pt idx="3177">1</cx:pt>
          <cx:pt idx="3178">0</cx:pt>
          <cx:pt idx="3179">0</cx:pt>
          <cx:pt idx="3180">2</cx:pt>
          <cx:pt idx="3181">2</cx:pt>
          <cx:pt idx="3182">2</cx:pt>
          <cx:pt idx="3183">0</cx:pt>
          <cx:pt idx="3184">1</cx:pt>
          <cx:pt idx="3185">3</cx:pt>
          <cx:pt idx="3186">1</cx:pt>
          <cx:pt idx="3187">1</cx:pt>
          <cx:pt idx="3188">1</cx:pt>
          <cx:pt idx="3189">1</cx:pt>
          <cx:pt idx="3190">1</cx:pt>
          <cx:pt idx="3191">2</cx:pt>
          <cx:pt idx="3192">0</cx:pt>
          <cx:pt idx="3193">1</cx:pt>
          <cx:pt idx="3194">0</cx:pt>
          <cx:pt idx="3195">0</cx:pt>
          <cx:pt idx="3196">0</cx:pt>
          <cx:pt idx="3197">0</cx:pt>
          <cx:pt idx="3198">0</cx:pt>
          <cx:pt idx="3199">0</cx:pt>
          <cx:pt idx="3200">0</cx:pt>
          <cx:pt idx="3201">0</cx:pt>
          <cx:pt idx="3202">0</cx:pt>
          <cx:pt idx="3203">0</cx:pt>
          <cx:pt idx="3204">0</cx:pt>
          <cx:pt idx="3205">1</cx:pt>
          <cx:pt idx="3206">2</cx:pt>
          <cx:pt idx="3207">1</cx:pt>
          <cx:pt idx="3208">0</cx:pt>
          <cx:pt idx="3209">0</cx:pt>
          <cx:pt idx="3210">1</cx:pt>
          <cx:pt idx="3211">2</cx:pt>
          <cx:pt idx="3212">0</cx:pt>
          <cx:pt idx="3213">0</cx:pt>
          <cx:pt idx="3214">0</cx:pt>
          <cx:pt idx="3215">0</cx:pt>
          <cx:pt idx="3216">2</cx:pt>
          <cx:pt idx="3217">3</cx:pt>
          <cx:pt idx="3218">0</cx:pt>
          <cx:pt idx="3219">0</cx:pt>
          <cx:pt idx="3220">1</cx:pt>
          <cx:pt idx="3221">0</cx:pt>
          <cx:pt idx="3222">0</cx:pt>
          <cx:pt idx="3223">3</cx:pt>
          <cx:pt idx="3224">0</cx:pt>
          <cx:pt idx="3225">1</cx:pt>
          <cx:pt idx="3226">0</cx:pt>
          <cx:pt idx="3227">0</cx:pt>
          <cx:pt idx="3228">1</cx:pt>
          <cx:pt idx="3229">1</cx:pt>
          <cx:pt idx="3230">1</cx:pt>
          <cx:pt idx="3231">2</cx:pt>
          <cx:pt idx="3232">3</cx:pt>
          <cx:pt idx="3233">0</cx:pt>
          <cx:pt idx="3234">0</cx:pt>
          <cx:pt idx="3235">1</cx:pt>
          <cx:pt idx="3236">1</cx:pt>
          <cx:pt idx="3237">2</cx:pt>
          <cx:pt idx="3238">0</cx:pt>
          <cx:pt idx="3239">0</cx:pt>
          <cx:pt idx="3240">0</cx:pt>
          <cx:pt idx="3241">0</cx:pt>
          <cx:pt idx="3242">1</cx:pt>
          <cx:pt idx="3243">2</cx:pt>
          <cx:pt idx="3244">0</cx:pt>
          <cx:pt idx="3245">2</cx:pt>
          <cx:pt idx="3246">0</cx:pt>
          <cx:pt idx="3247">0</cx:pt>
          <cx:pt idx="3248">3</cx:pt>
          <cx:pt idx="3249">1</cx:pt>
          <cx:pt idx="3250">1</cx:pt>
          <cx:pt idx="3251">0</cx:pt>
          <cx:pt idx="3252">1</cx:pt>
          <cx:pt idx="3253">1</cx:pt>
          <cx:pt idx="3254">2</cx:pt>
          <cx:pt idx="3255">0</cx:pt>
          <cx:pt idx="3256">0</cx:pt>
          <cx:pt idx="3257">2</cx:pt>
          <cx:pt idx="3258">1</cx:pt>
          <cx:pt idx="3259">1</cx:pt>
          <cx:pt idx="3260">0</cx:pt>
          <cx:pt idx="3261">0</cx:pt>
          <cx:pt idx="3262">0</cx:pt>
          <cx:pt idx="3263">1</cx:pt>
          <cx:pt idx="3264">0</cx:pt>
          <cx:pt idx="3265">0</cx:pt>
          <cx:pt idx="3266">2</cx:pt>
          <cx:pt idx="3267">2</cx:pt>
          <cx:pt idx="3268">3</cx:pt>
          <cx:pt idx="3269">0</cx:pt>
          <cx:pt idx="3270">0</cx:pt>
          <cx:pt idx="3271">0</cx:pt>
          <cx:pt idx="3272">1</cx:pt>
          <cx:pt idx="3273">0</cx:pt>
          <cx:pt idx="3274">0</cx:pt>
          <cx:pt idx="3275">0</cx:pt>
          <cx:pt idx="3276">3</cx:pt>
          <cx:pt idx="3277">2</cx:pt>
          <cx:pt idx="3278">1</cx:pt>
          <cx:pt idx="3279">0</cx:pt>
          <cx:pt idx="3280">0</cx:pt>
          <cx:pt idx="3281">0</cx:pt>
          <cx:pt idx="3282">1</cx:pt>
          <cx:pt idx="3283">0</cx:pt>
          <cx:pt idx="3284">1</cx:pt>
          <cx:pt idx="3285">2</cx:pt>
          <cx:pt idx="3286">0</cx:pt>
          <cx:pt idx="3287">2</cx:pt>
          <cx:pt idx="3288">0</cx:pt>
          <cx:pt idx="3289">0</cx:pt>
          <cx:pt idx="3290">1</cx:pt>
          <cx:pt idx="3291">1</cx:pt>
          <cx:pt idx="3292">2</cx:pt>
          <cx:pt idx="3293">2</cx:pt>
          <cx:pt idx="3294">0</cx:pt>
          <cx:pt idx="3295">1</cx:pt>
          <cx:pt idx="3296">0</cx:pt>
          <cx:pt idx="3297">3</cx:pt>
          <cx:pt idx="3298">1</cx:pt>
          <cx:pt idx="3299">2</cx:pt>
          <cx:pt idx="3300">2</cx:pt>
          <cx:pt idx="3301">0</cx:pt>
          <cx:pt idx="3302">0</cx:pt>
          <cx:pt idx="3303">0</cx:pt>
          <cx:pt idx="3304">3</cx:pt>
          <cx:pt idx="3305">1</cx:pt>
          <cx:pt idx="3306">2</cx:pt>
          <cx:pt idx="3307">2</cx:pt>
          <cx:pt idx="3308">2</cx:pt>
          <cx:pt idx="3309">2</cx:pt>
          <cx:pt idx="3310">1</cx:pt>
          <cx:pt idx="3311">3</cx:pt>
          <cx:pt idx="3312">0</cx:pt>
          <cx:pt idx="3313">0</cx:pt>
          <cx:pt idx="3314">0</cx:pt>
          <cx:pt idx="3315">0</cx:pt>
          <cx:pt idx="3316">0</cx:pt>
          <cx:pt idx="3317">1</cx:pt>
          <cx:pt idx="3318">0</cx:pt>
          <cx:pt idx="3319">1</cx:pt>
          <cx:pt idx="3320">1</cx:pt>
          <cx:pt idx="3321">1</cx:pt>
          <cx:pt idx="3322">0</cx:pt>
          <cx:pt idx="3323">1</cx:pt>
          <cx:pt idx="3324">1</cx:pt>
          <cx:pt idx="3325">0</cx:pt>
          <cx:pt idx="3326">2</cx:pt>
          <cx:pt idx="3327">0</cx:pt>
          <cx:pt idx="3328">0</cx:pt>
          <cx:pt idx="3329">1</cx:pt>
          <cx:pt idx="3330">2</cx:pt>
          <cx:pt idx="3331">0</cx:pt>
          <cx:pt idx="3332">0</cx:pt>
          <cx:pt idx="3333">1</cx:pt>
          <cx:pt idx="3334">0</cx:pt>
          <cx:pt idx="3335">0</cx:pt>
          <cx:pt idx="3336">0</cx:pt>
          <cx:pt idx="3337">1</cx:pt>
          <cx:pt idx="3338">0</cx:pt>
          <cx:pt idx="3339">1</cx:pt>
          <cx:pt idx="3340">2</cx:pt>
          <cx:pt idx="3341">0</cx:pt>
          <cx:pt idx="3342">0</cx:pt>
          <cx:pt idx="3343">2</cx:pt>
          <cx:pt idx="3344">0</cx:pt>
          <cx:pt idx="3345">0</cx:pt>
          <cx:pt idx="3346">1</cx:pt>
          <cx:pt idx="3347">1</cx:pt>
          <cx:pt idx="3348">0</cx:pt>
          <cx:pt idx="3349">2</cx:pt>
          <cx:pt idx="3350">0</cx:pt>
          <cx:pt idx="3351">2</cx:pt>
          <cx:pt idx="3352">0</cx:pt>
          <cx:pt idx="3353">0</cx:pt>
          <cx:pt idx="3354">2</cx:pt>
          <cx:pt idx="3355">0</cx:pt>
          <cx:pt idx="3356">0</cx:pt>
          <cx:pt idx="3357">1</cx:pt>
          <cx:pt idx="3358">1</cx:pt>
          <cx:pt idx="3359">0</cx:pt>
          <cx:pt idx="3360">0</cx:pt>
          <cx:pt idx="3361">2</cx:pt>
          <cx:pt idx="3362">1</cx:pt>
          <cx:pt idx="3363">0</cx:pt>
          <cx:pt idx="3364">0</cx:pt>
          <cx:pt idx="3365">1</cx:pt>
          <cx:pt idx="3366">2</cx:pt>
          <cx:pt idx="3367">1</cx:pt>
          <cx:pt idx="3368">1</cx:pt>
          <cx:pt idx="3369">3</cx:pt>
          <cx:pt idx="3370">1</cx:pt>
          <cx:pt idx="3371">1</cx:pt>
          <cx:pt idx="3372">2</cx:pt>
          <cx:pt idx="3373">2</cx:pt>
          <cx:pt idx="3374">1</cx:pt>
          <cx:pt idx="3375">0</cx:pt>
          <cx:pt idx="3376">0</cx:pt>
          <cx:pt idx="3377">1</cx:pt>
          <cx:pt idx="3378">0</cx:pt>
          <cx:pt idx="3379">0</cx:pt>
          <cx:pt idx="3380">2</cx:pt>
          <cx:pt idx="3381">3</cx:pt>
          <cx:pt idx="3382">1</cx:pt>
          <cx:pt idx="3383">1</cx:pt>
          <cx:pt idx="3384">0</cx:pt>
          <cx:pt idx="3385">0</cx:pt>
          <cx:pt idx="3386">1</cx:pt>
          <cx:pt idx="3387">1</cx:pt>
          <cx:pt idx="3388">1</cx:pt>
          <cx:pt idx="3389">0</cx:pt>
          <cx:pt idx="3390">0</cx:pt>
          <cx:pt idx="3391">1</cx:pt>
          <cx:pt idx="3392">1</cx:pt>
          <cx:pt idx="3393">0</cx:pt>
          <cx:pt idx="3394">0</cx:pt>
          <cx:pt idx="3395">0</cx:pt>
          <cx:pt idx="3396">0</cx:pt>
          <cx:pt idx="3397">0</cx:pt>
          <cx:pt idx="3398">0</cx:pt>
          <cx:pt idx="3399">1</cx:pt>
          <cx:pt idx="3400">1</cx:pt>
          <cx:pt idx="3401">0</cx:pt>
          <cx:pt idx="3402">0</cx:pt>
          <cx:pt idx="3403">0</cx:pt>
          <cx:pt idx="3404">1</cx:pt>
          <cx:pt idx="3405">1</cx:pt>
          <cx:pt idx="3406">1</cx:pt>
          <cx:pt idx="3407">3</cx:pt>
          <cx:pt idx="3408">1</cx:pt>
          <cx:pt idx="3409">2</cx:pt>
          <cx:pt idx="3410">1</cx:pt>
          <cx:pt idx="3411">1</cx:pt>
          <cx:pt idx="3412">2</cx:pt>
          <cx:pt idx="3413">0</cx:pt>
          <cx:pt idx="3414">0</cx:pt>
          <cx:pt idx="3415">0</cx:pt>
          <cx:pt idx="3416">0</cx:pt>
          <cx:pt idx="3417">0</cx:pt>
          <cx:pt idx="3418">0</cx:pt>
          <cx:pt idx="3419">2</cx:pt>
          <cx:pt idx="3420">1</cx:pt>
          <cx:pt idx="3421">3</cx:pt>
          <cx:pt idx="3422">2</cx:pt>
          <cx:pt idx="3423">0</cx:pt>
          <cx:pt idx="3424">0</cx:pt>
          <cx:pt idx="3425">0</cx:pt>
          <cx:pt idx="3426">1</cx:pt>
          <cx:pt idx="3427">0</cx:pt>
          <cx:pt idx="3428">0</cx:pt>
          <cx:pt idx="3429">3</cx:pt>
          <cx:pt idx="3430">1</cx:pt>
          <cx:pt idx="3431">0</cx:pt>
          <cx:pt idx="3432">1</cx:pt>
          <cx:pt idx="3433">0</cx:pt>
          <cx:pt idx="3434">2</cx:pt>
          <cx:pt idx="3435">0</cx:pt>
          <cx:pt idx="3436">1</cx:pt>
          <cx:pt idx="3437">3</cx:pt>
          <cx:pt idx="3438">2</cx:pt>
          <cx:pt idx="3439">0</cx:pt>
          <cx:pt idx="3440">1</cx:pt>
          <cx:pt idx="3441">0</cx:pt>
          <cx:pt idx="3442">1</cx:pt>
          <cx:pt idx="3443">0</cx:pt>
          <cx:pt idx="3444">1</cx:pt>
          <cx:pt idx="3445">0</cx:pt>
          <cx:pt idx="3446">0</cx:pt>
          <cx:pt idx="3447">3</cx:pt>
          <cx:pt idx="3448">1</cx:pt>
          <cx:pt idx="3449">1</cx:pt>
          <cx:pt idx="3450">1</cx:pt>
          <cx:pt idx="3451">2</cx:pt>
          <cx:pt idx="3452">1</cx:pt>
          <cx:pt idx="3453">0</cx:pt>
          <cx:pt idx="3454">1</cx:pt>
          <cx:pt idx="3455">0</cx:pt>
          <cx:pt idx="3456">1</cx:pt>
          <cx:pt idx="3457">0</cx:pt>
          <cx:pt idx="3458">0</cx:pt>
          <cx:pt idx="3459">3</cx:pt>
          <cx:pt idx="3460">1</cx:pt>
          <cx:pt idx="3461">1</cx:pt>
          <cx:pt idx="3462">1</cx:pt>
          <cx:pt idx="3463">0</cx:pt>
          <cx:pt idx="3464">0</cx:pt>
          <cx:pt idx="3465">1</cx:pt>
          <cx:pt idx="3466">0</cx:pt>
          <cx:pt idx="3467">0</cx:pt>
          <cx:pt idx="3468">0</cx:pt>
          <cx:pt idx="3469">0</cx:pt>
          <cx:pt idx="3470">1</cx:pt>
          <cx:pt idx="3471">0</cx:pt>
          <cx:pt idx="3472">0</cx:pt>
          <cx:pt idx="3473">0</cx:pt>
          <cx:pt idx="3474">0</cx:pt>
          <cx:pt idx="3475">0</cx:pt>
          <cx:pt idx="3476">0</cx:pt>
          <cx:pt idx="3477">0</cx:pt>
          <cx:pt idx="3478">0</cx:pt>
          <cx:pt idx="3479">3</cx:pt>
          <cx:pt idx="3480">0</cx:pt>
          <cx:pt idx="3481">0</cx:pt>
          <cx:pt idx="3482">0</cx:pt>
          <cx:pt idx="3483">0</cx:pt>
          <cx:pt idx="3484">0</cx:pt>
          <cx:pt idx="3485">0</cx:pt>
          <cx:pt idx="3486">0</cx:pt>
          <cx:pt idx="3487">0</cx:pt>
          <cx:pt idx="3488">0</cx:pt>
          <cx:pt idx="3489">3</cx:pt>
          <cx:pt idx="3490">1</cx:pt>
          <cx:pt idx="3491">1</cx:pt>
          <cx:pt idx="3492">0</cx:pt>
          <cx:pt idx="3493">0</cx:pt>
          <cx:pt idx="3494">0</cx:pt>
          <cx:pt idx="3495">0</cx:pt>
          <cx:pt idx="3496">0</cx:pt>
          <cx:pt idx="3497">0</cx:pt>
          <cx:pt idx="3498">1</cx:pt>
          <cx:pt idx="3499">2</cx:pt>
          <cx:pt idx="3500">1</cx:pt>
          <cx:pt idx="3501">0</cx:pt>
          <cx:pt idx="3502">1</cx:pt>
          <cx:pt idx="3503">0</cx:pt>
          <cx:pt idx="3504">0</cx:pt>
          <cx:pt idx="3505">0</cx:pt>
          <cx:pt idx="3506">0</cx:pt>
          <cx:pt idx="3507">0</cx:pt>
          <cx:pt idx="3508">0</cx:pt>
          <cx:pt idx="3509">0</cx:pt>
          <cx:pt idx="3510">0</cx:pt>
          <cx:pt idx="3511">0</cx:pt>
          <cx:pt idx="3512">0</cx:pt>
          <cx:pt idx="3513">0</cx:pt>
          <cx:pt idx="3514">1</cx:pt>
          <cx:pt idx="3515">1</cx:pt>
          <cx:pt idx="3516">0</cx:pt>
          <cx:pt idx="3517">0</cx:pt>
          <cx:pt idx="3518">0</cx:pt>
          <cx:pt idx="3519">0</cx:pt>
          <cx:pt idx="3520">2</cx:pt>
          <cx:pt idx="3521">3</cx:pt>
          <cx:pt idx="3522">0</cx:pt>
          <cx:pt idx="3523">0</cx:pt>
          <cx:pt idx="3524">0</cx:pt>
          <cx:pt idx="3525">0</cx:pt>
          <cx:pt idx="3526">0</cx:pt>
          <cx:pt idx="3527">1</cx:pt>
          <cx:pt idx="3528">1</cx:pt>
          <cx:pt idx="3529">0</cx:pt>
          <cx:pt idx="3530">1</cx:pt>
          <cx:pt idx="3531">0</cx:pt>
          <cx:pt idx="3532">0</cx:pt>
          <cx:pt idx="3533">0</cx:pt>
          <cx:pt idx="3534">0</cx:pt>
          <cx:pt idx="3535">0</cx:pt>
          <cx:pt idx="3536">1</cx:pt>
          <cx:pt idx="3537">0</cx:pt>
          <cx:pt idx="3538">0</cx:pt>
          <cx:pt idx="3539">0</cx:pt>
          <cx:pt idx="3540">0</cx:pt>
          <cx:pt idx="3541">2</cx:pt>
          <cx:pt idx="3542">0</cx:pt>
          <cx:pt idx="3543">0</cx:pt>
          <cx:pt idx="3544">0</cx:pt>
          <cx:pt idx="3545">0</cx:pt>
          <cx:pt idx="3546">0</cx:pt>
          <cx:pt idx="3547">0</cx:pt>
          <cx:pt idx="3548">0</cx:pt>
          <cx:pt idx="3549">0</cx:pt>
          <cx:pt idx="3550">0</cx:pt>
          <cx:pt idx="3551">0</cx:pt>
          <cx:pt idx="3552">0</cx:pt>
          <cx:pt idx="3553">0</cx:pt>
          <cx:pt idx="3554">1</cx:pt>
          <cx:pt idx="3555">1</cx:pt>
          <cx:pt idx="3556">0</cx:pt>
          <cx:pt idx="3557">2</cx:pt>
          <cx:pt idx="3558">1</cx:pt>
          <cx:pt idx="3559">1</cx:pt>
          <cx:pt idx="3560">0</cx:pt>
          <cx:pt idx="3561">0</cx:pt>
          <cx:pt idx="3562">0</cx:pt>
          <cx:pt idx="3563">1</cx:pt>
          <cx:pt idx="3564">0</cx:pt>
          <cx:pt idx="3565">2</cx:pt>
          <cx:pt idx="3566">0</cx:pt>
          <cx:pt idx="3567">0</cx:pt>
          <cx:pt idx="3568">0</cx:pt>
          <cx:pt idx="3569">0</cx:pt>
          <cx:pt idx="3570">0</cx:pt>
          <cx:pt idx="3571">2</cx:pt>
          <cx:pt idx="3572">0</cx:pt>
          <cx:pt idx="3573">0</cx:pt>
          <cx:pt idx="3574">0</cx:pt>
          <cx:pt idx="3575">3</cx:pt>
          <cx:pt idx="3576">1</cx:pt>
          <cx:pt idx="3577">0</cx:pt>
          <cx:pt idx="3578">3</cx:pt>
          <cx:pt idx="3579">3</cx:pt>
          <cx:pt idx="3580">0</cx:pt>
          <cx:pt idx="3581">3</cx:pt>
          <cx:pt idx="3582">3</cx:pt>
          <cx:pt idx="3583">0</cx:pt>
          <cx:pt idx="3584">1</cx:pt>
          <cx:pt idx="3585">2</cx:pt>
          <cx:pt idx="3586">4</cx:pt>
          <cx:pt idx="3587">2</cx:pt>
          <cx:pt idx="3588">0</cx:pt>
          <cx:pt idx="3589">0</cx:pt>
          <cx:pt idx="3590">0</cx:pt>
          <cx:pt idx="3591">0</cx:pt>
          <cx:pt idx="3592">0</cx:pt>
          <cx:pt idx="3593">0</cx:pt>
          <cx:pt idx="3594">0</cx:pt>
          <cx:pt idx="3595">0</cx:pt>
          <cx:pt idx="3596">0</cx:pt>
          <cx:pt idx="3597">0</cx:pt>
          <cx:pt idx="3598">0</cx:pt>
          <cx:pt idx="3599">0</cx:pt>
          <cx:pt idx="3600">4</cx:pt>
          <cx:pt idx="3601">0</cx:pt>
          <cx:pt idx="3602">0</cx:pt>
          <cx:pt idx="3603">1</cx:pt>
          <cx:pt idx="3604">1</cx:pt>
          <cx:pt idx="3605">1</cx:pt>
          <cx:pt idx="3606">0</cx:pt>
          <cx:pt idx="3607">1</cx:pt>
          <cx:pt idx="3608">0</cx:pt>
          <cx:pt idx="3609">2</cx:pt>
          <cx:pt idx="3610">1</cx:pt>
          <cx:pt idx="3611">1</cx:pt>
          <cx:pt idx="3612">0</cx:pt>
          <cx:pt idx="3613">2</cx:pt>
          <cx:pt idx="3614">1</cx:pt>
          <cx:pt idx="3615">1</cx:pt>
          <cx:pt idx="3616">0</cx:pt>
          <cx:pt idx="3617">0</cx:pt>
          <cx:pt idx="3618">0</cx:pt>
          <cx:pt idx="3619">0</cx:pt>
          <cx:pt idx="3620">0</cx:pt>
          <cx:pt idx="3621">0</cx:pt>
          <cx:pt idx="3622">0</cx:pt>
          <cx:pt idx="3623">1</cx:pt>
          <cx:pt idx="3624">1</cx:pt>
          <cx:pt idx="3625">1</cx:pt>
          <cx:pt idx="3626">1</cx:pt>
          <cx:pt idx="3627">0</cx:pt>
          <cx:pt idx="3628">0</cx:pt>
          <cx:pt idx="3629">2</cx:pt>
          <cx:pt idx="3630">0</cx:pt>
          <cx:pt idx="3631">0</cx:pt>
          <cx:pt idx="3632">0</cx:pt>
          <cx:pt idx="3633">3</cx:pt>
          <cx:pt idx="3634">0</cx:pt>
          <cx:pt idx="3635">1</cx:pt>
          <cx:pt idx="3636">0</cx:pt>
          <cx:pt idx="3637">0</cx:pt>
          <cx:pt idx="3638">1</cx:pt>
          <cx:pt idx="3639">0</cx:pt>
          <cx:pt idx="3640">1</cx:pt>
          <cx:pt idx="3641">1</cx:pt>
          <cx:pt idx="3642">1</cx:pt>
          <cx:pt idx="3643">2</cx:pt>
          <cx:pt idx="3644">0</cx:pt>
          <cx:pt idx="3645">3</cx:pt>
          <cx:pt idx="3646">0</cx:pt>
          <cx:pt idx="3647">0</cx:pt>
          <cx:pt idx="3648">3</cx:pt>
          <cx:pt idx="3649">1</cx:pt>
          <cx:pt idx="3650">3</cx:pt>
          <cx:pt idx="3651">1</cx:pt>
          <cx:pt idx="3652">1</cx:pt>
          <cx:pt idx="3653">2</cx:pt>
          <cx:pt idx="3654">0</cx:pt>
          <cx:pt idx="3655">2</cx:pt>
          <cx:pt idx="3656">0</cx:pt>
          <cx:pt idx="3657">1</cx:pt>
          <cx:pt idx="3658">0</cx:pt>
          <cx:pt idx="3659">0</cx:pt>
          <cx:pt idx="3660">0</cx:pt>
          <cx:pt idx="3661">0</cx:pt>
          <cx:pt idx="3662">0</cx:pt>
          <cx:pt idx="3663">0</cx:pt>
          <cx:pt idx="3664">0</cx:pt>
          <cx:pt idx="3665">0</cx:pt>
          <cx:pt idx="3666">0</cx:pt>
          <cx:pt idx="3667">1</cx:pt>
          <cx:pt idx="3668">0</cx:pt>
          <cx:pt idx="3669">1</cx:pt>
          <cx:pt idx="3670">0</cx:pt>
          <cx:pt idx="3671">3</cx:pt>
          <cx:pt idx="3672">3</cx:pt>
          <cx:pt idx="3673">3</cx:pt>
          <cx:pt idx="3674">0</cx:pt>
          <cx:pt idx="3675">1</cx:pt>
          <cx:pt idx="3676">1</cx:pt>
          <cx:pt idx="3677">2</cx:pt>
          <cx:pt idx="3678">2</cx:pt>
          <cx:pt idx="3679">2</cx:pt>
          <cx:pt idx="3680">0</cx:pt>
          <cx:pt idx="3681">0</cx:pt>
          <cx:pt idx="3682">0</cx:pt>
          <cx:pt idx="3683">1</cx:pt>
          <cx:pt idx="3684">0</cx:pt>
          <cx:pt idx="3685">0</cx:pt>
          <cx:pt idx="3686">2</cx:pt>
          <cx:pt idx="3687">2</cx:pt>
          <cx:pt idx="3688">1</cx:pt>
          <cx:pt idx="3689">0</cx:pt>
          <cx:pt idx="3690">0</cx:pt>
          <cx:pt idx="3691">1</cx:pt>
          <cx:pt idx="3692">0</cx:pt>
          <cx:pt idx="3693">0</cx:pt>
          <cx:pt idx="3694">0</cx:pt>
          <cx:pt idx="3695">0</cx:pt>
          <cx:pt idx="3696">1</cx:pt>
          <cx:pt idx="3697">3</cx:pt>
          <cx:pt idx="3698">1</cx:pt>
          <cx:pt idx="3699">2</cx:pt>
          <cx:pt idx="3700">0</cx:pt>
          <cx:pt idx="3701">0</cx:pt>
          <cx:pt idx="3702">1</cx:pt>
          <cx:pt idx="3703">0</cx:pt>
          <cx:pt idx="3704">0</cx:pt>
          <cx:pt idx="3705">0</cx:pt>
          <cx:pt idx="3706">0</cx:pt>
          <cx:pt idx="3707">0</cx:pt>
          <cx:pt idx="3708">0</cx:pt>
          <cx:pt idx="3709">1</cx:pt>
          <cx:pt idx="3710">2</cx:pt>
          <cx:pt idx="3711">0</cx:pt>
          <cx:pt idx="3712">1</cx:pt>
          <cx:pt idx="3713">0</cx:pt>
          <cx:pt idx="3714">0</cx:pt>
          <cx:pt idx="3715">1</cx:pt>
          <cx:pt idx="3716">0</cx:pt>
          <cx:pt idx="3717">0</cx:pt>
          <cx:pt idx="3718">0</cx:pt>
          <cx:pt idx="3719">0</cx:pt>
          <cx:pt idx="3720">0</cx:pt>
          <cx:pt idx="3721">0</cx:pt>
          <cx:pt idx="3722">0</cx:pt>
          <cx:pt idx="3723">0</cx:pt>
          <cx:pt idx="3724">2</cx:pt>
          <cx:pt idx="3725">2</cx:pt>
          <cx:pt idx="3726">1</cx:pt>
          <cx:pt idx="3727">0</cx:pt>
          <cx:pt idx="3728">0</cx:pt>
          <cx:pt idx="3729">0</cx:pt>
          <cx:pt idx="3730">0</cx:pt>
          <cx:pt idx="3731">1</cx:pt>
          <cx:pt idx="3732">1</cx:pt>
          <cx:pt idx="3733">0</cx:pt>
          <cx:pt idx="3734">0</cx:pt>
          <cx:pt idx="3735">0</cx:pt>
          <cx:pt idx="3736">1</cx:pt>
          <cx:pt idx="3737">0</cx:pt>
          <cx:pt idx="3738">2</cx:pt>
          <cx:pt idx="3739">0</cx:pt>
          <cx:pt idx="3740">1</cx:pt>
          <cx:pt idx="3741">1</cx:pt>
          <cx:pt idx="3742">0</cx:pt>
          <cx:pt idx="3743">0</cx:pt>
          <cx:pt idx="3744">0</cx:pt>
          <cx:pt idx="3745">2</cx:pt>
          <cx:pt idx="3746">0</cx:pt>
          <cx:pt idx="3747">1</cx:pt>
          <cx:pt idx="3748">0</cx:pt>
          <cx:pt idx="3749">1</cx:pt>
          <cx:pt idx="3750">1</cx:pt>
          <cx:pt idx="3751">1</cx:pt>
          <cx:pt idx="3752">0</cx:pt>
          <cx:pt idx="3753">1</cx:pt>
          <cx:pt idx="3754">2</cx:pt>
          <cx:pt idx="3755">0</cx:pt>
          <cx:pt idx="3756">0</cx:pt>
          <cx:pt idx="3757">2</cx:pt>
          <cx:pt idx="3758">0</cx:pt>
          <cx:pt idx="3759">0</cx:pt>
          <cx:pt idx="3760">0</cx:pt>
          <cx:pt idx="3761">0</cx:pt>
          <cx:pt idx="3762">3</cx:pt>
          <cx:pt idx="3763">2</cx:pt>
          <cx:pt idx="3764">0</cx:pt>
          <cx:pt idx="3765">0</cx:pt>
          <cx:pt idx="3766">0</cx:pt>
          <cx:pt idx="3767">0</cx:pt>
          <cx:pt idx="3768">0</cx:pt>
          <cx:pt idx="3769">1</cx:pt>
          <cx:pt idx="3770">1</cx:pt>
          <cx:pt idx="3771">0</cx:pt>
          <cx:pt idx="3772">0</cx:pt>
          <cx:pt idx="3773">0</cx:pt>
          <cx:pt idx="3774">1</cx:pt>
          <cx:pt idx="3775">1</cx:pt>
          <cx:pt idx="3776">2</cx:pt>
          <cx:pt idx="3777">0</cx:pt>
          <cx:pt idx="3778">1</cx:pt>
          <cx:pt idx="3779">2</cx:pt>
          <cx:pt idx="3780">1</cx:pt>
          <cx:pt idx="3781">0</cx:pt>
          <cx:pt idx="3782">1</cx:pt>
          <cx:pt idx="3783">0</cx:pt>
          <cx:pt idx="3784">2</cx:pt>
          <cx:pt idx="3785">1</cx:pt>
          <cx:pt idx="3786">0</cx:pt>
          <cx:pt idx="3787">1</cx:pt>
          <cx:pt idx="3788">3</cx:pt>
          <cx:pt idx="3789">2</cx:pt>
          <cx:pt idx="3790">0</cx:pt>
          <cx:pt idx="3791">0</cx:pt>
          <cx:pt idx="3792">0</cx:pt>
          <cx:pt idx="3793">1</cx:pt>
          <cx:pt idx="3794">1</cx:pt>
          <cx:pt idx="3795">2</cx:pt>
          <cx:pt idx="3796">0</cx:pt>
          <cx:pt idx="3797">1</cx:pt>
          <cx:pt idx="3798">0</cx:pt>
          <cx:pt idx="3799">1</cx:pt>
          <cx:pt idx="3800">0</cx:pt>
          <cx:pt idx="3801">0</cx:pt>
          <cx:pt idx="3802">0</cx:pt>
          <cx:pt idx="3803">0</cx:pt>
          <cx:pt idx="3804">1</cx:pt>
          <cx:pt idx="3805">1</cx:pt>
          <cx:pt idx="3806">0</cx:pt>
          <cx:pt idx="3807">1</cx:pt>
          <cx:pt idx="3808">0</cx:pt>
          <cx:pt idx="3809">0</cx:pt>
          <cx:pt idx="3810">0</cx:pt>
          <cx:pt idx="3811">0</cx:pt>
          <cx:pt idx="3812">0</cx:pt>
          <cx:pt idx="3813">0</cx:pt>
          <cx:pt idx="3814">0</cx:pt>
          <cx:pt idx="3815">3</cx:pt>
          <cx:pt idx="3816">0</cx:pt>
          <cx:pt idx="3817">0</cx:pt>
          <cx:pt idx="3818">0</cx:pt>
          <cx:pt idx="3819">0</cx:pt>
          <cx:pt idx="3820">0</cx:pt>
          <cx:pt idx="3821">0</cx:pt>
          <cx:pt idx="3822">2</cx:pt>
          <cx:pt idx="3823">2</cx:pt>
          <cx:pt idx="3824">0</cx:pt>
          <cx:pt idx="3825">1</cx:pt>
          <cx:pt idx="3826">1</cx:pt>
          <cx:pt idx="3827">0</cx:pt>
          <cx:pt idx="3828">2</cx:pt>
          <cx:pt idx="3829">0</cx:pt>
          <cx:pt idx="3830">0</cx:pt>
          <cx:pt idx="3831">0</cx:pt>
          <cx:pt idx="3832">1</cx:pt>
          <cx:pt idx="3833">0</cx:pt>
          <cx:pt idx="3834">3</cx:pt>
          <cx:pt idx="3835">0</cx:pt>
          <cx:pt idx="3836">0</cx:pt>
          <cx:pt idx="3837">1</cx:pt>
          <cx:pt idx="3838">0</cx:pt>
          <cx:pt idx="3839">0</cx:pt>
          <cx:pt idx="3840">1</cx:pt>
          <cx:pt idx="3841">3</cx:pt>
          <cx:pt idx="3842">0</cx:pt>
          <cx:pt idx="3843">1</cx:pt>
          <cx:pt idx="3844">1</cx:pt>
          <cx:pt idx="3845">1</cx:pt>
          <cx:pt idx="3846">3</cx:pt>
          <cx:pt idx="3847">3</cx:pt>
          <cx:pt idx="3848">0</cx:pt>
          <cx:pt idx="3849">0</cx:pt>
          <cx:pt idx="3850">0</cx:pt>
          <cx:pt idx="3851">2</cx:pt>
          <cx:pt idx="3852">0</cx:pt>
          <cx:pt idx="3853">0</cx:pt>
          <cx:pt idx="3854">0</cx:pt>
          <cx:pt idx="3855">0</cx:pt>
          <cx:pt idx="3856">0</cx:pt>
          <cx:pt idx="3857">0</cx:pt>
          <cx:pt idx="3858">0</cx:pt>
          <cx:pt idx="3859">0</cx:pt>
          <cx:pt idx="3860">0</cx:pt>
          <cx:pt idx="3861">0</cx:pt>
          <cx:pt idx="3862">0</cx:pt>
          <cx:pt idx="3863">0</cx:pt>
          <cx:pt idx="3864">1</cx:pt>
          <cx:pt idx="3865">0</cx:pt>
          <cx:pt idx="3866">1</cx:pt>
          <cx:pt idx="3867">0</cx:pt>
          <cx:pt idx="3868">0</cx:pt>
          <cx:pt idx="3869">0</cx:pt>
          <cx:pt idx="3870">0</cx:pt>
          <cx:pt idx="3871">1</cx:pt>
          <cx:pt idx="3872">1</cx:pt>
          <cx:pt idx="3873">0</cx:pt>
          <cx:pt idx="3874">1</cx:pt>
          <cx:pt idx="3875">0</cx:pt>
          <cx:pt idx="3876">1</cx:pt>
          <cx:pt idx="3877">2</cx:pt>
          <cx:pt idx="3878">1</cx:pt>
          <cx:pt idx="3879">0</cx:pt>
          <cx:pt idx="3880">0</cx:pt>
          <cx:pt idx="3881">0</cx:pt>
          <cx:pt idx="3882">0</cx:pt>
          <cx:pt idx="3883">1</cx:pt>
          <cx:pt idx="3884">1</cx:pt>
          <cx:pt idx="3885">3</cx:pt>
          <cx:pt idx="3886">0</cx:pt>
          <cx:pt idx="3887">3</cx:pt>
          <cx:pt idx="3888">0</cx:pt>
          <cx:pt idx="3889">1</cx:pt>
          <cx:pt idx="3890">1</cx:pt>
          <cx:pt idx="3891">1</cx:pt>
          <cx:pt idx="3892">2</cx:pt>
          <cx:pt idx="3893">0</cx:pt>
          <cx:pt idx="3894">0</cx:pt>
          <cx:pt idx="3895">1</cx:pt>
          <cx:pt idx="3896">0</cx:pt>
          <cx:pt idx="3897">0</cx:pt>
          <cx:pt idx="3898">1</cx:pt>
          <cx:pt idx="3899">0</cx:pt>
          <cx:pt idx="3900">0</cx:pt>
          <cx:pt idx="3901">0</cx:pt>
          <cx:pt idx="3902">0</cx:pt>
          <cx:pt idx="3903">1</cx:pt>
          <cx:pt idx="3904">2</cx:pt>
          <cx:pt idx="3905">2</cx:pt>
          <cx:pt idx="3906">0</cx:pt>
          <cx:pt idx="3907">0</cx:pt>
          <cx:pt idx="3908">1</cx:pt>
          <cx:pt idx="3909">1</cx:pt>
          <cx:pt idx="3910">2</cx:pt>
          <cx:pt idx="3911">1</cx:pt>
          <cx:pt idx="3912">3</cx:pt>
          <cx:pt idx="3913">1</cx:pt>
          <cx:pt idx="3914">0</cx:pt>
          <cx:pt idx="3915">0</cx:pt>
          <cx:pt idx="3916">0</cx:pt>
          <cx:pt idx="3917">0</cx:pt>
          <cx:pt idx="3918">0</cx:pt>
          <cx:pt idx="3919">2</cx:pt>
          <cx:pt idx="3920">0</cx:pt>
          <cx:pt idx="3921">0</cx:pt>
          <cx:pt idx="3922">2</cx:pt>
          <cx:pt idx="3923">0</cx:pt>
          <cx:pt idx="3924">0</cx:pt>
          <cx:pt idx="3925">0</cx:pt>
          <cx:pt idx="3926">0</cx:pt>
          <cx:pt idx="3927">0</cx:pt>
          <cx:pt idx="3928">0</cx:pt>
          <cx:pt idx="3929">1</cx:pt>
          <cx:pt idx="3930">0</cx:pt>
          <cx:pt idx="3931">0</cx:pt>
          <cx:pt idx="3932">2</cx:pt>
          <cx:pt idx="3933">0</cx:pt>
          <cx:pt idx="3934">0</cx:pt>
          <cx:pt idx="3935">1</cx:pt>
          <cx:pt idx="3936">2</cx:pt>
          <cx:pt idx="3937">0</cx:pt>
          <cx:pt idx="3938">0</cx:pt>
          <cx:pt idx="3939">0</cx:pt>
          <cx:pt idx="3940">0</cx:pt>
          <cx:pt idx="3941">0</cx:pt>
          <cx:pt idx="3942">0</cx:pt>
          <cx:pt idx="3943">2</cx:pt>
          <cx:pt idx="3944">1</cx:pt>
          <cx:pt idx="3945">1</cx:pt>
          <cx:pt idx="3946">1</cx:pt>
          <cx:pt idx="3947">0</cx:pt>
          <cx:pt idx="3948">1</cx:pt>
          <cx:pt idx="3949">0</cx:pt>
          <cx:pt idx="3950">3</cx:pt>
          <cx:pt idx="3951">1</cx:pt>
          <cx:pt idx="3952">2</cx:pt>
          <cx:pt idx="3953">0</cx:pt>
          <cx:pt idx="3954">0</cx:pt>
          <cx:pt idx="3955">1</cx:pt>
          <cx:pt idx="3956">0</cx:pt>
          <cx:pt idx="3957">0</cx:pt>
          <cx:pt idx="3958">0</cx:pt>
          <cx:pt idx="3959">1</cx:pt>
          <cx:pt idx="3960">0</cx:pt>
          <cx:pt idx="3961">1</cx:pt>
          <cx:pt idx="3962">1</cx:pt>
          <cx:pt idx="3963">0</cx:pt>
          <cx:pt idx="3964">1</cx:pt>
          <cx:pt idx="3965">0</cx:pt>
          <cx:pt idx="3966">0</cx:pt>
          <cx:pt idx="3967">0</cx:pt>
          <cx:pt idx="3968">2</cx:pt>
          <cx:pt idx="3969">2</cx:pt>
          <cx:pt idx="3970">3</cx:pt>
          <cx:pt idx="3971">1</cx:pt>
          <cx:pt idx="3972">1</cx:pt>
          <cx:pt idx="3973">0</cx:pt>
          <cx:pt idx="3974">0</cx:pt>
          <cx:pt idx="3975">0</cx:pt>
          <cx:pt idx="3976">0</cx:pt>
          <cx:pt idx="3977">3</cx:pt>
          <cx:pt idx="3978">0</cx:pt>
          <cx:pt idx="3979">0</cx:pt>
          <cx:pt idx="3980">0</cx:pt>
          <cx:pt idx="3981">0</cx:pt>
          <cx:pt idx="3982">0</cx:pt>
          <cx:pt idx="3983">2</cx:pt>
          <cx:pt idx="3984">0</cx:pt>
          <cx:pt idx="3985">0</cx:pt>
          <cx:pt idx="3986">1</cx:pt>
          <cx:pt idx="3987">1</cx:pt>
          <cx:pt idx="3988">0</cx:pt>
          <cx:pt idx="3989">2</cx:pt>
          <cx:pt idx="3990">0</cx:pt>
          <cx:pt idx="3991">0</cx:pt>
          <cx:pt idx="3992">1</cx:pt>
          <cx:pt idx="3993">2</cx:pt>
          <cx:pt idx="3994">2</cx:pt>
          <cx:pt idx="3995">0</cx:pt>
          <cx:pt idx="3996">0</cx:pt>
          <cx:pt idx="3997">0</cx:pt>
          <cx:pt idx="3998">0</cx:pt>
          <cx:pt idx="3999">0</cx:pt>
          <cx:pt idx="4000">0</cx:pt>
          <cx:pt idx="4001">0</cx:pt>
          <cx:pt idx="4002">1</cx:pt>
          <cx:pt idx="4003">0</cx:pt>
          <cx:pt idx="4004">0</cx:pt>
          <cx:pt idx="4005">0</cx:pt>
          <cx:pt idx="4006">0</cx:pt>
          <cx:pt idx="4007">0</cx:pt>
          <cx:pt idx="4008">0</cx:pt>
          <cx:pt idx="4009">0</cx:pt>
          <cx:pt idx="4010">0</cx:pt>
          <cx:pt idx="4011">1</cx:pt>
          <cx:pt idx="4012">2</cx:pt>
          <cx:pt idx="4013">0</cx:pt>
          <cx:pt idx="4014">2</cx:pt>
          <cx:pt idx="4015">1</cx:pt>
          <cx:pt idx="4016">2</cx:pt>
          <cx:pt idx="4017">1</cx:pt>
          <cx:pt idx="4018">2</cx:pt>
          <cx:pt idx="4019">0</cx:pt>
          <cx:pt idx="4020">0</cx:pt>
          <cx:pt idx="4021">0</cx:pt>
          <cx:pt idx="4022">0</cx:pt>
          <cx:pt idx="4023">0</cx:pt>
          <cx:pt idx="4024">1</cx:pt>
          <cx:pt idx="4025">1</cx:pt>
          <cx:pt idx="4026">0</cx:pt>
          <cx:pt idx="4027">0</cx:pt>
          <cx:pt idx="4028">0</cx:pt>
          <cx:pt idx="4029">0</cx:pt>
          <cx:pt idx="4030">1</cx:pt>
          <cx:pt idx="4031">0</cx:pt>
          <cx:pt idx="4032">0</cx:pt>
          <cx:pt idx="4033">0</cx:pt>
          <cx:pt idx="4034">0</cx:pt>
          <cx:pt idx="4035">2</cx:pt>
          <cx:pt idx="4036">0</cx:pt>
          <cx:pt idx="4037">0</cx:pt>
          <cx:pt idx="4038">2</cx:pt>
          <cx:pt idx="4039">1</cx:pt>
          <cx:pt idx="4040">2</cx:pt>
          <cx:pt idx="4041">0</cx:pt>
          <cx:pt idx="4042">2</cx:pt>
          <cx:pt idx="4043">0</cx:pt>
          <cx:pt idx="4044">1</cx:pt>
          <cx:pt idx="4045">0</cx:pt>
          <cx:pt idx="4046">1</cx:pt>
          <cx:pt idx="4047">2</cx:pt>
          <cx:pt idx="4048">0</cx:pt>
          <cx:pt idx="4049">0</cx:pt>
          <cx:pt idx="4050">0</cx:pt>
          <cx:pt idx="4051">0</cx:pt>
          <cx:pt idx="4052">0</cx:pt>
          <cx:pt idx="4053">0</cx:pt>
          <cx:pt idx="4054">1</cx:pt>
          <cx:pt idx="4055">1</cx:pt>
          <cx:pt idx="4056">1</cx:pt>
          <cx:pt idx="4057">0</cx:pt>
          <cx:pt idx="4058">0</cx:pt>
          <cx:pt idx="4059">1</cx:pt>
          <cx:pt idx="4060">0</cx:pt>
          <cx:pt idx="4061">0</cx:pt>
          <cx:pt idx="4062">0</cx:pt>
          <cx:pt idx="4063">1</cx:pt>
          <cx:pt idx="4064">0</cx:pt>
          <cx:pt idx="4065">0</cx:pt>
          <cx:pt idx="4066">0</cx:pt>
          <cx:pt idx="4067">0</cx:pt>
          <cx:pt idx="4068">1</cx:pt>
          <cx:pt idx="4069">0</cx:pt>
          <cx:pt idx="4070">1</cx:pt>
          <cx:pt idx="4071">0</cx:pt>
          <cx:pt idx="4072">1</cx:pt>
          <cx:pt idx="4073">0</cx:pt>
          <cx:pt idx="4074">0</cx:pt>
          <cx:pt idx="4075">0</cx:pt>
          <cx:pt idx="4076">0</cx:pt>
          <cx:pt idx="4077">0</cx:pt>
          <cx:pt idx="4078">0</cx:pt>
          <cx:pt idx="4079">1</cx:pt>
          <cx:pt idx="4080">0</cx:pt>
          <cx:pt idx="4081">1</cx:pt>
          <cx:pt idx="4082">0</cx:pt>
          <cx:pt idx="4083">0</cx:pt>
          <cx:pt idx="4084">0</cx:pt>
          <cx:pt idx="4085">0</cx:pt>
          <cx:pt idx="4086">0</cx:pt>
          <cx:pt idx="4087">1</cx:pt>
          <cx:pt idx="4088">1</cx:pt>
          <cx:pt idx="4089">1</cx:pt>
          <cx:pt idx="4090">0</cx:pt>
          <cx:pt idx="4091">0</cx:pt>
          <cx:pt idx="4092">1</cx:pt>
          <cx:pt idx="4093">1</cx:pt>
          <cx:pt idx="4094">1</cx:pt>
          <cx:pt idx="4095">2</cx:pt>
          <cx:pt idx="4096">0</cx:pt>
          <cx:pt idx="4097">1</cx:pt>
          <cx:pt idx="4098">1</cx:pt>
          <cx:pt idx="4099">1</cx:pt>
          <cx:pt idx="4100">0</cx:pt>
          <cx:pt idx="4101">1</cx:pt>
          <cx:pt idx="4102">0</cx:pt>
          <cx:pt idx="4103">0</cx:pt>
          <cx:pt idx="4104">0</cx:pt>
          <cx:pt idx="4105">1</cx:pt>
          <cx:pt idx="4106">2</cx:pt>
          <cx:pt idx="4107">0</cx:pt>
          <cx:pt idx="4108">0</cx:pt>
          <cx:pt idx="4109">1</cx:pt>
          <cx:pt idx="4110">0</cx:pt>
          <cx:pt idx="4111">1</cx:pt>
          <cx:pt idx="4112">0</cx:pt>
          <cx:pt idx="4113">0</cx:pt>
          <cx:pt idx="4114">0</cx:pt>
          <cx:pt idx="4115">0</cx:pt>
          <cx:pt idx="4116">0</cx:pt>
          <cx:pt idx="4117">0</cx:pt>
          <cx:pt idx="4118">0</cx:pt>
          <cx:pt idx="4119">0</cx:pt>
          <cx:pt idx="4120">1</cx:pt>
          <cx:pt idx="4121">0</cx:pt>
          <cx:pt idx="4122">0</cx:pt>
          <cx:pt idx="4123">0</cx:pt>
          <cx:pt idx="4124">0</cx:pt>
          <cx:pt idx="4125">0</cx:pt>
          <cx:pt idx="4126">0</cx:pt>
          <cx:pt idx="4127">0</cx:pt>
          <cx:pt idx="4128">0</cx:pt>
          <cx:pt idx="4129">0</cx:pt>
          <cx:pt idx="4130">0</cx:pt>
          <cx:pt idx="4131">0</cx:pt>
          <cx:pt idx="4132">0</cx:pt>
          <cx:pt idx="4133">1</cx:pt>
          <cx:pt idx="4134">2</cx:pt>
          <cx:pt idx="4135">0</cx:pt>
          <cx:pt idx="4136">0</cx:pt>
          <cx:pt idx="4137">0</cx:pt>
          <cx:pt idx="4138">2</cx:pt>
          <cx:pt idx="4139">0</cx:pt>
          <cx:pt idx="4140">0</cx:pt>
          <cx:pt idx="4141">2</cx:pt>
          <cx:pt idx="4142">1</cx:pt>
          <cx:pt idx="4143">0</cx:pt>
          <cx:pt idx="4144">1</cx:pt>
          <cx:pt idx="4145">1</cx:pt>
          <cx:pt idx="4146">0</cx:pt>
          <cx:pt idx="4147">0</cx:pt>
          <cx:pt idx="4148">1</cx:pt>
          <cx:pt idx="4149">1</cx:pt>
          <cx:pt idx="4150">0</cx:pt>
          <cx:pt idx="4151">0</cx:pt>
          <cx:pt idx="4152">0</cx:pt>
          <cx:pt idx="4153">1</cx:pt>
          <cx:pt idx="4154">0</cx:pt>
          <cx:pt idx="4155">0</cx:pt>
          <cx:pt idx="4156">0</cx:pt>
          <cx:pt idx="4157">0</cx:pt>
          <cx:pt idx="4158">0</cx:pt>
          <cx:pt idx="4159">0</cx:pt>
          <cx:pt idx="4160">0</cx:pt>
          <cx:pt idx="4161">0</cx:pt>
          <cx:pt idx="4162">0</cx:pt>
          <cx:pt idx="4163">2</cx:pt>
          <cx:pt idx="4164">3</cx:pt>
          <cx:pt idx="4165">2</cx:pt>
          <cx:pt idx="4166">0</cx:pt>
          <cx:pt idx="4167">1</cx:pt>
          <cx:pt idx="4168">0</cx:pt>
          <cx:pt idx="4169">2</cx:pt>
          <cx:pt idx="4170">0</cx:pt>
          <cx:pt idx="4171">2</cx:pt>
          <cx:pt idx="4172">1</cx:pt>
          <cx:pt idx="4173">1</cx:pt>
          <cx:pt idx="4174">0</cx:pt>
          <cx:pt idx="4175">0</cx:pt>
          <cx:pt idx="4176">0</cx:pt>
          <cx:pt idx="4177">0</cx:pt>
          <cx:pt idx="4178">0</cx:pt>
          <cx:pt idx="4179">0</cx:pt>
          <cx:pt idx="4180">1</cx:pt>
          <cx:pt idx="4181">0</cx:pt>
          <cx:pt idx="4182">0</cx:pt>
          <cx:pt idx="4183">0</cx:pt>
          <cx:pt idx="4184">0</cx:pt>
          <cx:pt idx="4185">0</cx:pt>
          <cx:pt idx="4186">0</cx:pt>
          <cx:pt idx="4187">0</cx:pt>
          <cx:pt idx="4188">0</cx:pt>
          <cx:pt idx="4189">1</cx:pt>
          <cx:pt idx="4190">1</cx:pt>
          <cx:pt idx="4191">0</cx:pt>
          <cx:pt idx="4192">1</cx:pt>
          <cx:pt idx="4193">0</cx:pt>
          <cx:pt idx="4194">0</cx:pt>
          <cx:pt idx="4195">0</cx:pt>
          <cx:pt idx="4196">0</cx:pt>
          <cx:pt idx="4197">0</cx:pt>
          <cx:pt idx="4198">0</cx:pt>
          <cx:pt idx="4199">1</cx:pt>
          <cx:pt idx="4200">1</cx:pt>
          <cx:pt idx="4201">0</cx:pt>
          <cx:pt idx="4202">0</cx:pt>
          <cx:pt idx="4203">0</cx:pt>
          <cx:pt idx="4204">0</cx:pt>
          <cx:pt idx="4205">0</cx:pt>
          <cx:pt idx="4206">0</cx:pt>
          <cx:pt idx="4207">0</cx:pt>
          <cx:pt idx="4208">0</cx:pt>
          <cx:pt idx="4209">0</cx:pt>
          <cx:pt idx="4210">0</cx:pt>
          <cx:pt idx="4211">1</cx:pt>
          <cx:pt idx="4212">0</cx:pt>
          <cx:pt idx="4213">1</cx:pt>
          <cx:pt idx="4214">1</cx:pt>
          <cx:pt idx="4215">1</cx:pt>
          <cx:pt idx="4216">0</cx:pt>
          <cx:pt idx="4217">0</cx:pt>
          <cx:pt idx="4218">1</cx:pt>
          <cx:pt idx="4219">1</cx:pt>
          <cx:pt idx="4220">0</cx:pt>
          <cx:pt idx="4221">1</cx:pt>
          <cx:pt idx="4222">0</cx:pt>
          <cx:pt idx="4223">0</cx:pt>
          <cx:pt idx="4224">0</cx:pt>
          <cx:pt idx="4225">2</cx:pt>
          <cx:pt idx="4226">1</cx:pt>
          <cx:pt idx="4227">2</cx:pt>
          <cx:pt idx="4228">1</cx:pt>
          <cx:pt idx="4229">0</cx:pt>
          <cx:pt idx="4230">2</cx:pt>
          <cx:pt idx="4231">0</cx:pt>
          <cx:pt idx="4232">1</cx:pt>
          <cx:pt idx="4233">0</cx:pt>
          <cx:pt idx="4234">0</cx:pt>
          <cx:pt idx="4235">1</cx:pt>
          <cx:pt idx="4236">0</cx:pt>
          <cx:pt idx="4237">2</cx:pt>
          <cx:pt idx="4238">2</cx:pt>
          <cx:pt idx="4239">0</cx:pt>
          <cx:pt idx="4240">0</cx:pt>
          <cx:pt idx="4241">0</cx:pt>
          <cx:pt idx="4242">0</cx:pt>
          <cx:pt idx="4243">0</cx:pt>
          <cx:pt idx="4244">1</cx:pt>
          <cx:pt idx="4245">0</cx:pt>
          <cx:pt idx="4246">0</cx:pt>
          <cx:pt idx="4247">1</cx:pt>
          <cx:pt idx="4248">1</cx:pt>
          <cx:pt idx="4249">0</cx:pt>
          <cx:pt idx="4250">1</cx:pt>
          <cx:pt idx="4251">0</cx:pt>
          <cx:pt idx="4252">1</cx:pt>
          <cx:pt idx="4253">0</cx:pt>
          <cx:pt idx="4254">0</cx:pt>
          <cx:pt idx="4255">0</cx:pt>
          <cx:pt idx="4256">1</cx:pt>
          <cx:pt idx="4257">0</cx:pt>
          <cx:pt idx="4258">1</cx:pt>
          <cx:pt idx="4259">0</cx:pt>
          <cx:pt idx="4260">0</cx:pt>
          <cx:pt idx="4261">0</cx:pt>
          <cx:pt idx="4262">1</cx:pt>
          <cx:pt idx="4263">0</cx:pt>
          <cx:pt idx="4264">0</cx:pt>
          <cx:pt idx="4265">0</cx:pt>
          <cx:pt idx="4266">0</cx:pt>
          <cx:pt idx="4267">0</cx:pt>
          <cx:pt idx="4268">0</cx:pt>
          <cx:pt idx="4269">0</cx:pt>
          <cx:pt idx="4270">2</cx:pt>
          <cx:pt idx="4271">0</cx:pt>
          <cx:pt idx="4272">0</cx:pt>
          <cx:pt idx="4273">0</cx:pt>
          <cx:pt idx="4274">0</cx:pt>
          <cx:pt idx="4275">0</cx:pt>
          <cx:pt idx="4276">0</cx:pt>
          <cx:pt idx="4277">1</cx:pt>
          <cx:pt idx="4278">0</cx:pt>
          <cx:pt idx="4279">1</cx:pt>
          <cx:pt idx="4280">0</cx:pt>
          <cx:pt idx="4281">0</cx:pt>
          <cx:pt idx="4282">0</cx:pt>
          <cx:pt idx="4283">1</cx:pt>
          <cx:pt idx="4284">1</cx:pt>
          <cx:pt idx="4285">0</cx:pt>
          <cx:pt idx="4286">2</cx:pt>
          <cx:pt idx="4287">0</cx:pt>
          <cx:pt idx="4288">0</cx:pt>
          <cx:pt idx="4289">1</cx:pt>
          <cx:pt idx="4290">1</cx:pt>
          <cx:pt idx="4291">1</cx:pt>
          <cx:pt idx="4292">0</cx:pt>
          <cx:pt idx="4293">0</cx:pt>
          <cx:pt idx="4294">1</cx:pt>
          <cx:pt idx="4295">1</cx:pt>
          <cx:pt idx="4296">2</cx:pt>
          <cx:pt idx="4297">0</cx:pt>
          <cx:pt idx="4298">0</cx:pt>
          <cx:pt idx="4299">0</cx:pt>
          <cx:pt idx="4300">0</cx:pt>
          <cx:pt idx="4301">0</cx:pt>
          <cx:pt idx="4302">0</cx:pt>
          <cx:pt idx="4303">1</cx:pt>
          <cx:pt idx="4304">2</cx:pt>
          <cx:pt idx="4305">0</cx:pt>
          <cx:pt idx="4306">2</cx:pt>
          <cx:pt idx="4307">2</cx:pt>
          <cx:pt idx="4308">0</cx:pt>
          <cx:pt idx="4309">0</cx:pt>
          <cx:pt idx="4310">0</cx:pt>
          <cx:pt idx="4311">0</cx:pt>
          <cx:pt idx="4312">0</cx:pt>
          <cx:pt idx="4313">1</cx:pt>
          <cx:pt idx="4314">1</cx:pt>
          <cx:pt idx="4315">1</cx:pt>
          <cx:pt idx="4316">1</cx:pt>
          <cx:pt idx="4317">0</cx:pt>
          <cx:pt idx="4318">0</cx:pt>
          <cx:pt idx="4319">0</cx:pt>
          <cx:pt idx="4320">0</cx:pt>
          <cx:pt idx="4321">0</cx:pt>
          <cx:pt idx="4322">0</cx:pt>
          <cx:pt idx="4323">0</cx:pt>
          <cx:pt idx="4324">0</cx:pt>
          <cx:pt idx="4325">0</cx:pt>
          <cx:pt idx="4326">0</cx:pt>
          <cx:pt idx="4327">1</cx:pt>
          <cx:pt idx="4328">2</cx:pt>
          <cx:pt idx="4329">1</cx:pt>
          <cx:pt idx="4330">0</cx:pt>
          <cx:pt idx="4331">0</cx:pt>
          <cx:pt idx="4332">2</cx:pt>
          <cx:pt idx="4333">1</cx:pt>
          <cx:pt idx="4334">1</cx:pt>
          <cx:pt idx="4335">1</cx:pt>
          <cx:pt idx="4336">2</cx:pt>
          <cx:pt idx="4337">1</cx:pt>
          <cx:pt idx="4338">0</cx:pt>
          <cx:pt idx="4339">0</cx:pt>
          <cx:pt idx="4340">0</cx:pt>
          <cx:pt idx="4341">0</cx:pt>
          <cx:pt idx="4342">0</cx:pt>
          <cx:pt idx="4343">1</cx:pt>
          <cx:pt idx="4344">0</cx:pt>
          <cx:pt idx="4345">1</cx:pt>
          <cx:pt idx="4346">0</cx:pt>
          <cx:pt idx="4347">1</cx:pt>
          <cx:pt idx="4348">0</cx:pt>
          <cx:pt idx="4349">0</cx:pt>
          <cx:pt idx="4350">0</cx:pt>
          <cx:pt idx="4351">0</cx:pt>
          <cx:pt idx="4352">0</cx:pt>
          <cx:pt idx="4353">0</cx:pt>
          <cx:pt idx="4354">0</cx:pt>
          <cx:pt idx="4355">0</cx:pt>
          <cx:pt idx="4356">1</cx:pt>
          <cx:pt idx="4357">1</cx:pt>
          <cx:pt idx="4358">0</cx:pt>
          <cx:pt idx="4359">0</cx:pt>
          <cx:pt idx="4360">1</cx:pt>
          <cx:pt idx="4361">0</cx:pt>
          <cx:pt idx="4362">0</cx:pt>
          <cx:pt idx="4363">0</cx:pt>
          <cx:pt idx="4364">0</cx:pt>
          <cx:pt idx="4365">1</cx:pt>
          <cx:pt idx="4366">1</cx:pt>
          <cx:pt idx="4367">0</cx:pt>
          <cx:pt idx="4368">0</cx:pt>
          <cx:pt idx="4369">0</cx:pt>
          <cx:pt idx="4370">0</cx:pt>
          <cx:pt idx="4371">0</cx:pt>
          <cx:pt idx="4372">0</cx:pt>
          <cx:pt idx="4373">1</cx:pt>
          <cx:pt idx="4374">0</cx:pt>
          <cx:pt idx="4375">0</cx:pt>
          <cx:pt idx="4376">0</cx:pt>
          <cx:pt idx="4377">1</cx:pt>
          <cx:pt idx="4378">0</cx:pt>
          <cx:pt idx="4379">0</cx:pt>
          <cx:pt idx="4380">0</cx:pt>
          <cx:pt idx="4381">0</cx:pt>
          <cx:pt idx="4382">1</cx:pt>
          <cx:pt idx="4383">0</cx:pt>
          <cx:pt idx="4384">1</cx:pt>
          <cx:pt idx="4385">0</cx:pt>
          <cx:pt idx="4386">1</cx:pt>
          <cx:pt idx="4387">1</cx:pt>
          <cx:pt idx="4388">1</cx:pt>
          <cx:pt idx="4389">1</cx:pt>
          <cx:pt idx="4390">1</cx:pt>
          <cx:pt idx="4391">0</cx:pt>
          <cx:pt idx="4392">2</cx:pt>
          <cx:pt idx="4393">1</cx:pt>
          <cx:pt idx="4394">0</cx:pt>
          <cx:pt idx="4395">0</cx:pt>
          <cx:pt idx="4396">0</cx:pt>
          <cx:pt idx="4397">0</cx:pt>
          <cx:pt idx="4398">1</cx:pt>
          <cx:pt idx="4399">2</cx:pt>
          <cx:pt idx="4400">1</cx:pt>
          <cx:pt idx="4401">0</cx:pt>
          <cx:pt idx="4402">2</cx:pt>
          <cx:pt idx="4403">0</cx:pt>
          <cx:pt idx="4404">2</cx:pt>
          <cx:pt idx="4405">2</cx:pt>
          <cx:pt idx="4406">2</cx:pt>
          <cx:pt idx="4407">1</cx:pt>
          <cx:pt idx="4408">0</cx:pt>
          <cx:pt idx="4409">1</cx:pt>
          <cx:pt idx="4410">3</cx:pt>
          <cx:pt idx="4411">0</cx:pt>
          <cx:pt idx="4412">0</cx:pt>
          <cx:pt idx="4413">1</cx:pt>
          <cx:pt idx="4414">3</cx:pt>
          <cx:pt idx="4415">0</cx:pt>
          <cx:pt idx="4416">0</cx:pt>
          <cx:pt idx="4417">0</cx:pt>
          <cx:pt idx="4418">0</cx:pt>
          <cx:pt idx="4419">1</cx:pt>
          <cx:pt idx="4420">1</cx:pt>
          <cx:pt idx="4421">1</cx:pt>
          <cx:pt idx="4422">1</cx:pt>
          <cx:pt idx="4423">1</cx:pt>
          <cx:pt idx="4424">0</cx:pt>
          <cx:pt idx="4425">0</cx:pt>
          <cx:pt idx="4426">0</cx:pt>
          <cx:pt idx="4427">1</cx:pt>
          <cx:pt idx="4428">0</cx:pt>
          <cx:pt idx="4429">0</cx:pt>
          <cx:pt idx="4430">1</cx:pt>
          <cx:pt idx="4431">0</cx:pt>
          <cx:pt idx="4432">0</cx:pt>
          <cx:pt idx="4433">1</cx:pt>
          <cx:pt idx="4434">1</cx:pt>
          <cx:pt idx="4435">0</cx:pt>
          <cx:pt idx="4436">1</cx:pt>
          <cx:pt idx="4437">1</cx:pt>
          <cx:pt idx="4438">0</cx:pt>
          <cx:pt idx="4439">0</cx:pt>
          <cx:pt idx="4440">0</cx:pt>
          <cx:pt idx="4441">0</cx:pt>
          <cx:pt idx="4442">0</cx:pt>
          <cx:pt idx="4443">0</cx:pt>
          <cx:pt idx="4444">0</cx:pt>
          <cx:pt idx="4445">0</cx:pt>
          <cx:pt idx="4446">0</cx:pt>
          <cx:pt idx="4447">1</cx:pt>
          <cx:pt idx="4448">1</cx:pt>
          <cx:pt idx="4449">2</cx:pt>
          <cx:pt idx="4450">0</cx:pt>
          <cx:pt idx="4451">1</cx:pt>
          <cx:pt idx="4452">0</cx:pt>
          <cx:pt idx="4453">0</cx:pt>
          <cx:pt idx="4454">1</cx:pt>
          <cx:pt idx="4455">2</cx:pt>
          <cx:pt idx="4456">2</cx:pt>
          <cx:pt idx="4457">2</cx:pt>
          <cx:pt idx="4458">2</cx:pt>
          <cx:pt idx="4459">3</cx:pt>
          <cx:pt idx="4460">0</cx:pt>
          <cx:pt idx="4461">0</cx:pt>
          <cx:pt idx="4462">0</cx:pt>
          <cx:pt idx="4463">0</cx:pt>
          <cx:pt idx="4464">0</cx:pt>
          <cx:pt idx="4465">1</cx:pt>
          <cx:pt idx="4466">1</cx:pt>
          <cx:pt idx="4467">0</cx:pt>
          <cx:pt idx="4468">0</cx:pt>
          <cx:pt idx="4469">0</cx:pt>
          <cx:pt idx="4470">0</cx:pt>
          <cx:pt idx="4471">0</cx:pt>
          <cx:pt idx="4472">0</cx:pt>
          <cx:pt idx="4473">0</cx:pt>
          <cx:pt idx="4474">0</cx:pt>
          <cx:pt idx="4475">0</cx:pt>
          <cx:pt idx="4476">0</cx:pt>
          <cx:pt idx="4477">1</cx:pt>
          <cx:pt idx="4478">0</cx:pt>
          <cx:pt idx="4479">0</cx:pt>
          <cx:pt idx="4480">0</cx:pt>
          <cx:pt idx="4481">0</cx:pt>
          <cx:pt idx="4482">0</cx:pt>
          <cx:pt idx="4483">0</cx:pt>
          <cx:pt idx="4484">0</cx:pt>
          <cx:pt idx="4485">0</cx:pt>
          <cx:pt idx="4486">0</cx:pt>
          <cx:pt idx="4487">1</cx:pt>
          <cx:pt idx="4488">0</cx:pt>
          <cx:pt idx="4489">1</cx:pt>
          <cx:pt idx="4490">1</cx:pt>
          <cx:pt idx="4491">2</cx:pt>
          <cx:pt idx="4492">1</cx:pt>
          <cx:pt idx="4493">1</cx:pt>
          <cx:pt idx="4494">0</cx:pt>
          <cx:pt idx="4495">1</cx:pt>
          <cx:pt idx="4496">1</cx:pt>
          <cx:pt idx="4497">1</cx:pt>
          <cx:pt idx="4498">1</cx:pt>
          <cx:pt idx="4499">0</cx:pt>
          <cx:pt idx="4500">0</cx:pt>
          <cx:pt idx="4501">3</cx:pt>
          <cx:pt idx="4502">0</cx:pt>
          <cx:pt idx="4503">1</cx:pt>
          <cx:pt idx="4504">0</cx:pt>
          <cx:pt idx="4505">0</cx:pt>
          <cx:pt idx="4506">2</cx:pt>
          <cx:pt idx="4507">0</cx:pt>
          <cx:pt idx="4508">0</cx:pt>
          <cx:pt idx="4509">1</cx:pt>
          <cx:pt idx="4510">0</cx:pt>
          <cx:pt idx="4511">2</cx:pt>
          <cx:pt idx="4512">1</cx:pt>
          <cx:pt idx="4513">1</cx:pt>
          <cx:pt idx="4514">1</cx:pt>
          <cx:pt idx="4515">1</cx:pt>
          <cx:pt idx="4516">3</cx:pt>
          <cx:pt idx="4517">0</cx:pt>
          <cx:pt idx="4518">2</cx:pt>
          <cx:pt idx="4519">0</cx:pt>
          <cx:pt idx="4520">1</cx:pt>
          <cx:pt idx="4521">3</cx:pt>
          <cx:pt idx="4522">0</cx:pt>
          <cx:pt idx="4523">0</cx:pt>
          <cx:pt idx="4524">0</cx:pt>
          <cx:pt idx="4525">0</cx:pt>
          <cx:pt idx="4526">0</cx:pt>
          <cx:pt idx="4527">0</cx:pt>
          <cx:pt idx="4528">0</cx:pt>
          <cx:pt idx="4529">0</cx:pt>
          <cx:pt idx="4530">0</cx:pt>
          <cx:pt idx="4531">1</cx:pt>
          <cx:pt idx="4532">0</cx:pt>
          <cx:pt idx="4533">0</cx:pt>
          <cx:pt idx="4534">0</cx:pt>
          <cx:pt idx="4535">2</cx:pt>
          <cx:pt idx="4536">0</cx:pt>
          <cx:pt idx="4537">0</cx:pt>
          <cx:pt idx="4538">0</cx:pt>
          <cx:pt idx="4539">0</cx:pt>
          <cx:pt idx="4540">0</cx:pt>
          <cx:pt idx="4541">0</cx:pt>
          <cx:pt idx="4542">0</cx:pt>
          <cx:pt idx="4543">1</cx:pt>
          <cx:pt idx="4544">0</cx:pt>
          <cx:pt idx="4545">0</cx:pt>
          <cx:pt idx="4546">0</cx:pt>
          <cx:pt idx="4547">0</cx:pt>
          <cx:pt idx="4548">0</cx:pt>
          <cx:pt idx="4549">1</cx:pt>
          <cx:pt idx="4550">0</cx:pt>
          <cx:pt idx="4551">2</cx:pt>
          <cx:pt idx="4552">0</cx:pt>
          <cx:pt idx="4553">1</cx:pt>
          <cx:pt idx="4554">0</cx:pt>
          <cx:pt idx="4555">0</cx:pt>
          <cx:pt idx="4556">2</cx:pt>
          <cx:pt idx="4557">2</cx:pt>
          <cx:pt idx="4558">0</cx:pt>
          <cx:pt idx="4559">0</cx:pt>
          <cx:pt idx="4560">0</cx:pt>
          <cx:pt idx="4561">1</cx:pt>
          <cx:pt idx="4562">2</cx:pt>
          <cx:pt idx="4563">0</cx:pt>
          <cx:pt idx="4564">0</cx:pt>
          <cx:pt idx="4565">0</cx:pt>
          <cx:pt idx="4566">0</cx:pt>
          <cx:pt idx="4567">0</cx:pt>
          <cx:pt idx="4568">0</cx:pt>
          <cx:pt idx="4569">0</cx:pt>
          <cx:pt idx="4570">1</cx:pt>
          <cx:pt idx="4571">0</cx:pt>
          <cx:pt idx="4572">0</cx:pt>
          <cx:pt idx="4573">0</cx:pt>
          <cx:pt idx="4574">0</cx:pt>
          <cx:pt idx="4575">0</cx:pt>
          <cx:pt idx="4576">0</cx:pt>
          <cx:pt idx="4577">0</cx:pt>
          <cx:pt idx="4578">0</cx:pt>
          <cx:pt idx="4579">0</cx:pt>
          <cx:pt idx="4580">0</cx:pt>
          <cx:pt idx="4581">0</cx:pt>
          <cx:pt idx="4582">0</cx:pt>
          <cx:pt idx="4583">2</cx:pt>
          <cx:pt idx="4584">1</cx:pt>
          <cx:pt idx="4585">0</cx:pt>
          <cx:pt idx="4586">2</cx:pt>
          <cx:pt idx="4587">0</cx:pt>
          <cx:pt idx="4588">0</cx:pt>
          <cx:pt idx="4589">0</cx:pt>
          <cx:pt idx="4590">0</cx:pt>
          <cx:pt idx="4591">0</cx:pt>
          <cx:pt idx="4592">0</cx:pt>
          <cx:pt idx="4593">0</cx:pt>
          <cx:pt idx="4594">0</cx:pt>
          <cx:pt idx="4595">0</cx:pt>
          <cx:pt idx="4596">0</cx:pt>
          <cx:pt idx="4597">0</cx:pt>
          <cx:pt idx="4598">0</cx:pt>
          <cx:pt idx="4599">0</cx:pt>
          <cx:pt idx="4600">0</cx:pt>
          <cx:pt idx="4601">0</cx:pt>
          <cx:pt idx="4602">0</cx:pt>
          <cx:pt idx="4603">1</cx:pt>
          <cx:pt idx="4604">1</cx:pt>
          <cx:pt idx="4605">0</cx:pt>
          <cx:pt idx="4606">0</cx:pt>
          <cx:pt idx="4607">2</cx:pt>
          <cx:pt idx="4608">1</cx:pt>
          <cx:pt idx="4609">0</cx:pt>
          <cx:pt idx="4610">2</cx:pt>
          <cx:pt idx="4611">2</cx:pt>
          <cx:pt idx="4612">0</cx:pt>
          <cx:pt idx="4613">0</cx:pt>
          <cx:pt idx="4614">3</cx:pt>
          <cx:pt idx="4615">2</cx:pt>
          <cx:pt idx="4616">0</cx:pt>
          <cx:pt idx="4617">0</cx:pt>
          <cx:pt idx="4618">1</cx:pt>
          <cx:pt idx="4619">1</cx:pt>
          <cx:pt idx="4620">2</cx:pt>
          <cx:pt idx="4621">0</cx:pt>
          <cx:pt idx="4622">2</cx:pt>
          <cx:pt idx="4623">0</cx:pt>
          <cx:pt idx="4624">0</cx:pt>
          <cx:pt idx="4625">0</cx:pt>
          <cx:pt idx="4626">0</cx:pt>
          <cx:pt idx="4627">0</cx:pt>
          <cx:pt idx="4628">0</cx:pt>
          <cx:pt idx="4629">0</cx:pt>
          <cx:pt idx="4630">0</cx:pt>
          <cx:pt idx="4631">0</cx:pt>
          <cx:pt idx="4632">0</cx:pt>
          <cx:pt idx="4633">0</cx:pt>
          <cx:pt idx="4634">2</cx:pt>
          <cx:pt idx="4635">2</cx:pt>
          <cx:pt idx="4636">0</cx:pt>
          <cx:pt idx="4637">2</cx:pt>
          <cx:pt idx="4638">1</cx:pt>
          <cx:pt idx="4639">3</cx:pt>
          <cx:pt idx="4640">0</cx:pt>
          <cx:pt idx="4641">0</cx:pt>
          <cx:pt idx="4642">1</cx:pt>
          <cx:pt idx="4643">0</cx:pt>
          <cx:pt idx="4644">0</cx:pt>
          <cx:pt idx="4645">0</cx:pt>
          <cx:pt idx="4646">2</cx:pt>
          <cx:pt idx="4647">0</cx:pt>
          <cx:pt idx="4648">0</cx:pt>
          <cx:pt idx="4649">0</cx:pt>
          <cx:pt idx="4650">0</cx:pt>
          <cx:pt idx="4651">1</cx:pt>
          <cx:pt idx="4652">1</cx:pt>
          <cx:pt idx="4653">0</cx:pt>
          <cx:pt idx="4654">0</cx:pt>
          <cx:pt idx="4655">1</cx:pt>
          <cx:pt idx="4656">1</cx:pt>
          <cx:pt idx="4657">0</cx:pt>
          <cx:pt idx="4658">2</cx:pt>
          <cx:pt idx="4659">0</cx:pt>
          <cx:pt idx="4660">0</cx:pt>
          <cx:pt idx="4661">0</cx:pt>
          <cx:pt idx="4662">0</cx:pt>
          <cx:pt idx="4663">0</cx:pt>
          <cx:pt idx="4664">0</cx:pt>
          <cx:pt idx="4665">0</cx:pt>
          <cx:pt idx="4666">0</cx:pt>
          <cx:pt idx="4667">1</cx:pt>
          <cx:pt idx="4668">2</cx:pt>
          <cx:pt idx="4669">1</cx:pt>
          <cx:pt idx="4670">0</cx:pt>
          <cx:pt idx="4671">1</cx:pt>
          <cx:pt idx="4672">2</cx:pt>
          <cx:pt idx="4673">0</cx:pt>
          <cx:pt idx="4674">0</cx:pt>
          <cx:pt idx="4675">0</cx:pt>
          <cx:pt idx="4676">0</cx:pt>
          <cx:pt idx="4677">0</cx:pt>
          <cx:pt idx="4678">0</cx:pt>
          <cx:pt idx="4679">1</cx:pt>
          <cx:pt idx="4680">0</cx:pt>
          <cx:pt idx="4681">0</cx:pt>
          <cx:pt idx="4682">0</cx:pt>
          <cx:pt idx="4683">2</cx:pt>
          <cx:pt idx="4684">1</cx:pt>
          <cx:pt idx="4685">1</cx:pt>
          <cx:pt idx="4686">0</cx:pt>
          <cx:pt idx="4687">0</cx:pt>
          <cx:pt idx="4688">0</cx:pt>
          <cx:pt idx="4689">1</cx:pt>
          <cx:pt idx="4690">1</cx:pt>
          <cx:pt idx="4691">1</cx:pt>
          <cx:pt idx="4692">2</cx:pt>
          <cx:pt idx="4693">0</cx:pt>
          <cx:pt idx="4694">1</cx:pt>
          <cx:pt idx="4695">1</cx:pt>
          <cx:pt idx="4696">0</cx:pt>
          <cx:pt idx="4697">0</cx:pt>
          <cx:pt idx="4698">0</cx:pt>
          <cx:pt idx="4699">0</cx:pt>
          <cx:pt idx="4700">0</cx:pt>
          <cx:pt idx="4701">1</cx:pt>
          <cx:pt idx="4702">1</cx:pt>
          <cx:pt idx="4703">0</cx:pt>
          <cx:pt idx="4704">0</cx:pt>
          <cx:pt idx="4705">0</cx:pt>
          <cx:pt idx="4706">0</cx:pt>
          <cx:pt idx="4707">0</cx:pt>
          <cx:pt idx="4708">1</cx:pt>
          <cx:pt idx="4709">1</cx:pt>
          <cx:pt idx="4710">2</cx:pt>
          <cx:pt idx="4711">1</cx:pt>
          <cx:pt idx="4712">0</cx:pt>
          <cx:pt idx="4713">0</cx:pt>
          <cx:pt idx="4714">1</cx:pt>
          <cx:pt idx="4715">0</cx:pt>
          <cx:pt idx="4716">0</cx:pt>
          <cx:pt idx="4717">0</cx:pt>
          <cx:pt idx="4718">0</cx:pt>
          <cx:pt idx="4719">1</cx:pt>
          <cx:pt idx="4720">0</cx:pt>
          <cx:pt idx="4721">0</cx:pt>
          <cx:pt idx="4722">1</cx:pt>
          <cx:pt idx="4723">0</cx:pt>
          <cx:pt idx="4724">1</cx:pt>
          <cx:pt idx="4725">1</cx:pt>
          <cx:pt idx="4726">0</cx:pt>
          <cx:pt idx="4727">0</cx:pt>
          <cx:pt idx="4728">0</cx:pt>
          <cx:pt idx="4729">0</cx:pt>
          <cx:pt idx="4730">0</cx:pt>
          <cx:pt idx="4731">0</cx:pt>
          <cx:pt idx="4732">0</cx:pt>
          <cx:pt idx="4733">0</cx:pt>
          <cx:pt idx="4734">0</cx:pt>
          <cx:pt idx="4735">0</cx:pt>
          <cx:pt idx="4736">1</cx:pt>
          <cx:pt idx="4737">2</cx:pt>
          <cx:pt idx="4738">0</cx:pt>
          <cx:pt idx="4739">2</cx:pt>
          <cx:pt idx="4740">0</cx:pt>
          <cx:pt idx="4741">1</cx:pt>
          <cx:pt idx="4742">1</cx:pt>
          <cx:pt idx="4743">0</cx:pt>
          <cx:pt idx="4744">0</cx:pt>
          <cx:pt idx="4745">0</cx:pt>
          <cx:pt idx="4746">0</cx:pt>
          <cx:pt idx="4747">0</cx:pt>
          <cx:pt idx="4748">1</cx:pt>
          <cx:pt idx="4749">0</cx:pt>
          <cx:pt idx="4750">0</cx:pt>
          <cx:pt idx="4751">1</cx:pt>
          <cx:pt idx="4752">0</cx:pt>
          <cx:pt idx="4753">0</cx:pt>
          <cx:pt idx="4754">0</cx:pt>
          <cx:pt idx="4755">1</cx:pt>
          <cx:pt idx="4756">0</cx:pt>
          <cx:pt idx="4757">0</cx:pt>
          <cx:pt idx="4758">0</cx:pt>
          <cx:pt idx="4759">0</cx:pt>
          <cx:pt idx="4760">1</cx:pt>
          <cx:pt idx="4761">1</cx:pt>
          <cx:pt idx="4762">1</cx:pt>
          <cx:pt idx="4763">0</cx:pt>
          <cx:pt idx="4764">0</cx:pt>
          <cx:pt idx="4765">0</cx:pt>
          <cx:pt idx="4766">0</cx:pt>
          <cx:pt idx="4767">1</cx:pt>
          <cx:pt idx="4768">2</cx:pt>
          <cx:pt idx="4769">0</cx:pt>
          <cx:pt idx="4770">2</cx:pt>
          <cx:pt idx="4771">1</cx:pt>
          <cx:pt idx="4772">0</cx:pt>
          <cx:pt idx="4773">1</cx:pt>
          <cx:pt idx="4774">1</cx:pt>
          <cx:pt idx="4775">2</cx:pt>
          <cx:pt idx="4776">0</cx:pt>
          <cx:pt idx="4777">0</cx:pt>
          <cx:pt idx="4778">1</cx:pt>
          <cx:pt idx="4779">1</cx:pt>
          <cx:pt idx="4780">0</cx:pt>
          <cx:pt idx="4781">1</cx:pt>
          <cx:pt idx="4782">0</cx:pt>
          <cx:pt idx="4783">0</cx:pt>
          <cx:pt idx="4784">0</cx:pt>
          <cx:pt idx="4785">0</cx:pt>
          <cx:pt idx="4786">0</cx:pt>
          <cx:pt idx="4787">0</cx:pt>
          <cx:pt idx="4788">0</cx:pt>
          <cx:pt idx="4789">0</cx:pt>
          <cx:pt idx="4790">0</cx:pt>
          <cx:pt idx="4791">0</cx:pt>
          <cx:pt idx="4792">0</cx:pt>
          <cx:pt idx="4793">1</cx:pt>
          <cx:pt idx="4794">0</cx:pt>
          <cx:pt idx="4795">0</cx:pt>
          <cx:pt idx="4796">1</cx:pt>
          <cx:pt idx="4797">1</cx:pt>
          <cx:pt idx="4798">0</cx:pt>
          <cx:pt idx="4799">1</cx:pt>
          <cx:pt idx="4800">0</cx:pt>
          <cx:pt idx="4801">1</cx:pt>
          <cx:pt idx="4802">2</cx:pt>
          <cx:pt idx="4803">0</cx:pt>
          <cx:pt idx="4804">0</cx:pt>
          <cx:pt idx="4805">0</cx:pt>
          <cx:pt idx="4806">0</cx:pt>
          <cx:pt idx="4807">0</cx:pt>
          <cx:pt idx="4808">0</cx:pt>
          <cx:pt idx="4809">0</cx:pt>
          <cx:pt idx="4810">0</cx:pt>
          <cx:pt idx="4811">1</cx:pt>
          <cx:pt idx="4812">1</cx:pt>
          <cx:pt idx="4813">2</cx:pt>
          <cx:pt idx="4814">2</cx:pt>
          <cx:pt idx="4815">0</cx:pt>
          <cx:pt idx="4816">0</cx:pt>
          <cx:pt idx="4817">0</cx:pt>
          <cx:pt idx="4818">0</cx:pt>
          <cx:pt idx="4819">0</cx:pt>
          <cx:pt idx="4820">0</cx:pt>
          <cx:pt idx="4821">0</cx:pt>
          <cx:pt idx="4822">0</cx:pt>
          <cx:pt idx="4823">2</cx:pt>
          <cx:pt idx="4824">1</cx:pt>
          <cx:pt idx="4825">0</cx:pt>
          <cx:pt idx="4826">0</cx:pt>
          <cx:pt idx="4827">0</cx:pt>
          <cx:pt idx="4828">0</cx:pt>
          <cx:pt idx="4829">0</cx:pt>
          <cx:pt idx="4830">0</cx:pt>
          <cx:pt idx="4831">0</cx:pt>
          <cx:pt idx="4832">0</cx:pt>
          <cx:pt idx="4833">0</cx:pt>
          <cx:pt idx="4834">0</cx:pt>
          <cx:pt idx="4835">0</cx:pt>
          <cx:pt idx="4836">2</cx:pt>
          <cx:pt idx="4837">1</cx:pt>
          <cx:pt idx="4838">0</cx:pt>
          <cx:pt idx="4839">0</cx:pt>
          <cx:pt idx="4840">1</cx:pt>
          <cx:pt idx="4841">0</cx:pt>
          <cx:pt idx="4842">0</cx:pt>
          <cx:pt idx="4843">0</cx:pt>
          <cx:pt idx="4844">0</cx:pt>
          <cx:pt idx="4845">1</cx:pt>
          <cx:pt idx="4846">0</cx:pt>
          <cx:pt idx="4847">0</cx:pt>
          <cx:pt idx="4848">2</cx:pt>
          <cx:pt idx="4849">1</cx:pt>
          <cx:pt idx="4850">3</cx:pt>
          <cx:pt idx="4851">0</cx:pt>
          <cx:pt idx="4852">0</cx:pt>
          <cx:pt idx="4853">0</cx:pt>
          <cx:pt idx="4854">1</cx:pt>
          <cx:pt idx="4855">2</cx:pt>
          <cx:pt idx="4856">0</cx:pt>
          <cx:pt idx="4857">0</cx:pt>
          <cx:pt idx="4858">1</cx:pt>
          <cx:pt idx="4859">0</cx:pt>
          <cx:pt idx="4860">0</cx:pt>
          <cx:pt idx="4861">1</cx:pt>
          <cx:pt idx="4862">1</cx:pt>
          <cx:pt idx="4863">1</cx:pt>
          <cx:pt idx="4864">0</cx:pt>
          <cx:pt idx="4865">0</cx:pt>
          <cx:pt idx="4866">0</cx:pt>
          <cx:pt idx="4867">0</cx:pt>
          <cx:pt idx="4868">0</cx:pt>
          <cx:pt idx="4869">0</cx:pt>
          <cx:pt idx="4870">0</cx:pt>
          <cx:pt idx="4871">2</cx:pt>
          <cx:pt idx="4872">1</cx:pt>
          <cx:pt idx="4873">1</cx:pt>
          <cx:pt idx="4874">0</cx:pt>
          <cx:pt idx="4875">0</cx:pt>
          <cx:pt idx="4876">0</cx:pt>
          <cx:pt idx="4877">0</cx:pt>
          <cx:pt idx="4878">1</cx:pt>
          <cx:pt idx="4879">0</cx:pt>
          <cx:pt idx="4880">0</cx:pt>
          <cx:pt idx="4881">1</cx:pt>
          <cx:pt idx="4882">1</cx:pt>
          <cx:pt idx="4883">1</cx:pt>
          <cx:pt idx="4884">0</cx:pt>
          <cx:pt idx="4885">0</cx:pt>
          <cx:pt idx="4886">0</cx:pt>
          <cx:pt idx="4887">1</cx:pt>
          <cx:pt idx="4888">0</cx:pt>
          <cx:pt idx="4889">0</cx:pt>
          <cx:pt idx="4890">0</cx:pt>
          <cx:pt idx="4891">1</cx:pt>
          <cx:pt idx="4892">0</cx:pt>
          <cx:pt idx="4893">1</cx:pt>
          <cx:pt idx="4894">1</cx:pt>
          <cx:pt idx="4895">1</cx:pt>
          <cx:pt idx="4896">0</cx:pt>
          <cx:pt idx="4897">0</cx:pt>
          <cx:pt idx="4898">0</cx:pt>
          <cx:pt idx="4899">1</cx:pt>
          <cx:pt idx="4900">0</cx:pt>
          <cx:pt idx="4901">0</cx:pt>
          <cx:pt idx="4902">0</cx:pt>
          <cx:pt idx="4903">0</cx:pt>
          <cx:pt idx="4904">0</cx:pt>
          <cx:pt idx="4905">0</cx:pt>
          <cx:pt idx="4906">0</cx:pt>
          <cx:pt idx="4907">0</cx:pt>
          <cx:pt idx="4908">0</cx:pt>
          <cx:pt idx="4909">0</cx:pt>
          <cx:pt idx="4910">0</cx:pt>
          <cx:pt idx="4911">0</cx:pt>
          <cx:pt idx="4912">1</cx:pt>
          <cx:pt idx="4913">1</cx:pt>
          <cx:pt idx="4914">2</cx:pt>
          <cx:pt idx="4915">0</cx:pt>
          <cx:pt idx="4916">0</cx:pt>
          <cx:pt idx="4917">0</cx:pt>
          <cx:pt idx="4918">0</cx:pt>
          <cx:pt idx="4919">0</cx:pt>
          <cx:pt idx="4920">0</cx:pt>
          <cx:pt idx="4921">0</cx:pt>
          <cx:pt idx="4922">1</cx:pt>
          <cx:pt idx="4923">1</cx:pt>
          <cx:pt idx="4924">0</cx:pt>
          <cx:pt idx="4925">1</cx:pt>
          <cx:pt idx="4926">0</cx:pt>
          <cx:pt idx="4927">0</cx:pt>
          <cx:pt idx="4928">0</cx:pt>
          <cx:pt idx="4929">0</cx:pt>
          <cx:pt idx="4930">0</cx:pt>
          <cx:pt idx="4931">0</cx:pt>
          <cx:pt idx="4932">0</cx:pt>
          <cx:pt idx="4933">0</cx:pt>
          <cx:pt idx="4934">0</cx:pt>
          <cx:pt idx="4935">0</cx:pt>
          <cx:pt idx="4936">0</cx:pt>
          <cx:pt idx="4937">0</cx:pt>
          <cx:pt idx="4938">0</cx:pt>
          <cx:pt idx="4939">1</cx:pt>
          <cx:pt idx="4940">0</cx:pt>
          <cx:pt idx="4941">1</cx:pt>
          <cx:pt idx="4942">1</cx:pt>
          <cx:pt idx="4943">0</cx:pt>
          <cx:pt idx="4944">1</cx:pt>
          <cx:pt idx="4945">0</cx:pt>
          <cx:pt idx="4946">0</cx:pt>
          <cx:pt idx="4947">0</cx:pt>
          <cx:pt idx="4948">0</cx:pt>
          <cx:pt idx="4949">1</cx:pt>
          <cx:pt idx="4950">1</cx:pt>
          <cx:pt idx="4951">0</cx:pt>
          <cx:pt idx="4952">0</cx:pt>
          <cx:pt idx="4953">0</cx:pt>
          <cx:pt idx="4954">1</cx:pt>
          <cx:pt idx="4955">0</cx:pt>
          <cx:pt idx="4956">0</cx:pt>
          <cx:pt idx="4957">0</cx:pt>
          <cx:pt idx="4958">0</cx:pt>
          <cx:pt idx="4959">1</cx:pt>
          <cx:pt idx="4960">0</cx:pt>
          <cx:pt idx="4961">1</cx:pt>
          <cx:pt idx="4962">1</cx:pt>
          <cx:pt idx="4963">3</cx:pt>
          <cx:pt idx="4964">1</cx:pt>
          <cx:pt idx="4965">1</cx:pt>
          <cx:pt idx="4966">1</cx:pt>
          <cx:pt idx="4967">2</cx:pt>
          <cx:pt idx="4968">2</cx:pt>
          <cx:pt idx="4969">1</cx:pt>
          <cx:pt idx="4970">0</cx:pt>
          <cx:pt idx="4971">0</cx:pt>
          <cx:pt idx="4972">0</cx:pt>
          <cx:pt idx="4973">0</cx:pt>
          <cx:pt idx="4974">0</cx:pt>
          <cx:pt idx="4975">0</cx:pt>
          <cx:pt idx="4976">0</cx:pt>
          <cx:pt idx="4977">1</cx:pt>
          <cx:pt idx="4978">0</cx:pt>
          <cx:pt idx="4979">1</cx:pt>
          <cx:pt idx="4980">0</cx:pt>
          <cx:pt idx="4981">0</cx:pt>
          <cx:pt idx="4982">1</cx:pt>
          <cx:pt idx="4983">0</cx:pt>
          <cx:pt idx="4984">0</cx:pt>
          <cx:pt idx="4985">0</cx:pt>
          <cx:pt idx="4986">1</cx:pt>
          <cx:pt idx="4987">1</cx:pt>
          <cx:pt idx="4988">0</cx:pt>
          <cx:pt idx="4989">0</cx:pt>
          <cx:pt idx="4990">0</cx:pt>
          <cx:pt idx="4991">0</cx:pt>
          <cx:pt idx="4992">0</cx:pt>
          <cx:pt idx="4993">0</cx:pt>
          <cx:pt idx="4994">0</cx:pt>
          <cx:pt idx="4995">1</cx:pt>
          <cx:pt idx="4996">1</cx:pt>
          <cx:pt idx="4997">0</cx:pt>
          <cx:pt idx="4998">1</cx:pt>
          <cx:pt idx="4999">0</cx:pt>
          <cx:pt idx="5000">0</cx:pt>
          <cx:pt idx="5001">1</cx:pt>
          <cx:pt idx="5002">1</cx:pt>
          <cx:pt idx="5003">2</cx:pt>
          <cx:pt idx="5004">2</cx:pt>
          <cx:pt idx="5005">0</cx:pt>
          <cx:pt idx="5006">1</cx:pt>
          <cx:pt idx="5007">0</cx:pt>
          <cx:pt idx="5008">0</cx:pt>
          <cx:pt idx="5009">0</cx:pt>
          <cx:pt idx="5010">1</cx:pt>
          <cx:pt idx="5011">0</cx:pt>
          <cx:pt idx="5012">0</cx:pt>
          <cx:pt idx="5013">0</cx:pt>
          <cx:pt idx="5014">0</cx:pt>
          <cx:pt idx="5015">0</cx:pt>
          <cx:pt idx="5016">0</cx:pt>
          <cx:pt idx="5017">0</cx:pt>
          <cx:pt idx="5018">0</cx:pt>
          <cx:pt idx="5019">0</cx:pt>
          <cx:pt idx="5020">0</cx:pt>
          <cx:pt idx="5021">0</cx:pt>
          <cx:pt idx="5022">0</cx:pt>
          <cx:pt idx="5023">1</cx:pt>
          <cx:pt idx="5024">1</cx:pt>
          <cx:pt idx="5025">0</cx:pt>
          <cx:pt idx="5026">1</cx:pt>
          <cx:pt idx="5027">0</cx:pt>
          <cx:pt idx="5028">0</cx:pt>
          <cx:pt idx="5029">0</cx:pt>
          <cx:pt idx="5030">0</cx:pt>
          <cx:pt idx="5031">0</cx:pt>
          <cx:pt idx="5032">0</cx:pt>
          <cx:pt idx="5033">0</cx:pt>
          <cx:pt idx="5034">2</cx:pt>
          <cx:pt idx="5035">0</cx:pt>
          <cx:pt idx="5036">1</cx:pt>
          <cx:pt idx="5037">0</cx:pt>
          <cx:pt idx="5038">0</cx:pt>
          <cx:pt idx="5039">0</cx:pt>
          <cx:pt idx="5040">0</cx:pt>
          <cx:pt idx="5041">3</cx:pt>
          <cx:pt idx="5042">0</cx:pt>
          <cx:pt idx="5043">0</cx:pt>
          <cx:pt idx="5044">0</cx:pt>
          <cx:pt idx="5045">1</cx:pt>
          <cx:pt idx="5046">1</cx:pt>
          <cx:pt idx="5047">0</cx:pt>
          <cx:pt idx="5048">1</cx:pt>
          <cx:pt idx="5049">0</cx:pt>
          <cx:pt idx="5050">0</cx:pt>
          <cx:pt idx="5051">0</cx:pt>
          <cx:pt idx="5052">1</cx:pt>
          <cx:pt idx="5053">1</cx:pt>
          <cx:pt idx="5054">2</cx:pt>
          <cx:pt idx="5055">2</cx:pt>
          <cx:pt idx="5056">0</cx:pt>
          <cx:pt idx="5057">1</cx:pt>
          <cx:pt idx="5058">1</cx:pt>
          <cx:pt idx="5059">1</cx:pt>
          <cx:pt idx="5060">0</cx:pt>
          <cx:pt idx="5061">1</cx:pt>
          <cx:pt idx="5062">3</cx:pt>
          <cx:pt idx="5063">0</cx:pt>
          <cx:pt idx="5064">0</cx:pt>
          <cx:pt idx="5065">0</cx:pt>
          <cx:pt idx="5066">0</cx:pt>
          <cx:pt idx="5067">0</cx:pt>
          <cx:pt idx="5068">2</cx:pt>
          <cx:pt idx="5069">0</cx:pt>
          <cx:pt idx="5070">1</cx:pt>
          <cx:pt idx="5071">0</cx:pt>
          <cx:pt idx="5072">0</cx:pt>
          <cx:pt idx="5073">1</cx:pt>
          <cx:pt idx="5074">0</cx:pt>
          <cx:pt idx="5075">0</cx:pt>
          <cx:pt idx="5076">1</cx:pt>
          <cx:pt idx="5077">3</cx:pt>
          <cx:pt idx="5078">0</cx:pt>
          <cx:pt idx="5079">0</cx:pt>
          <cx:pt idx="5080">0</cx:pt>
          <cx:pt idx="5081">0</cx:pt>
          <cx:pt idx="5082">0</cx:pt>
          <cx:pt idx="5083">0</cx:pt>
          <cx:pt idx="5084">0</cx:pt>
          <cx:pt idx="5085">0</cx:pt>
          <cx:pt idx="5086">1</cx:pt>
          <cx:pt idx="5087">0</cx:pt>
          <cx:pt idx="5088">0</cx:pt>
          <cx:pt idx="5089">0</cx:pt>
          <cx:pt idx="5090">1</cx:pt>
          <cx:pt idx="5091">0</cx:pt>
          <cx:pt idx="5092">2</cx:pt>
          <cx:pt idx="5093">0</cx:pt>
          <cx:pt idx="5094">0</cx:pt>
          <cx:pt idx="5095">0</cx:pt>
          <cx:pt idx="5096">0</cx:pt>
          <cx:pt idx="5097">3</cx:pt>
          <cx:pt idx="5098">0</cx:pt>
          <cx:pt idx="5099">1</cx:pt>
          <cx:pt idx="5100">0</cx:pt>
          <cx:pt idx="5101">0</cx:pt>
          <cx:pt idx="5102">0</cx:pt>
          <cx:pt idx="5103">0</cx:pt>
          <cx:pt idx="5104">0</cx:pt>
          <cx:pt idx="5105">0</cx:pt>
          <cx:pt idx="5106">0</cx:pt>
          <cx:pt idx="5107">0</cx:pt>
          <cx:pt idx="5108">0</cx:pt>
          <cx:pt idx="5109">0</cx:pt>
          <cx:pt idx="5110">1</cx:pt>
          <cx:pt idx="5111">1</cx:pt>
          <cx:pt idx="5112">0</cx:pt>
          <cx:pt idx="5113">2</cx:pt>
          <cx:pt idx="5114">1</cx:pt>
          <cx:pt idx="5115">0</cx:pt>
          <cx:pt idx="5116">0</cx:pt>
          <cx:pt idx="5117">0</cx:pt>
          <cx:pt idx="5118">0</cx:pt>
          <cx:pt idx="5119">0</cx:pt>
          <cx:pt idx="5120">1</cx:pt>
          <cx:pt idx="5121">0</cx:pt>
          <cx:pt idx="5122">1</cx:pt>
          <cx:pt idx="5123">1</cx:pt>
          <cx:pt idx="5124">0</cx:pt>
          <cx:pt idx="5125">1</cx:pt>
          <cx:pt idx="5126">2</cx:pt>
          <cx:pt idx="5127">0</cx:pt>
          <cx:pt idx="5128">1</cx:pt>
          <cx:pt idx="5129">0</cx:pt>
          <cx:pt idx="5130">1</cx:pt>
          <cx:pt idx="5131">0</cx:pt>
          <cx:pt idx="5132">0</cx:pt>
          <cx:pt idx="5133">0</cx:pt>
          <cx:pt idx="5134">0</cx:pt>
          <cx:pt idx="5135">0</cx:pt>
          <cx:pt idx="5136">1</cx:pt>
          <cx:pt idx="5137">2</cx:pt>
          <cx:pt idx="5138">0</cx:pt>
          <cx:pt idx="5139">0</cx:pt>
          <cx:pt idx="5140">2</cx:pt>
          <cx:pt idx="5141">0</cx:pt>
          <cx:pt idx="5142">0</cx:pt>
          <cx:pt idx="5143">0</cx:pt>
          <cx:pt idx="5144">1</cx:pt>
          <cx:pt idx="5145">0</cx:pt>
          <cx:pt idx="5146">1</cx:pt>
          <cx:pt idx="5147">1</cx:pt>
          <cx:pt idx="5148">0</cx:pt>
          <cx:pt idx="5149">1</cx:pt>
          <cx:pt idx="5150">1</cx:pt>
          <cx:pt idx="5151">0</cx:pt>
          <cx:pt idx="5152">0</cx:pt>
          <cx:pt idx="5153">0</cx:pt>
          <cx:pt idx="5154">0</cx:pt>
          <cx:pt idx="5155">0</cx:pt>
          <cx:pt idx="5156">2</cx:pt>
          <cx:pt idx="5157">1</cx:pt>
          <cx:pt idx="5158">0</cx:pt>
          <cx:pt idx="5159">1</cx:pt>
          <cx:pt idx="5160">3</cx:pt>
          <cx:pt idx="5161">2</cx:pt>
          <cx:pt idx="5162">0</cx:pt>
          <cx:pt idx="5163">0</cx:pt>
          <cx:pt idx="5164">0</cx:pt>
          <cx:pt idx="5165">1</cx:pt>
          <cx:pt idx="5166">0</cx:pt>
          <cx:pt idx="5167">2</cx:pt>
          <cx:pt idx="5168">1</cx:pt>
          <cx:pt idx="5169">0</cx:pt>
          <cx:pt idx="5170">1</cx:pt>
          <cx:pt idx="5171">0</cx:pt>
          <cx:pt idx="5172">0</cx:pt>
          <cx:pt idx="5173">0</cx:pt>
          <cx:pt idx="5174">0</cx:pt>
          <cx:pt idx="5175">0</cx:pt>
          <cx:pt idx="5176">1</cx:pt>
          <cx:pt idx="5177">0</cx:pt>
          <cx:pt idx="5178">0</cx:pt>
          <cx:pt idx="5179">0</cx:pt>
          <cx:pt idx="5180">2</cx:pt>
          <cx:pt idx="5181">0</cx:pt>
          <cx:pt idx="5182">0</cx:pt>
          <cx:pt idx="5183">0</cx:pt>
          <cx:pt idx="5184">2</cx:pt>
          <cx:pt idx="5185">0</cx:pt>
          <cx:pt idx="5186">0</cx:pt>
          <cx:pt idx="5187">0</cx:pt>
          <cx:pt idx="5188">0</cx:pt>
          <cx:pt idx="5189">0</cx:pt>
          <cx:pt idx="5190">0</cx:pt>
          <cx:pt idx="5191">0</cx:pt>
          <cx:pt idx="5192">0</cx:pt>
          <cx:pt idx="5193">0</cx:pt>
          <cx:pt idx="5194">0</cx:pt>
          <cx:pt idx="5195">0</cx:pt>
          <cx:pt idx="5196">1</cx:pt>
          <cx:pt idx="5197">3</cx:pt>
          <cx:pt idx="5198">2</cx:pt>
          <cx:pt idx="5199">2</cx:pt>
          <cx:pt idx="5200">1</cx:pt>
          <cx:pt idx="5201">0</cx:pt>
          <cx:pt idx="5202">0</cx:pt>
          <cx:pt idx="5203">0</cx:pt>
          <cx:pt idx="5204">0</cx:pt>
          <cx:pt idx="5205">1</cx:pt>
          <cx:pt idx="5206">0</cx:pt>
          <cx:pt idx="5207">0</cx:pt>
          <cx:pt idx="5208">0</cx:pt>
          <cx:pt idx="5209">0</cx:pt>
          <cx:pt idx="5210">0</cx:pt>
          <cx:pt idx="5211">0</cx:pt>
          <cx:pt idx="5212">1</cx:pt>
          <cx:pt idx="5213">1</cx:pt>
          <cx:pt idx="5214">0</cx:pt>
          <cx:pt idx="5215">1</cx:pt>
          <cx:pt idx="5216">2</cx:pt>
          <cx:pt idx="5217">0</cx:pt>
          <cx:pt idx="5218">1</cx:pt>
          <cx:pt idx="5219">1</cx:pt>
          <cx:pt idx="5220">2</cx:pt>
          <cx:pt idx="5221">0</cx:pt>
          <cx:pt idx="5222">0</cx:pt>
          <cx:pt idx="5223">2</cx:pt>
          <cx:pt idx="5224">2</cx:pt>
          <cx:pt idx="5225">0</cx:pt>
          <cx:pt idx="5226">0</cx:pt>
          <cx:pt idx="5227">0</cx:pt>
          <cx:pt idx="5228">0</cx:pt>
          <cx:pt idx="5229">0</cx:pt>
          <cx:pt idx="5230">0</cx:pt>
          <cx:pt idx="5231">2</cx:pt>
          <cx:pt idx="5232">2</cx:pt>
          <cx:pt idx="5233">0</cx:pt>
          <cx:pt idx="5234">1</cx:pt>
          <cx:pt idx="5235">0</cx:pt>
          <cx:pt idx="5236">0</cx:pt>
          <cx:pt idx="5237">0</cx:pt>
          <cx:pt idx="5238">1</cx:pt>
          <cx:pt idx="5239">2</cx:pt>
          <cx:pt idx="5240">0</cx:pt>
          <cx:pt idx="5241">0</cx:pt>
          <cx:pt idx="5242">0</cx:pt>
          <cx:pt idx="5243">0</cx:pt>
          <cx:pt idx="5244">0</cx:pt>
          <cx:pt idx="5245">1</cx:pt>
          <cx:pt idx="5246">0</cx:pt>
          <cx:pt idx="5247">1</cx:pt>
          <cx:pt idx="5248">0</cx:pt>
          <cx:pt idx="5249">0</cx:pt>
          <cx:pt idx="5250">0</cx:pt>
          <cx:pt idx="5251">1</cx:pt>
          <cx:pt idx="5252">3</cx:pt>
          <cx:pt idx="5253">0</cx:pt>
          <cx:pt idx="5254">2</cx:pt>
          <cx:pt idx="5255">0</cx:pt>
          <cx:pt idx="5256">0</cx:pt>
          <cx:pt idx="5257">0</cx:pt>
          <cx:pt idx="5258">0</cx:pt>
          <cx:pt idx="5259">0</cx:pt>
          <cx:pt idx="5260">1</cx:pt>
          <cx:pt idx="5261">4</cx:pt>
          <cx:pt idx="5262">0</cx:pt>
          <cx:pt idx="5263">0</cx:pt>
          <cx:pt idx="5264">0</cx:pt>
          <cx:pt idx="5265">0</cx:pt>
          <cx:pt idx="5266">0</cx:pt>
          <cx:pt idx="5267">0</cx:pt>
          <cx:pt idx="5268">0</cx:pt>
          <cx:pt idx="5269">1</cx:pt>
          <cx:pt idx="5270">1</cx:pt>
          <cx:pt idx="5271">1</cx:pt>
          <cx:pt idx="5272">0</cx:pt>
          <cx:pt idx="5273">0</cx:pt>
          <cx:pt idx="5274">0</cx:pt>
          <cx:pt idx="5275">0</cx:pt>
          <cx:pt idx="5276">0</cx:pt>
          <cx:pt idx="5277">0</cx:pt>
          <cx:pt idx="5278">0</cx:pt>
          <cx:pt idx="5279">0</cx:pt>
          <cx:pt idx="5280">2</cx:pt>
          <cx:pt idx="5281">2</cx:pt>
          <cx:pt idx="5282">1</cx:pt>
          <cx:pt idx="5283">1</cx:pt>
          <cx:pt idx="5284">2</cx:pt>
          <cx:pt idx="5285">1</cx:pt>
          <cx:pt idx="5286">0</cx:pt>
          <cx:pt idx="5287">0</cx:pt>
          <cx:pt idx="5288">0</cx:pt>
          <cx:pt idx="5289">0</cx:pt>
          <cx:pt idx="5290">0</cx:pt>
          <cx:pt idx="5291">0</cx:pt>
          <cx:pt idx="5292">1</cx:pt>
          <cx:pt idx="5293">1</cx:pt>
          <cx:pt idx="5294">0</cx:pt>
          <cx:pt idx="5295">0</cx:pt>
          <cx:pt idx="5296">0</cx:pt>
          <cx:pt idx="5297">0</cx:pt>
          <cx:pt idx="5298">0</cx:pt>
          <cx:pt idx="5299">2</cx:pt>
          <cx:pt idx="5300">0</cx:pt>
          <cx:pt idx="5301">1</cx:pt>
          <cx:pt idx="5302">0</cx:pt>
          <cx:pt idx="5303">0</cx:pt>
          <cx:pt idx="5304">1</cx:pt>
          <cx:pt idx="5305">1</cx:pt>
          <cx:pt idx="5306">1</cx:pt>
          <cx:pt idx="5307">3</cx:pt>
          <cx:pt idx="5308">1</cx:pt>
          <cx:pt idx="5309">2</cx:pt>
          <cx:pt idx="5310">3</cx:pt>
          <cx:pt idx="5311">0</cx:pt>
          <cx:pt idx="5312">0</cx:pt>
          <cx:pt idx="5313">0</cx:pt>
          <cx:pt idx="5314">2</cx:pt>
          <cx:pt idx="5315">0</cx:pt>
          <cx:pt idx="5316">0</cx:pt>
          <cx:pt idx="5317">1</cx:pt>
          <cx:pt idx="5318">0</cx:pt>
          <cx:pt idx="5319">0</cx:pt>
          <cx:pt idx="5320">0</cx:pt>
          <cx:pt idx="5321">1</cx:pt>
          <cx:pt idx="5322">0</cx:pt>
          <cx:pt idx="5323">0</cx:pt>
          <cx:pt idx="5324">0</cx:pt>
          <cx:pt idx="5325">0</cx:pt>
          <cx:pt idx="5326">0</cx:pt>
          <cx:pt idx="5327">2</cx:pt>
          <cx:pt idx="5328">3</cx:pt>
          <cx:pt idx="5329">0</cx:pt>
          <cx:pt idx="5330">0</cx:pt>
          <cx:pt idx="5331">0</cx:pt>
          <cx:pt idx="5332">0</cx:pt>
          <cx:pt idx="5333">0</cx:pt>
          <cx:pt idx="5334">0</cx:pt>
          <cx:pt idx="5335">1</cx:pt>
          <cx:pt idx="5336">0</cx:pt>
          <cx:pt idx="5337">0</cx:pt>
          <cx:pt idx="5338">0</cx:pt>
          <cx:pt idx="5339">0</cx:pt>
          <cx:pt idx="5340">2</cx:pt>
          <cx:pt idx="5341">0</cx:pt>
          <cx:pt idx="5342">0</cx:pt>
          <cx:pt idx="5343">0</cx:pt>
          <cx:pt idx="5344">1</cx:pt>
          <cx:pt idx="5345">1</cx:pt>
          <cx:pt idx="5346">0</cx:pt>
          <cx:pt idx="5347">1</cx:pt>
          <cx:pt idx="5348">0</cx:pt>
          <cx:pt idx="5349">0</cx:pt>
          <cx:pt idx="5350">2</cx:pt>
          <cx:pt idx="5351">2</cx:pt>
          <cx:pt idx="5352">0</cx:pt>
          <cx:pt idx="5353">1</cx:pt>
          <cx:pt idx="5354">0</cx:pt>
          <cx:pt idx="5355">0</cx:pt>
          <cx:pt idx="5356">0</cx:pt>
          <cx:pt idx="5357">0</cx:pt>
          <cx:pt idx="5358">0</cx:pt>
          <cx:pt idx="5359">0</cx:pt>
          <cx:pt idx="5360">1</cx:pt>
          <cx:pt idx="5361">1</cx:pt>
          <cx:pt idx="5362">0</cx:pt>
          <cx:pt idx="5363">0</cx:pt>
          <cx:pt idx="5364">0</cx:pt>
          <cx:pt idx="5365">0</cx:pt>
          <cx:pt idx="5366">0</cx:pt>
          <cx:pt idx="5367">0</cx:pt>
          <cx:pt idx="5368">2</cx:pt>
          <cx:pt idx="5369">1</cx:pt>
          <cx:pt idx="5370">0</cx:pt>
          <cx:pt idx="5371">1</cx:pt>
          <cx:pt idx="5372">0</cx:pt>
          <cx:pt idx="5373">0</cx:pt>
          <cx:pt idx="5374">0</cx:pt>
          <cx:pt idx="5375">0</cx:pt>
          <cx:pt idx="5376">0</cx:pt>
          <cx:pt idx="5377">1</cx:pt>
          <cx:pt idx="5378">2</cx:pt>
          <cx:pt idx="5379">0</cx:pt>
          <cx:pt idx="5380">3</cx:pt>
          <cx:pt idx="5381">1</cx:pt>
          <cx:pt idx="5382">1</cx:pt>
          <cx:pt idx="5383">0</cx:pt>
          <cx:pt idx="5384">2</cx:pt>
          <cx:pt idx="5385">0</cx:pt>
          <cx:pt idx="5386">0</cx:pt>
          <cx:pt idx="5387">0</cx:pt>
          <cx:pt idx="5388">1</cx:pt>
          <cx:pt idx="5389">2</cx:pt>
          <cx:pt idx="5390">0</cx:pt>
          <cx:pt idx="5391">1</cx:pt>
          <cx:pt idx="5392">0</cx:pt>
          <cx:pt idx="5393">1</cx:pt>
          <cx:pt idx="5394">0</cx:pt>
          <cx:pt idx="5395">2</cx:pt>
          <cx:pt idx="5396">1</cx:pt>
          <cx:pt idx="5397">1</cx:pt>
          <cx:pt idx="5398">1</cx:pt>
          <cx:pt idx="5399">2</cx:pt>
          <cx:pt idx="5400">0</cx:pt>
          <cx:pt idx="5401">0</cx:pt>
          <cx:pt idx="5402">0</cx:pt>
          <cx:pt idx="5403">0</cx:pt>
          <cx:pt idx="5404">0</cx:pt>
          <cx:pt idx="5405">0</cx:pt>
          <cx:pt idx="5406">1</cx:pt>
          <cx:pt idx="5407">1</cx:pt>
          <cx:pt idx="5408">0</cx:pt>
          <cx:pt idx="5409">0</cx:pt>
          <cx:pt idx="5410">0</cx:pt>
          <cx:pt idx="5411">0</cx:pt>
          <cx:pt idx="5412">1</cx:pt>
          <cx:pt idx="5413">0</cx:pt>
          <cx:pt idx="5414">1</cx:pt>
          <cx:pt idx="5415">1</cx:pt>
          <cx:pt idx="5416">0</cx:pt>
          <cx:pt idx="5417">0</cx:pt>
          <cx:pt idx="5418">0</cx:pt>
          <cx:pt idx="5419">0</cx:pt>
          <cx:pt idx="5420">1</cx:pt>
          <cx:pt idx="5421">0</cx:pt>
          <cx:pt idx="5422">0</cx:pt>
          <cx:pt idx="5423">0</cx:pt>
          <cx:pt idx="5424">1</cx:pt>
          <cx:pt idx="5425">0</cx:pt>
          <cx:pt idx="5426">0</cx:pt>
          <cx:pt idx="5427">0</cx:pt>
          <cx:pt idx="5428">1</cx:pt>
          <cx:pt idx="5429">2</cx:pt>
          <cx:pt idx="5430">1</cx:pt>
          <cx:pt idx="5431">1</cx:pt>
          <cx:pt idx="5432">1</cx:pt>
          <cx:pt idx="5433">0</cx:pt>
          <cx:pt idx="5434">1</cx:pt>
          <cx:pt idx="5435">0</cx:pt>
          <cx:pt idx="5436">0</cx:pt>
          <cx:pt idx="5437">0</cx:pt>
          <cx:pt idx="5438">0</cx:pt>
          <cx:pt idx="5439">0</cx:pt>
          <cx:pt idx="5440">0</cx:pt>
          <cx:pt idx="5441">1</cx:pt>
          <cx:pt idx="5442">0</cx:pt>
          <cx:pt idx="5443">0</cx:pt>
          <cx:pt idx="5444">0</cx:pt>
          <cx:pt idx="5445">0</cx:pt>
          <cx:pt idx="5446">0</cx:pt>
          <cx:pt idx="5447">0</cx:pt>
          <cx:pt idx="5448">0</cx:pt>
          <cx:pt idx="5449">0</cx:pt>
          <cx:pt idx="5450">0</cx:pt>
          <cx:pt idx="5451">0</cx:pt>
          <cx:pt idx="5452">0</cx:pt>
          <cx:pt idx="5453">0</cx:pt>
          <cx:pt idx="5454">0</cx:pt>
          <cx:pt idx="5455">0</cx:pt>
          <cx:pt idx="5456">0</cx:pt>
          <cx:pt idx="5457">1</cx:pt>
          <cx:pt idx="5458">1</cx:pt>
          <cx:pt idx="5459">1</cx:pt>
          <cx:pt idx="5460">2</cx:pt>
          <cx:pt idx="5461">1</cx:pt>
          <cx:pt idx="5462">1</cx:pt>
          <cx:pt idx="5463">1</cx:pt>
          <cx:pt idx="5464">2</cx:pt>
          <cx:pt idx="5465">0</cx:pt>
          <cx:pt idx="5466">0</cx:pt>
          <cx:pt idx="5467">0</cx:pt>
          <cx:pt idx="5468">0</cx:pt>
          <cx:pt idx="5469">1</cx:pt>
          <cx:pt idx="5470">0</cx:pt>
          <cx:pt idx="5471">1</cx:pt>
          <cx:pt idx="5472">0</cx:pt>
          <cx:pt idx="5473">0</cx:pt>
          <cx:pt idx="5474">0</cx:pt>
          <cx:pt idx="5475">0</cx:pt>
          <cx:pt idx="5476">0</cx:pt>
          <cx:pt idx="5477">0</cx:pt>
          <cx:pt idx="5478">0</cx:pt>
          <cx:pt idx="5479">0</cx:pt>
          <cx:pt idx="5480">2</cx:pt>
          <cx:pt idx="5481">1</cx:pt>
          <cx:pt idx="5482">1</cx:pt>
          <cx:pt idx="5483">0</cx:pt>
          <cx:pt idx="5484">0</cx:pt>
          <cx:pt idx="5485">0</cx:pt>
          <cx:pt idx="5486">0</cx:pt>
          <cx:pt idx="5487">0</cx:pt>
          <cx:pt idx="5488">0</cx:pt>
          <cx:pt idx="5489">0</cx:pt>
          <cx:pt idx="5490">0</cx:pt>
          <cx:pt idx="5491">1</cx:pt>
          <cx:pt idx="5492">0</cx:pt>
          <cx:pt idx="5493">0</cx:pt>
          <cx:pt idx="5494">1</cx:pt>
          <cx:pt idx="5495">0</cx:pt>
          <cx:pt idx="5496">1</cx:pt>
          <cx:pt idx="5497">1</cx:pt>
          <cx:pt idx="5498">0</cx:pt>
          <cx:pt idx="5499">1</cx:pt>
          <cx:pt idx="5500">1</cx:pt>
          <cx:pt idx="5501">0</cx:pt>
          <cx:pt idx="5502">0</cx:pt>
          <cx:pt idx="5503">1</cx:pt>
          <cx:pt idx="5504">0</cx:pt>
          <cx:pt idx="5505">0</cx:pt>
          <cx:pt idx="5506">0</cx:pt>
          <cx:pt idx="5507">2</cx:pt>
          <cx:pt idx="5508">0</cx:pt>
          <cx:pt idx="5509">1</cx:pt>
          <cx:pt idx="5510">0</cx:pt>
          <cx:pt idx="5511">1</cx:pt>
          <cx:pt idx="5512">1</cx:pt>
          <cx:pt idx="5513">0</cx:pt>
          <cx:pt idx="5514">0</cx:pt>
          <cx:pt idx="5515">0</cx:pt>
          <cx:pt idx="5516">0</cx:pt>
          <cx:pt idx="5517">0</cx:pt>
          <cx:pt idx="5518">1</cx:pt>
          <cx:pt idx="5519">2</cx:pt>
          <cx:pt idx="5520">1</cx:pt>
          <cx:pt idx="5521">1</cx:pt>
          <cx:pt idx="5522">0</cx:pt>
          <cx:pt idx="5523">0</cx:pt>
          <cx:pt idx="5524">0</cx:pt>
          <cx:pt idx="5525">2</cx:pt>
          <cx:pt idx="5526">1</cx:pt>
          <cx:pt idx="5527">0</cx:pt>
          <cx:pt idx="5528">1</cx:pt>
          <cx:pt idx="5529">0</cx:pt>
          <cx:pt idx="5530">1</cx:pt>
          <cx:pt idx="5531">0</cx:pt>
          <cx:pt idx="5532">0</cx:pt>
          <cx:pt idx="5533">2</cx:pt>
          <cx:pt idx="5534">2</cx:pt>
          <cx:pt idx="5535">0</cx:pt>
          <cx:pt idx="5536">0</cx:pt>
          <cx:pt idx="5537">0</cx:pt>
          <cx:pt idx="5538">0</cx:pt>
          <cx:pt idx="5539">0</cx:pt>
          <cx:pt idx="5540">0</cx:pt>
          <cx:pt idx="5541">0</cx:pt>
          <cx:pt idx="5542">0</cx:pt>
          <cx:pt idx="5543">1</cx:pt>
          <cx:pt idx="5544">0</cx:pt>
          <cx:pt idx="5545">0</cx:pt>
          <cx:pt idx="5546">0</cx:pt>
          <cx:pt idx="5547">0</cx:pt>
          <cx:pt idx="5548">0</cx:pt>
          <cx:pt idx="5549">0</cx:pt>
          <cx:pt idx="5550">0</cx:pt>
          <cx:pt idx="5551">0</cx:pt>
          <cx:pt idx="5552">0</cx:pt>
          <cx:pt idx="5553">1</cx:pt>
          <cx:pt idx="5554">0</cx:pt>
          <cx:pt idx="5555">0</cx:pt>
          <cx:pt idx="5556">1</cx:pt>
          <cx:pt idx="5557">0</cx:pt>
          <cx:pt idx="5558">1</cx:pt>
          <cx:pt idx="5559">0</cx:pt>
          <cx:pt idx="5560">0</cx:pt>
          <cx:pt idx="5561">0</cx:pt>
          <cx:pt idx="5562">0</cx:pt>
          <cx:pt idx="5563">1</cx:pt>
          <cx:pt idx="5564">4</cx:pt>
          <cx:pt idx="5565">1</cx:pt>
          <cx:pt idx="5566">0</cx:pt>
          <cx:pt idx="5567">0</cx:pt>
          <cx:pt idx="5568">0</cx:pt>
          <cx:pt idx="5569">1</cx:pt>
          <cx:pt idx="5570">2</cx:pt>
          <cx:pt idx="5571">1</cx:pt>
          <cx:pt idx="5572">0</cx:pt>
          <cx:pt idx="5573">0</cx:pt>
          <cx:pt idx="5574">1</cx:pt>
          <cx:pt idx="5575">0</cx:pt>
          <cx:pt idx="5576">0</cx:pt>
          <cx:pt idx="5577">2</cx:pt>
          <cx:pt idx="5578">0</cx:pt>
          <cx:pt idx="5579">0</cx:pt>
          <cx:pt idx="5580">0</cx:pt>
          <cx:pt idx="5581">0</cx:pt>
          <cx:pt idx="5582">0</cx:pt>
          <cx:pt idx="5583">0</cx:pt>
          <cx:pt idx="5584">1</cx:pt>
          <cx:pt idx="5585">0</cx:pt>
          <cx:pt idx="5586">0</cx:pt>
          <cx:pt idx="5587">0</cx:pt>
          <cx:pt idx="5588">0</cx:pt>
          <cx:pt idx="5589">1</cx:pt>
          <cx:pt idx="5590">0</cx:pt>
          <cx:pt idx="5591">0</cx:pt>
          <cx:pt idx="5592">0</cx:pt>
          <cx:pt idx="5593">0</cx:pt>
          <cx:pt idx="5594">0</cx:pt>
          <cx:pt idx="5595">0</cx:pt>
          <cx:pt idx="5596">0</cx:pt>
          <cx:pt idx="5597">2</cx:pt>
          <cx:pt idx="5598">1</cx:pt>
          <cx:pt idx="5599">1</cx:pt>
          <cx:pt idx="5600">0</cx:pt>
          <cx:pt idx="5601">0</cx:pt>
          <cx:pt idx="5602">1</cx:pt>
          <cx:pt idx="5603">1</cx:pt>
          <cx:pt idx="5604">1</cx:pt>
          <cx:pt idx="5605">1</cx:pt>
          <cx:pt idx="5606">0</cx:pt>
          <cx:pt idx="5607">2</cx:pt>
          <cx:pt idx="5608">2</cx:pt>
          <cx:pt idx="5609">0</cx:pt>
          <cx:pt idx="5610">0</cx:pt>
          <cx:pt idx="5611">1</cx:pt>
          <cx:pt idx="5612">0</cx:pt>
          <cx:pt idx="5613">0</cx:pt>
          <cx:pt idx="5614">1</cx:pt>
          <cx:pt idx="5615">2</cx:pt>
          <cx:pt idx="5616">3</cx:pt>
          <cx:pt idx="5617">1</cx:pt>
          <cx:pt idx="5618">0</cx:pt>
          <cx:pt idx="5619">1</cx:pt>
          <cx:pt idx="5620">0</cx:pt>
          <cx:pt idx="5621">1</cx:pt>
          <cx:pt idx="5622">0</cx:pt>
          <cx:pt idx="5623">0</cx:pt>
          <cx:pt idx="5624">0</cx:pt>
          <cx:pt idx="5625">0</cx:pt>
          <cx:pt idx="5626">0</cx:pt>
          <cx:pt idx="5627">0</cx:pt>
          <cx:pt idx="5628">1</cx:pt>
          <cx:pt idx="5629">0</cx:pt>
          <cx:pt idx="5630">0</cx:pt>
          <cx:pt idx="5631">0</cx:pt>
          <cx:pt idx="5632">0</cx:pt>
          <cx:pt idx="5633">0</cx:pt>
          <cx:pt idx="5634">0</cx:pt>
          <cx:pt idx="5635">0</cx:pt>
          <cx:pt idx="5636">0</cx:pt>
          <cx:pt idx="5637">1</cx:pt>
          <cx:pt idx="5638">1</cx:pt>
          <cx:pt idx="5639">1</cx:pt>
          <cx:pt idx="5640">0</cx:pt>
          <cx:pt idx="5641">3</cx:pt>
          <cx:pt idx="5642">1</cx:pt>
          <cx:pt idx="5643">0</cx:pt>
          <cx:pt idx="5644">0</cx:pt>
          <cx:pt idx="5645">1</cx:pt>
          <cx:pt idx="5646">0</cx:pt>
          <cx:pt idx="5647">0</cx:pt>
          <cx:pt idx="5648">1</cx:pt>
          <cx:pt idx="5649">1</cx:pt>
          <cx:pt idx="5650">1</cx:pt>
          <cx:pt idx="5651">0</cx:pt>
          <cx:pt idx="5652">1</cx:pt>
          <cx:pt idx="5653">1</cx:pt>
          <cx:pt idx="5654">1</cx:pt>
          <cx:pt idx="5655">1</cx:pt>
          <cx:pt idx="5656">2</cx:pt>
          <cx:pt idx="5657">0</cx:pt>
          <cx:pt idx="5658">1</cx:pt>
          <cx:pt idx="5659">0</cx:pt>
          <cx:pt idx="5660">0</cx:pt>
          <cx:pt idx="5661">0</cx:pt>
          <cx:pt idx="5662">0</cx:pt>
          <cx:pt idx="5663">0</cx:pt>
          <cx:pt idx="5664">0</cx:pt>
          <cx:pt idx="5665">0</cx:pt>
          <cx:pt idx="5666">2</cx:pt>
          <cx:pt idx="5667">0</cx:pt>
          <cx:pt idx="5668">0</cx:pt>
          <cx:pt idx="5669">0</cx:pt>
          <cx:pt idx="5670">0</cx:pt>
          <cx:pt idx="5671">0</cx:pt>
          <cx:pt idx="5672">0</cx:pt>
          <cx:pt idx="5673">1</cx:pt>
          <cx:pt idx="5674">1</cx:pt>
          <cx:pt idx="5675">0</cx:pt>
          <cx:pt idx="5676">0</cx:pt>
          <cx:pt idx="5677">1</cx:pt>
          <cx:pt idx="5678">0</cx:pt>
          <cx:pt idx="5679">2</cx:pt>
          <cx:pt idx="5680">0</cx:pt>
          <cx:pt idx="5681">0</cx:pt>
          <cx:pt idx="5682">0</cx:pt>
          <cx:pt idx="5683">0</cx:pt>
          <cx:pt idx="5684">1</cx:pt>
          <cx:pt idx="5685">0</cx:pt>
          <cx:pt idx="5686">0</cx:pt>
          <cx:pt idx="5687">0</cx:pt>
          <cx:pt idx="5688">0</cx:pt>
          <cx:pt idx="5689">0</cx:pt>
          <cx:pt idx="5690">1</cx:pt>
          <cx:pt idx="5691">1</cx:pt>
          <cx:pt idx="5692">1</cx:pt>
          <cx:pt idx="5693">0</cx:pt>
          <cx:pt idx="5694">0</cx:pt>
          <cx:pt idx="5695">1</cx:pt>
          <cx:pt idx="5696">2</cx:pt>
          <cx:pt idx="5697">1</cx:pt>
          <cx:pt idx="5698">0</cx:pt>
          <cx:pt idx="5699">0</cx:pt>
          <cx:pt idx="5700">0</cx:pt>
          <cx:pt idx="5701">0</cx:pt>
          <cx:pt idx="5702">0</cx:pt>
          <cx:pt idx="5703">0</cx:pt>
          <cx:pt idx="5704">0</cx:pt>
          <cx:pt idx="5705">0</cx:pt>
          <cx:pt idx="5706">0</cx:pt>
          <cx:pt idx="5707">0</cx:pt>
          <cx:pt idx="5708">2</cx:pt>
          <cx:pt idx="5709">0</cx:pt>
          <cx:pt idx="5710">2</cx:pt>
          <cx:pt idx="5711">2</cx:pt>
          <cx:pt idx="5712">2</cx:pt>
          <cx:pt idx="5713">1</cx:pt>
          <cx:pt idx="5714">1</cx:pt>
          <cx:pt idx="5715">2</cx:pt>
          <cx:pt idx="5716">2</cx:pt>
          <cx:pt idx="5717">0</cx:pt>
          <cx:pt idx="5718">0</cx:pt>
          <cx:pt idx="5719">2</cx:pt>
          <cx:pt idx="5720">3</cx:pt>
          <cx:pt idx="5721">0</cx:pt>
          <cx:pt idx="5722">1</cx:pt>
          <cx:pt idx="5723">0</cx:pt>
          <cx:pt idx="5724">0</cx:pt>
          <cx:pt idx="5725">0</cx:pt>
          <cx:pt idx="5726">0</cx:pt>
          <cx:pt idx="5727">0</cx:pt>
          <cx:pt idx="5728">0</cx:pt>
          <cx:pt idx="5729">1</cx:pt>
          <cx:pt idx="5730">0</cx:pt>
          <cx:pt idx="5731">0</cx:pt>
          <cx:pt idx="5732">0</cx:pt>
          <cx:pt idx="5733">0</cx:pt>
          <cx:pt idx="5734">0</cx:pt>
          <cx:pt idx="5735">0</cx:pt>
          <cx:pt idx="5736">0</cx:pt>
          <cx:pt idx="5737">0</cx:pt>
          <cx:pt idx="5738">1</cx:pt>
          <cx:pt idx="5739">0</cx:pt>
          <cx:pt idx="5740">1</cx:pt>
          <cx:pt idx="5741">2</cx:pt>
          <cx:pt idx="5742">0</cx:pt>
          <cx:pt idx="5743">0</cx:pt>
          <cx:pt idx="5744">0</cx:pt>
          <cx:pt idx="5745">2</cx:pt>
          <cx:pt idx="5746">0</cx:pt>
          <cx:pt idx="5747">0</cx:pt>
          <cx:pt idx="5748">0</cx:pt>
          <cx:pt idx="5749">0</cx:pt>
          <cx:pt idx="5750">0</cx:pt>
          <cx:pt idx="5751">0</cx:pt>
          <cx:pt idx="5752">2</cx:pt>
          <cx:pt idx="5753">0</cx:pt>
          <cx:pt idx="5754">0</cx:pt>
          <cx:pt idx="5755">0</cx:pt>
          <cx:pt idx="5756">1</cx:pt>
          <cx:pt idx="5757">0</cx:pt>
          <cx:pt idx="5758">1</cx:pt>
          <cx:pt idx="5759">0</cx:pt>
          <cx:pt idx="5760">1</cx:pt>
          <cx:pt idx="5761">1</cx:pt>
          <cx:pt idx="5762">0</cx:pt>
          <cx:pt idx="5763">0</cx:pt>
          <cx:pt idx="5764">0</cx:pt>
          <cx:pt idx="5765">0</cx:pt>
          <cx:pt idx="5766">0</cx:pt>
          <cx:pt idx="5767">1</cx:pt>
          <cx:pt idx="5768">0</cx:pt>
          <cx:pt idx="5769">0</cx:pt>
          <cx:pt idx="5770">0</cx:pt>
          <cx:pt idx="5771">0</cx:pt>
          <cx:pt idx="5772">1</cx:pt>
          <cx:pt idx="5773">2</cx:pt>
          <cx:pt idx="5774">2</cx:pt>
          <cx:pt idx="5775">0</cx:pt>
          <cx:pt idx="5776">0</cx:pt>
          <cx:pt idx="5777">0</cx:pt>
          <cx:pt idx="5778">0</cx:pt>
          <cx:pt idx="5779">0</cx:pt>
          <cx:pt idx="5780">1</cx:pt>
          <cx:pt idx="5781">0</cx:pt>
          <cx:pt idx="5782">1</cx:pt>
          <cx:pt idx="5783">1</cx:pt>
          <cx:pt idx="5784">2</cx:pt>
          <cx:pt idx="5785">0</cx:pt>
          <cx:pt idx="5786">1</cx:pt>
          <cx:pt idx="5787">0</cx:pt>
          <cx:pt idx="5788">0</cx:pt>
          <cx:pt idx="5789">0</cx:pt>
          <cx:pt idx="5790">2</cx:pt>
          <cx:pt idx="5791">0</cx:pt>
          <cx:pt idx="5792">0</cx:pt>
          <cx:pt idx="5793">1</cx:pt>
          <cx:pt idx="5794">1</cx:pt>
          <cx:pt idx="5795">1</cx:pt>
          <cx:pt idx="5796">1</cx:pt>
          <cx:pt idx="5797">3</cx:pt>
          <cx:pt idx="5798">0</cx:pt>
          <cx:pt idx="5799">0</cx:pt>
          <cx:pt idx="5800">0</cx:pt>
          <cx:pt idx="5801">0</cx:pt>
          <cx:pt idx="5802">0</cx:pt>
          <cx:pt idx="5803">0</cx:pt>
          <cx:pt idx="5804">1</cx:pt>
          <cx:pt idx="5805">0</cx:pt>
          <cx:pt idx="5806">0</cx:pt>
          <cx:pt idx="5807">1</cx:pt>
          <cx:pt idx="5808">0</cx:pt>
          <cx:pt idx="5809">0</cx:pt>
          <cx:pt idx="5810">1</cx:pt>
          <cx:pt idx="5811">0</cx:pt>
          <cx:pt idx="5812">0</cx:pt>
          <cx:pt idx="5813">0</cx:pt>
          <cx:pt idx="5814">1</cx:pt>
          <cx:pt idx="5815">2</cx:pt>
          <cx:pt idx="5816">1</cx:pt>
          <cx:pt idx="5817">2</cx:pt>
          <cx:pt idx="5818">1</cx:pt>
          <cx:pt idx="5819">0</cx:pt>
          <cx:pt idx="5820">2</cx:pt>
          <cx:pt idx="5821">1</cx:pt>
          <cx:pt idx="5822">1</cx:pt>
          <cx:pt idx="5823">0</cx:pt>
          <cx:pt idx="5824">0</cx:pt>
          <cx:pt idx="5825">0</cx:pt>
          <cx:pt idx="5826">0</cx:pt>
          <cx:pt idx="5827">0</cx:pt>
          <cx:pt idx="5828">1</cx:pt>
          <cx:pt idx="5829">1</cx:pt>
          <cx:pt idx="5830">0</cx:pt>
          <cx:pt idx="5831">0</cx:pt>
          <cx:pt idx="5832">1</cx:pt>
          <cx:pt idx="5833">1</cx:pt>
          <cx:pt idx="5834">1</cx:pt>
          <cx:pt idx="5835">1</cx:pt>
          <cx:pt idx="5836">1</cx:pt>
          <cx:pt idx="5837">1</cx:pt>
          <cx:pt idx="5838">1</cx:pt>
          <cx:pt idx="5839">1</cx:pt>
          <cx:pt idx="5840">0</cx:pt>
          <cx:pt idx="5841">0</cx:pt>
          <cx:pt idx="5842">0</cx:pt>
          <cx:pt idx="5843">0</cx:pt>
          <cx:pt idx="5844">0</cx:pt>
          <cx:pt idx="5845">1</cx:pt>
          <cx:pt idx="5846">1</cx:pt>
          <cx:pt idx="5847">0</cx:pt>
          <cx:pt idx="5848">0</cx:pt>
          <cx:pt idx="5849">0</cx:pt>
          <cx:pt idx="5850">0</cx:pt>
          <cx:pt idx="5851">0</cx:pt>
          <cx:pt idx="5852">2</cx:pt>
          <cx:pt idx="5853">0</cx:pt>
          <cx:pt idx="5854">1</cx:pt>
          <cx:pt idx="5855">0</cx:pt>
          <cx:pt idx="5856">1</cx:pt>
          <cx:pt idx="5857">0</cx:pt>
          <cx:pt idx="5858">0</cx:pt>
          <cx:pt idx="5859">1</cx:pt>
          <cx:pt idx="5860">0</cx:pt>
          <cx:pt idx="5861">0</cx:pt>
          <cx:pt idx="5862">0</cx:pt>
          <cx:pt idx="5863">0</cx:pt>
          <cx:pt idx="5864">1</cx:pt>
          <cx:pt idx="5865">0</cx:pt>
          <cx:pt idx="5866">0</cx:pt>
          <cx:pt idx="5867">1</cx:pt>
          <cx:pt idx="5868">0</cx:pt>
          <cx:pt idx="5869">2</cx:pt>
          <cx:pt idx="5870">0</cx:pt>
          <cx:pt idx="5871">2</cx:pt>
          <cx:pt idx="5872">0</cx:pt>
          <cx:pt idx="5873">0</cx:pt>
          <cx:pt idx="5874">1</cx:pt>
          <cx:pt idx="5875">1</cx:pt>
          <cx:pt idx="5876">1</cx:pt>
          <cx:pt idx="5877">0</cx:pt>
          <cx:pt idx="5878">0</cx:pt>
          <cx:pt idx="5879">0</cx:pt>
          <cx:pt idx="5880">0</cx:pt>
          <cx:pt idx="5881">0</cx:pt>
          <cx:pt idx="5882">0</cx:pt>
          <cx:pt idx="5883">0</cx:pt>
          <cx:pt idx="5884">0</cx:pt>
          <cx:pt idx="5885">0</cx:pt>
          <cx:pt idx="5886">0</cx:pt>
          <cx:pt idx="5887">0</cx:pt>
          <cx:pt idx="5888">0</cx:pt>
          <cx:pt idx="5889">0</cx:pt>
          <cx:pt idx="5890">0</cx:pt>
          <cx:pt idx="5891">0</cx:pt>
          <cx:pt idx="5892">0</cx:pt>
          <cx:pt idx="5893">1</cx:pt>
          <cx:pt idx="5894">1</cx:pt>
          <cx:pt idx="5895">0</cx:pt>
          <cx:pt idx="5896">0</cx:pt>
          <cx:pt idx="5897">0</cx:pt>
          <cx:pt idx="5898">0</cx:pt>
          <cx:pt idx="5899">0</cx:pt>
          <cx:pt idx="5900">0</cx:pt>
          <cx:pt idx="5901">1</cx:pt>
          <cx:pt idx="5902">1</cx:pt>
          <cx:pt idx="5903">0</cx:pt>
          <cx:pt idx="5904">1</cx:pt>
          <cx:pt idx="5905">1</cx:pt>
          <cx:pt idx="5906">0</cx:pt>
          <cx:pt idx="5907">0</cx:pt>
          <cx:pt idx="5908">1</cx:pt>
          <cx:pt idx="5909">2</cx:pt>
          <cx:pt idx="5910">1</cx:pt>
          <cx:pt idx="5911">0</cx:pt>
          <cx:pt idx="5912">0</cx:pt>
          <cx:pt idx="5913">1</cx:pt>
          <cx:pt idx="5914">0</cx:pt>
          <cx:pt idx="5915">0</cx:pt>
          <cx:pt idx="5916">0</cx:pt>
          <cx:pt idx="5917">1</cx:pt>
          <cx:pt idx="5918">1</cx:pt>
          <cx:pt idx="5919">0</cx:pt>
          <cx:pt idx="5920">0</cx:pt>
          <cx:pt idx="5921">0</cx:pt>
          <cx:pt idx="5922">2</cx:pt>
          <cx:pt idx="5923">0</cx:pt>
          <cx:pt idx="5924">0</cx:pt>
          <cx:pt idx="5925">0</cx:pt>
          <cx:pt idx="5926">0</cx:pt>
          <cx:pt idx="5927">0</cx:pt>
          <cx:pt idx="5928">0</cx:pt>
          <cx:pt idx="5929">0</cx:pt>
          <cx:pt idx="5930">0</cx:pt>
          <cx:pt idx="5931">0</cx:pt>
          <cx:pt idx="5932">0</cx:pt>
          <cx:pt idx="5933">0</cx:pt>
          <cx:pt idx="5934">1</cx:pt>
          <cx:pt idx="5935">0</cx:pt>
          <cx:pt idx="5936">0</cx:pt>
          <cx:pt idx="5937">0</cx:pt>
          <cx:pt idx="5938">0</cx:pt>
          <cx:pt idx="5939">0</cx:pt>
          <cx:pt idx="5940">1</cx:pt>
          <cx:pt idx="5941">1</cx:pt>
          <cx:pt idx="5942">0</cx:pt>
          <cx:pt idx="5943">1</cx:pt>
          <cx:pt idx="5944">0</cx:pt>
          <cx:pt idx="5945">0</cx:pt>
          <cx:pt idx="5946">1</cx:pt>
          <cx:pt idx="5947">2</cx:pt>
          <cx:pt idx="5948">1</cx:pt>
          <cx:pt idx="5949">0</cx:pt>
          <cx:pt idx="5950">1</cx:pt>
          <cx:pt idx="5951">1</cx:pt>
          <cx:pt idx="5952">0</cx:pt>
          <cx:pt idx="5953">0</cx:pt>
          <cx:pt idx="5954">4</cx:pt>
          <cx:pt idx="5955">1</cx:pt>
          <cx:pt idx="5956">0</cx:pt>
          <cx:pt idx="5957">0</cx:pt>
          <cx:pt idx="5958">0</cx:pt>
          <cx:pt idx="5959">0</cx:pt>
          <cx:pt idx="5960">0</cx:pt>
          <cx:pt idx="5961">0</cx:pt>
          <cx:pt idx="5962">0</cx:pt>
          <cx:pt idx="5963">0</cx:pt>
          <cx:pt idx="5964">1</cx:pt>
          <cx:pt idx="5965">0</cx:pt>
          <cx:pt idx="5966">0</cx:pt>
          <cx:pt idx="5967">0</cx:pt>
          <cx:pt idx="5968">0</cx:pt>
          <cx:pt idx="5969">0</cx:pt>
          <cx:pt idx="5970">0</cx:pt>
          <cx:pt idx="5971">0</cx:pt>
          <cx:pt idx="5972">0</cx:pt>
          <cx:pt idx="5973">1</cx:pt>
          <cx:pt idx="5974">0</cx:pt>
          <cx:pt idx="5975">0</cx:pt>
          <cx:pt idx="5976">0</cx:pt>
          <cx:pt idx="5977">0</cx:pt>
          <cx:pt idx="5978">1</cx:pt>
          <cx:pt idx="5979">1</cx:pt>
          <cx:pt idx="5980">1</cx:pt>
          <cx:pt idx="5981">0</cx:pt>
          <cx:pt idx="5982">1</cx:pt>
          <cx:pt idx="5983">1</cx:pt>
          <cx:pt idx="5984">1</cx:pt>
          <cx:pt idx="5985">1</cx:pt>
          <cx:pt idx="5986">0</cx:pt>
          <cx:pt idx="5987">0</cx:pt>
          <cx:pt idx="5988">1</cx:pt>
          <cx:pt idx="5989">1</cx:pt>
          <cx:pt idx="5990">2</cx:pt>
          <cx:pt idx="5991">0</cx:pt>
          <cx:pt idx="5992">1</cx:pt>
          <cx:pt idx="5993">1</cx:pt>
          <cx:pt idx="5994">1</cx:pt>
          <cx:pt idx="5995">0</cx:pt>
          <cx:pt idx="5996">0</cx:pt>
          <cx:pt idx="5997">0</cx:pt>
          <cx:pt idx="5998">0</cx:pt>
          <cx:pt idx="5999">1</cx:pt>
          <cx:pt idx="6000">0</cx:pt>
          <cx:pt idx="6001">0</cx:pt>
          <cx:pt idx="6002">1</cx:pt>
          <cx:pt idx="6003">1</cx:pt>
          <cx:pt idx="6004">1</cx:pt>
          <cx:pt idx="6005">2</cx:pt>
          <cx:pt idx="6006">1</cx:pt>
          <cx:pt idx="6007">0</cx:pt>
          <cx:pt idx="6008">0</cx:pt>
          <cx:pt idx="6009">0</cx:pt>
          <cx:pt idx="6010">0</cx:pt>
          <cx:pt idx="6011">0</cx:pt>
          <cx:pt idx="6012">0</cx:pt>
          <cx:pt idx="6013">0</cx:pt>
          <cx:pt idx="6014">0</cx:pt>
          <cx:pt idx="6015">0</cx:pt>
          <cx:pt idx="6016">0</cx:pt>
          <cx:pt idx="6017">0</cx:pt>
          <cx:pt idx="6018">2</cx:pt>
          <cx:pt idx="6019">0</cx:pt>
          <cx:pt idx="6020">0</cx:pt>
          <cx:pt idx="6021">0</cx:pt>
          <cx:pt idx="6022">0</cx:pt>
          <cx:pt idx="6023">0</cx:pt>
          <cx:pt idx="6024">0</cx:pt>
          <cx:pt idx="6025">0</cx:pt>
          <cx:pt idx="6026">1</cx:pt>
          <cx:pt idx="6027">1</cx:pt>
          <cx:pt idx="6028">1</cx:pt>
          <cx:pt idx="6029">0</cx:pt>
          <cx:pt idx="6030">1</cx:pt>
          <cx:pt idx="6031">1</cx:pt>
          <cx:pt idx="6032">1</cx:pt>
          <cx:pt idx="6033">0</cx:pt>
          <cx:pt idx="6034">0</cx:pt>
          <cx:pt idx="6035">1</cx:pt>
          <cx:pt idx="6036">0</cx:pt>
          <cx:pt idx="6037">0</cx:pt>
          <cx:pt idx="6038">0</cx:pt>
          <cx:pt idx="6039">1</cx:pt>
          <cx:pt idx="6040">0</cx:pt>
          <cx:pt idx="6041">0</cx:pt>
          <cx:pt idx="6042">0</cx:pt>
          <cx:pt idx="6043">0</cx:pt>
          <cx:pt idx="6044">0</cx:pt>
          <cx:pt idx="6045">1</cx:pt>
          <cx:pt idx="6046">1</cx:pt>
          <cx:pt idx="6047">1</cx:pt>
          <cx:pt idx="6048">1</cx:pt>
          <cx:pt idx="6049">0</cx:pt>
          <cx:pt idx="6050">0</cx:pt>
          <cx:pt idx="6051">0</cx:pt>
          <cx:pt idx="6052">0</cx:pt>
          <cx:pt idx="6053">0</cx:pt>
          <cx:pt idx="6054">2</cx:pt>
          <cx:pt idx="6055">1</cx:pt>
          <cx:pt idx="6056">3</cx:pt>
          <cx:pt idx="6057">1</cx:pt>
          <cx:pt idx="6058">0</cx:pt>
          <cx:pt idx="6059">1</cx:pt>
          <cx:pt idx="6060">0</cx:pt>
          <cx:pt idx="6061">0</cx:pt>
          <cx:pt idx="6062">0</cx:pt>
          <cx:pt idx="6063">1</cx:pt>
          <cx:pt idx="6064">0</cx:pt>
          <cx:pt idx="6065">0</cx:pt>
          <cx:pt idx="6066">1</cx:pt>
          <cx:pt idx="6067">3</cx:pt>
          <cx:pt idx="6068">0</cx:pt>
          <cx:pt idx="6069">0</cx:pt>
          <cx:pt idx="6070">0</cx:pt>
          <cx:pt idx="6071">0</cx:pt>
          <cx:pt idx="6072">0</cx:pt>
          <cx:pt idx="6073">1</cx:pt>
          <cx:pt idx="6074">2</cx:pt>
          <cx:pt idx="6075">0</cx:pt>
          <cx:pt idx="6076">1</cx:pt>
          <cx:pt idx="6077">1</cx:pt>
          <cx:pt idx="6078">0</cx:pt>
          <cx:pt idx="6079">0</cx:pt>
          <cx:pt idx="6080">1</cx:pt>
          <cx:pt idx="6081">0</cx:pt>
          <cx:pt idx="6082">0</cx:pt>
          <cx:pt idx="6083">0</cx:pt>
          <cx:pt idx="6084">0</cx:pt>
          <cx:pt idx="6085">0</cx:pt>
          <cx:pt idx="6086">0</cx:pt>
          <cx:pt idx="6087">0</cx:pt>
          <cx:pt idx="6088">0</cx:pt>
          <cx:pt idx="6089">0</cx:pt>
          <cx:pt idx="6090">0</cx:pt>
          <cx:pt idx="6091">0</cx:pt>
          <cx:pt idx="6092">0</cx:pt>
          <cx:pt idx="6093">0</cx:pt>
          <cx:pt idx="6094">0</cx:pt>
          <cx:pt idx="6095">1</cx:pt>
          <cx:pt idx="6096">1</cx:pt>
          <cx:pt idx="6097">0</cx:pt>
          <cx:pt idx="6098">0</cx:pt>
          <cx:pt idx="6099">0</cx:pt>
          <cx:pt idx="6100">0</cx:pt>
          <cx:pt idx="6101">0</cx:pt>
          <cx:pt idx="6102">0</cx:pt>
          <cx:pt idx="6103">1</cx:pt>
          <cx:pt idx="6104">2</cx:pt>
          <cx:pt idx="6105">0</cx:pt>
          <cx:pt idx="6106">0</cx:pt>
          <cx:pt idx="6107">0</cx:pt>
          <cx:pt idx="6108">0</cx:pt>
          <cx:pt idx="6109">0</cx:pt>
          <cx:pt idx="6110">0</cx:pt>
          <cx:pt idx="6111">1</cx:pt>
          <cx:pt idx="6112">0</cx:pt>
          <cx:pt idx="6113">0</cx:pt>
          <cx:pt idx="6114">1</cx:pt>
          <cx:pt idx="6115">1</cx:pt>
          <cx:pt idx="6116">1</cx:pt>
          <cx:pt idx="6117">0</cx:pt>
          <cx:pt idx="6118">0</cx:pt>
          <cx:pt idx="6119">1</cx:pt>
          <cx:pt idx="6120">0</cx:pt>
          <cx:pt idx="6121">0</cx:pt>
          <cx:pt idx="6122">1</cx:pt>
          <cx:pt idx="6123">0</cx:pt>
          <cx:pt idx="6124">1</cx:pt>
          <cx:pt idx="6125">1</cx:pt>
          <cx:pt idx="6126">0</cx:pt>
          <cx:pt idx="6127">1</cx:pt>
          <cx:pt idx="6128">0</cx:pt>
          <cx:pt idx="6129">0</cx:pt>
          <cx:pt idx="6130">0</cx:pt>
          <cx:pt idx="6131">0</cx:pt>
          <cx:pt idx="6132">0</cx:pt>
          <cx:pt idx="6133">0</cx:pt>
          <cx:pt idx="6134">0</cx:pt>
          <cx:pt idx="6135">1</cx:pt>
          <cx:pt idx="6136">0</cx:pt>
          <cx:pt idx="6137">0</cx:pt>
          <cx:pt idx="6138">0</cx:pt>
          <cx:pt idx="6139">0</cx:pt>
          <cx:pt idx="6140">0</cx:pt>
          <cx:pt idx="6141">0</cx:pt>
          <cx:pt idx="6142">0</cx:pt>
          <cx:pt idx="6143">1</cx:pt>
          <cx:pt idx="6144">2</cx:pt>
          <cx:pt idx="6145">1</cx:pt>
          <cx:pt idx="6146">0</cx:pt>
          <cx:pt idx="6147">1</cx:pt>
          <cx:pt idx="6148">0</cx:pt>
          <cx:pt idx="6149">1</cx:pt>
          <cx:pt idx="6150">0</cx:pt>
          <cx:pt idx="6151">1</cx:pt>
          <cx:pt idx="6152">0</cx:pt>
          <cx:pt idx="6153">0</cx:pt>
          <cx:pt idx="6154">0</cx:pt>
          <cx:pt idx="6155">1</cx:pt>
          <cx:pt idx="6156">1</cx:pt>
          <cx:pt idx="6157">2</cx:pt>
          <cx:pt idx="6158">0</cx:pt>
          <cx:pt idx="6159">0</cx:pt>
          <cx:pt idx="6160">0</cx:pt>
          <cx:pt idx="6161">0</cx:pt>
          <cx:pt idx="6162">0</cx:pt>
          <cx:pt idx="6163">0</cx:pt>
          <cx:pt idx="6164">0</cx:pt>
          <cx:pt idx="6165">1</cx:pt>
          <cx:pt idx="6166">1</cx:pt>
          <cx:pt idx="6167">0</cx:pt>
          <cx:pt idx="6168">0</cx:pt>
          <cx:pt idx="6169">0</cx:pt>
          <cx:pt idx="6170">0</cx:pt>
          <cx:pt idx="6171">1</cx:pt>
          <cx:pt idx="6172">0</cx:pt>
          <cx:pt idx="6173">0</cx:pt>
          <cx:pt idx="6174">1</cx:pt>
          <cx:pt idx="6175">0</cx:pt>
          <cx:pt idx="6176">2</cx:pt>
          <cx:pt idx="6177">0</cx:pt>
          <cx:pt idx="6178">0</cx:pt>
          <cx:pt idx="6179">0</cx:pt>
          <cx:pt idx="6180">0</cx:pt>
          <cx:pt idx="6181">0</cx:pt>
          <cx:pt idx="6182">0</cx:pt>
          <cx:pt idx="6183">0</cx:pt>
          <cx:pt idx="6184">0</cx:pt>
          <cx:pt idx="6185">2</cx:pt>
          <cx:pt idx="6186">2</cx:pt>
          <cx:pt idx="6187">1</cx:pt>
          <cx:pt idx="6188">0</cx:pt>
          <cx:pt idx="6189">1</cx:pt>
          <cx:pt idx="6190">0</cx:pt>
          <cx:pt idx="6191">2</cx:pt>
          <cx:pt idx="6192">0</cx:pt>
          <cx:pt idx="6193">0</cx:pt>
          <cx:pt idx="6194">0</cx:pt>
          <cx:pt idx="6195">0</cx:pt>
          <cx:pt idx="6196">0</cx:pt>
          <cx:pt idx="6197">0</cx:pt>
          <cx:pt idx="6198">2</cx:pt>
          <cx:pt idx="6199">2</cx:pt>
          <cx:pt idx="6200">0</cx:pt>
          <cx:pt idx="6201">1</cx:pt>
          <cx:pt idx="6202">0</cx:pt>
          <cx:pt idx="6203">0</cx:pt>
          <cx:pt idx="6204">0</cx:pt>
          <cx:pt idx="6205">0</cx:pt>
          <cx:pt idx="6206">0</cx:pt>
          <cx:pt idx="6207">1</cx:pt>
          <cx:pt idx="6208">1</cx:pt>
          <cx:pt idx="6209">0</cx:pt>
          <cx:pt idx="6210">0</cx:pt>
          <cx:pt idx="6211">0</cx:pt>
          <cx:pt idx="6212">0</cx:pt>
          <cx:pt idx="6213">1</cx:pt>
          <cx:pt idx="6214">0</cx:pt>
          <cx:pt idx="6215">2</cx:pt>
          <cx:pt idx="6216">0</cx:pt>
          <cx:pt idx="6217">0</cx:pt>
          <cx:pt idx="6218">1</cx:pt>
          <cx:pt idx="6219">1</cx:pt>
          <cx:pt idx="6220">0</cx:pt>
          <cx:pt idx="6221">0</cx:pt>
          <cx:pt idx="6222">0</cx:pt>
          <cx:pt idx="6223">0</cx:pt>
          <cx:pt idx="6224">0</cx:pt>
          <cx:pt idx="6225">0</cx:pt>
          <cx:pt idx="6226">0</cx:pt>
          <cx:pt idx="6227">1</cx:pt>
          <cx:pt idx="6228">0</cx:pt>
          <cx:pt idx="6229">2</cx:pt>
          <cx:pt idx="6230">0</cx:pt>
          <cx:pt idx="6231">1</cx:pt>
          <cx:pt idx="6232">0</cx:pt>
          <cx:pt idx="6233">0</cx:pt>
          <cx:pt idx="6234">1</cx:pt>
          <cx:pt idx="6235">1</cx:pt>
          <cx:pt idx="6236">0</cx:pt>
          <cx:pt idx="6237">1</cx:pt>
          <cx:pt idx="6238">2</cx:pt>
          <cx:pt idx="6239">2</cx:pt>
          <cx:pt idx="6240">0</cx:pt>
          <cx:pt idx="6241">1</cx:pt>
          <cx:pt idx="6242">3</cx:pt>
          <cx:pt idx="6243">1</cx:pt>
          <cx:pt idx="6244">0</cx:pt>
          <cx:pt idx="6245">1</cx:pt>
          <cx:pt idx="6246">1</cx:pt>
          <cx:pt idx="6247">1</cx:pt>
          <cx:pt idx="6248">0</cx:pt>
          <cx:pt idx="6249">0</cx:pt>
          <cx:pt idx="6250">1</cx:pt>
          <cx:pt idx="6251">0</cx:pt>
          <cx:pt idx="6252">0</cx:pt>
          <cx:pt idx="6253">1</cx:pt>
          <cx:pt idx="6254">0</cx:pt>
          <cx:pt idx="6255">0</cx:pt>
          <cx:pt idx="6256">0</cx:pt>
          <cx:pt idx="6257">0</cx:pt>
          <cx:pt idx="6258">0</cx:pt>
          <cx:pt idx="6259">0</cx:pt>
          <cx:pt idx="6260">0</cx:pt>
          <cx:pt idx="6261">0</cx:pt>
          <cx:pt idx="6262">1</cx:pt>
          <cx:pt idx="6263">0</cx:pt>
          <cx:pt idx="6264">3</cx:pt>
          <cx:pt idx="6265">3</cx:pt>
          <cx:pt idx="6266">0</cx:pt>
          <cx:pt idx="6267">1</cx:pt>
          <cx:pt idx="6268">2</cx:pt>
          <cx:pt idx="6269">1</cx:pt>
          <cx:pt idx="6270">0</cx:pt>
          <cx:pt idx="6271">0</cx:pt>
          <cx:pt idx="6272">1</cx:pt>
          <cx:pt idx="6273">1</cx:pt>
          <cx:pt idx="6274">0</cx:pt>
          <cx:pt idx="6275">0</cx:pt>
          <cx:pt idx="6276">0</cx:pt>
          <cx:pt idx="6277">0</cx:pt>
          <cx:pt idx="6278">0</cx:pt>
          <cx:pt idx="6279">0</cx:pt>
          <cx:pt idx="6280">1</cx:pt>
          <cx:pt idx="6281">0</cx:pt>
          <cx:pt idx="6282">0</cx:pt>
          <cx:pt idx="6283">2</cx:pt>
          <cx:pt idx="6284">0</cx:pt>
          <cx:pt idx="6285">1</cx:pt>
          <cx:pt idx="6286">0</cx:pt>
          <cx:pt idx="6287">1</cx:pt>
          <cx:pt idx="6288">0</cx:pt>
          <cx:pt idx="6289">0</cx:pt>
          <cx:pt idx="6290">0</cx:pt>
          <cx:pt idx="6291">0</cx:pt>
          <cx:pt idx="6292">0</cx:pt>
          <cx:pt idx="6293">0</cx:pt>
          <cx:pt idx="6294">0</cx:pt>
          <cx:pt idx="6295">0</cx:pt>
          <cx:pt idx="6296">0</cx:pt>
          <cx:pt idx="6297">0</cx:pt>
          <cx:pt idx="6298">2</cx:pt>
          <cx:pt idx="6299">0</cx:pt>
          <cx:pt idx="6300">2</cx:pt>
          <cx:pt idx="6301">0</cx:pt>
          <cx:pt idx="6302">0</cx:pt>
          <cx:pt idx="6303">0</cx:pt>
          <cx:pt idx="6304">0</cx:pt>
          <cx:pt idx="6305">0</cx:pt>
          <cx:pt idx="6306">0</cx:pt>
          <cx:pt idx="6307">0</cx:pt>
          <cx:pt idx="6308">0</cx:pt>
          <cx:pt idx="6309">1</cx:pt>
          <cx:pt idx="6310">1</cx:pt>
          <cx:pt idx="6311">0</cx:pt>
          <cx:pt idx="6312">2</cx:pt>
          <cx:pt idx="6313">0</cx:pt>
          <cx:pt idx="6314">2</cx:pt>
          <cx:pt idx="6315">0</cx:pt>
          <cx:pt idx="6316">1</cx:pt>
          <cx:pt idx="6317">1</cx:pt>
          <cx:pt idx="6318">1</cx:pt>
          <cx:pt idx="6319">0</cx:pt>
          <cx:pt idx="6320">0</cx:pt>
          <cx:pt idx="6321">0</cx:pt>
          <cx:pt idx="6322">0</cx:pt>
          <cx:pt idx="6323">0</cx:pt>
          <cx:pt idx="6324">0</cx:pt>
          <cx:pt idx="6325">0</cx:pt>
          <cx:pt idx="6326">1</cx:pt>
          <cx:pt idx="6327">0</cx:pt>
          <cx:pt idx="6328">2</cx:pt>
          <cx:pt idx="6329">0</cx:pt>
          <cx:pt idx="6330">2</cx:pt>
          <cx:pt idx="6331">0</cx:pt>
          <cx:pt idx="6332">0</cx:pt>
          <cx:pt idx="6333">0</cx:pt>
          <cx:pt idx="6334">0</cx:pt>
          <cx:pt idx="6335">0</cx:pt>
          <cx:pt idx="6336">2</cx:pt>
          <cx:pt idx="6337">0</cx:pt>
          <cx:pt idx="6338">1</cx:pt>
          <cx:pt idx="6339">0</cx:pt>
          <cx:pt idx="6340">1</cx:pt>
          <cx:pt idx="6341">0</cx:pt>
          <cx:pt idx="6342">0</cx:pt>
          <cx:pt idx="6343">0</cx:pt>
          <cx:pt idx="6344">0</cx:pt>
          <cx:pt idx="6345">0</cx:pt>
          <cx:pt idx="6346">0</cx:pt>
          <cx:pt idx="6347">0</cx:pt>
          <cx:pt idx="6348">0</cx:pt>
          <cx:pt idx="6349">0</cx:pt>
          <cx:pt idx="6350">0</cx:pt>
          <cx:pt idx="6351">0</cx:pt>
          <cx:pt idx="6352">1</cx:pt>
          <cx:pt idx="6353">1</cx:pt>
          <cx:pt idx="6354">0</cx:pt>
          <cx:pt idx="6355">1</cx:pt>
          <cx:pt idx="6356">0</cx:pt>
          <cx:pt idx="6357">1</cx:pt>
          <cx:pt idx="6358">1</cx:pt>
          <cx:pt idx="6359">1</cx:pt>
          <cx:pt idx="6360">2</cx:pt>
          <cx:pt idx="6361">0</cx:pt>
          <cx:pt idx="6362">2</cx:pt>
          <cx:pt idx="6363">2</cx:pt>
          <cx:pt idx="6364">1</cx:pt>
          <cx:pt idx="6365">0</cx:pt>
          <cx:pt idx="6366">0</cx:pt>
          <cx:pt idx="6367">1</cx:pt>
          <cx:pt idx="6368">0</cx:pt>
          <cx:pt idx="6369">0</cx:pt>
          <cx:pt idx="6370">0</cx:pt>
          <cx:pt idx="6371">1</cx:pt>
          <cx:pt idx="6372">0</cx:pt>
          <cx:pt idx="6373">0</cx:pt>
          <cx:pt idx="6374">0</cx:pt>
          <cx:pt idx="6375">0</cx:pt>
          <cx:pt idx="6376">0</cx:pt>
          <cx:pt idx="6377">1</cx:pt>
          <cx:pt idx="6378">0</cx:pt>
          <cx:pt idx="6379">1</cx:pt>
          <cx:pt idx="6380">0</cx:pt>
          <cx:pt idx="6381">1</cx:pt>
          <cx:pt idx="6382">3</cx:pt>
          <cx:pt idx="6383">0</cx:pt>
          <cx:pt idx="6384">3</cx:pt>
          <cx:pt idx="6385">1</cx:pt>
          <cx:pt idx="6386">1</cx:pt>
          <cx:pt idx="6387">0</cx:pt>
          <cx:pt idx="6388">1</cx:pt>
          <cx:pt idx="6389">0</cx:pt>
          <cx:pt idx="6390">0</cx:pt>
          <cx:pt idx="6391">0</cx:pt>
          <cx:pt idx="6392">0</cx:pt>
          <cx:pt idx="6393">1</cx:pt>
          <cx:pt idx="6394">2</cx:pt>
          <cx:pt idx="6395">1</cx:pt>
          <cx:pt idx="6396">0</cx:pt>
          <cx:pt idx="6397">0</cx:pt>
          <cx:pt idx="6398">0</cx:pt>
          <cx:pt idx="6399">0</cx:pt>
          <cx:pt idx="6400">0</cx:pt>
          <cx:pt idx="6401">0</cx:pt>
          <cx:pt idx="6402">1</cx:pt>
          <cx:pt idx="6403">0</cx:pt>
          <cx:pt idx="6404">0</cx:pt>
          <cx:pt idx="6405">0</cx:pt>
          <cx:pt idx="6406">0</cx:pt>
          <cx:pt idx="6407">2</cx:pt>
          <cx:pt idx="6408">1</cx:pt>
          <cx:pt idx="6409">0</cx:pt>
          <cx:pt idx="6410">1</cx:pt>
          <cx:pt idx="6411">1</cx:pt>
          <cx:pt idx="6412">0</cx:pt>
          <cx:pt idx="6413">1</cx:pt>
          <cx:pt idx="6414">0</cx:pt>
          <cx:pt idx="6415">0</cx:pt>
          <cx:pt idx="6416">0</cx:pt>
          <cx:pt idx="6417">0</cx:pt>
          <cx:pt idx="6418">2</cx:pt>
          <cx:pt idx="6419">1</cx:pt>
          <cx:pt idx="6420">1</cx:pt>
          <cx:pt idx="6421">0</cx:pt>
          <cx:pt idx="6422">0</cx:pt>
          <cx:pt idx="6423">0</cx:pt>
          <cx:pt idx="6424">0</cx:pt>
          <cx:pt idx="6425">0</cx:pt>
          <cx:pt idx="6426">0</cx:pt>
          <cx:pt idx="6427">0</cx:pt>
          <cx:pt idx="6428">0</cx:pt>
          <cx:pt idx="6429">0</cx:pt>
          <cx:pt idx="6430">0</cx:pt>
          <cx:pt idx="6431">0</cx:pt>
          <cx:pt idx="6432">0</cx:pt>
          <cx:pt idx="6433">0</cx:pt>
          <cx:pt idx="6434">0</cx:pt>
          <cx:pt idx="6435">0</cx:pt>
          <cx:pt idx="6436">0</cx:pt>
          <cx:pt idx="6437">0</cx:pt>
          <cx:pt idx="6438">0</cx:pt>
          <cx:pt idx="6439">0</cx:pt>
          <cx:pt idx="6440">0</cx:pt>
          <cx:pt idx="6441">1</cx:pt>
          <cx:pt idx="6442">0</cx:pt>
          <cx:pt idx="6443">0</cx:pt>
          <cx:pt idx="6444">0</cx:pt>
          <cx:pt idx="6445">0</cx:pt>
          <cx:pt idx="6446">0</cx:pt>
          <cx:pt idx="6447">2</cx:pt>
          <cx:pt idx="6448">1</cx:pt>
          <cx:pt idx="6449">1</cx:pt>
          <cx:pt idx="6450">1</cx:pt>
          <cx:pt idx="6451">1</cx:pt>
          <cx:pt idx="6452">0</cx:pt>
          <cx:pt idx="6453">0</cx:pt>
          <cx:pt idx="6454">0</cx:pt>
          <cx:pt idx="6455">0</cx:pt>
          <cx:pt idx="6456">0</cx:pt>
          <cx:pt idx="6457">0</cx:pt>
          <cx:pt idx="6458">1</cx:pt>
          <cx:pt idx="6459">1</cx:pt>
          <cx:pt idx="6460">0</cx:pt>
          <cx:pt idx="6461">2</cx:pt>
          <cx:pt idx="6462">1</cx:pt>
          <cx:pt idx="6463">1</cx:pt>
          <cx:pt idx="6464">0</cx:pt>
          <cx:pt idx="6465">0</cx:pt>
          <cx:pt idx="6466">0</cx:pt>
          <cx:pt idx="6467">1</cx:pt>
          <cx:pt idx="6468">3</cx:pt>
          <cx:pt idx="6469">0</cx:pt>
          <cx:pt idx="6470">2</cx:pt>
          <cx:pt idx="6471">0</cx:pt>
          <cx:pt idx="6472">0</cx:pt>
          <cx:pt idx="6473">1</cx:pt>
          <cx:pt idx="6474">0</cx:pt>
          <cx:pt idx="6475">0</cx:pt>
          <cx:pt idx="6476">0</cx:pt>
          <cx:pt idx="6477">0</cx:pt>
          <cx:pt idx="6478">0</cx:pt>
          <cx:pt idx="6479">0</cx:pt>
          <cx:pt idx="6480">0</cx:pt>
          <cx:pt idx="6481">0</cx:pt>
          <cx:pt idx="6482">0</cx:pt>
          <cx:pt idx="6483">0</cx:pt>
          <cx:pt idx="6484">1</cx:pt>
          <cx:pt idx="6485">1</cx:pt>
          <cx:pt idx="6486">0</cx:pt>
          <cx:pt idx="6487">1</cx:pt>
          <cx:pt idx="6488">0</cx:pt>
          <cx:pt idx="6489">0</cx:pt>
          <cx:pt idx="6490">1</cx:pt>
          <cx:pt idx="6491">0</cx:pt>
          <cx:pt idx="6492">1</cx:pt>
          <cx:pt idx="6493">1</cx:pt>
          <cx:pt idx="6494">1</cx:pt>
          <cx:pt idx="6495">1</cx:pt>
          <cx:pt idx="6496">1</cx:pt>
          <cx:pt idx="6497">1</cx:pt>
          <cx:pt idx="6498">0</cx:pt>
          <cx:pt idx="6499">1</cx:pt>
          <cx:pt idx="6500">1</cx:pt>
          <cx:pt idx="6501">2</cx:pt>
          <cx:pt idx="6502">1</cx:pt>
          <cx:pt idx="6503">1</cx:pt>
          <cx:pt idx="6504">1</cx:pt>
          <cx:pt idx="6505">0</cx:pt>
          <cx:pt idx="6506">0</cx:pt>
          <cx:pt idx="6507">2</cx:pt>
          <cx:pt idx="6508">2</cx:pt>
          <cx:pt idx="6509">1</cx:pt>
          <cx:pt idx="6510">0</cx:pt>
          <cx:pt idx="6511">0</cx:pt>
          <cx:pt idx="6512">0</cx:pt>
          <cx:pt idx="6513">0</cx:pt>
          <cx:pt idx="6514">0</cx:pt>
          <cx:pt idx="6515">0</cx:pt>
          <cx:pt idx="6516">2</cx:pt>
          <cx:pt idx="6517">0</cx:pt>
          <cx:pt idx="6518">2</cx:pt>
          <cx:pt idx="6519">0</cx:pt>
          <cx:pt idx="6520">0</cx:pt>
          <cx:pt idx="6521">1</cx:pt>
          <cx:pt idx="6522">0</cx:pt>
          <cx:pt idx="6523">0</cx:pt>
          <cx:pt idx="6524">0</cx:pt>
          <cx:pt idx="6525">0</cx:pt>
          <cx:pt idx="6526">1</cx:pt>
          <cx:pt idx="6527">0</cx:pt>
          <cx:pt idx="6528">0</cx:pt>
          <cx:pt idx="6529">0</cx:pt>
          <cx:pt idx="6530">0</cx:pt>
          <cx:pt idx="6531">0</cx:pt>
          <cx:pt idx="6532">0</cx:pt>
          <cx:pt idx="6533">0</cx:pt>
          <cx:pt idx="6534">0</cx:pt>
          <cx:pt idx="6535">1</cx:pt>
          <cx:pt idx="6536">0</cx:pt>
          <cx:pt idx="6537">0</cx:pt>
          <cx:pt idx="6538">0</cx:pt>
          <cx:pt idx="6539">0</cx:pt>
          <cx:pt idx="6540">0</cx:pt>
          <cx:pt idx="6541">0</cx:pt>
          <cx:pt idx="6542">1</cx:pt>
          <cx:pt idx="6543">0</cx:pt>
          <cx:pt idx="6544">0</cx:pt>
          <cx:pt idx="6545">0</cx:pt>
          <cx:pt idx="6546">2</cx:pt>
          <cx:pt idx="6547">1</cx:pt>
          <cx:pt idx="6548">0</cx:pt>
          <cx:pt idx="6549">0</cx:pt>
          <cx:pt idx="6550">0</cx:pt>
          <cx:pt idx="6551">0</cx:pt>
          <cx:pt idx="6552">0</cx:pt>
          <cx:pt idx="6553">0</cx:pt>
          <cx:pt idx="6554">0</cx:pt>
          <cx:pt idx="6555">1</cx:pt>
          <cx:pt idx="6556">1</cx:pt>
          <cx:pt idx="6557">1</cx:pt>
          <cx:pt idx="6558">0</cx:pt>
          <cx:pt idx="6559">0</cx:pt>
          <cx:pt idx="6560">0</cx:pt>
          <cx:pt idx="6561">0</cx:pt>
          <cx:pt idx="6562">0</cx:pt>
          <cx:pt idx="6563">0</cx:pt>
          <cx:pt idx="6564">0</cx:pt>
          <cx:pt idx="6565">0</cx:pt>
          <cx:pt idx="6566">0</cx:pt>
          <cx:pt idx="6567">0</cx:pt>
          <cx:pt idx="6568">0</cx:pt>
          <cx:pt idx="6569">1</cx:pt>
          <cx:pt idx="6570">0</cx:pt>
          <cx:pt idx="6571">0</cx:pt>
          <cx:pt idx="6572">0</cx:pt>
          <cx:pt idx="6573">0</cx:pt>
          <cx:pt idx="6574">0</cx:pt>
          <cx:pt idx="6575">1</cx:pt>
          <cx:pt idx="6576">0</cx:pt>
          <cx:pt idx="6577">2</cx:pt>
          <cx:pt idx="6578">1</cx:pt>
          <cx:pt idx="6579">2</cx:pt>
          <cx:pt idx="6580">1</cx:pt>
          <cx:pt idx="6581">0</cx:pt>
          <cx:pt idx="6582">1</cx:pt>
          <cx:pt idx="6583">0</cx:pt>
          <cx:pt idx="6584">0</cx:pt>
          <cx:pt idx="6585">0</cx:pt>
          <cx:pt idx="6586">0</cx:pt>
          <cx:pt idx="6587">1</cx:pt>
          <cx:pt idx="6588">0</cx:pt>
          <cx:pt idx="6589">0</cx:pt>
          <cx:pt idx="6590">0</cx:pt>
          <cx:pt idx="6591">0</cx:pt>
          <cx:pt idx="6592">0</cx:pt>
          <cx:pt idx="6593">1</cx:pt>
          <cx:pt idx="6594">0</cx:pt>
          <cx:pt idx="6595">0</cx:pt>
          <cx:pt idx="6596">2</cx:pt>
          <cx:pt idx="6597">1</cx:pt>
          <cx:pt idx="6598">2</cx:pt>
          <cx:pt idx="6599">1</cx:pt>
          <cx:pt idx="6600">1</cx:pt>
          <cx:pt idx="6601">0</cx:pt>
          <cx:pt idx="6602">1</cx:pt>
          <cx:pt idx="6603">0</cx:pt>
          <cx:pt idx="6604">0</cx:pt>
          <cx:pt idx="6605">0</cx:pt>
          <cx:pt idx="6606">1</cx:pt>
          <cx:pt idx="6607">2</cx:pt>
          <cx:pt idx="6608">0</cx:pt>
          <cx:pt idx="6609">0</cx:pt>
          <cx:pt idx="6610">0</cx:pt>
          <cx:pt idx="6611">0</cx:pt>
          <cx:pt idx="6612">0</cx:pt>
          <cx:pt idx="6613">0</cx:pt>
          <cx:pt idx="6614">0</cx:pt>
          <cx:pt idx="6615">1</cx:pt>
          <cx:pt idx="6616">2</cx:pt>
          <cx:pt idx="6617">0</cx:pt>
          <cx:pt idx="6618">0</cx:pt>
          <cx:pt idx="6619">1</cx:pt>
          <cx:pt idx="6620">1</cx:pt>
          <cx:pt idx="6621">0</cx:pt>
          <cx:pt idx="6622">0</cx:pt>
          <cx:pt idx="6623">0</cx:pt>
          <cx:pt idx="6624">0</cx:pt>
          <cx:pt idx="6625">0</cx:pt>
          <cx:pt idx="6626">0</cx:pt>
          <cx:pt idx="6627">0</cx:pt>
          <cx:pt idx="6628">2</cx:pt>
          <cx:pt idx="6629">2</cx:pt>
          <cx:pt idx="6630">0</cx:pt>
          <cx:pt idx="6631">2</cx:pt>
          <cx:pt idx="6632">1</cx:pt>
          <cx:pt idx="6633">1</cx:pt>
          <cx:pt idx="6634">0</cx:pt>
          <cx:pt idx="6635">0</cx:pt>
          <cx:pt idx="6636">0</cx:pt>
          <cx:pt idx="6637">0</cx:pt>
          <cx:pt idx="6638">0</cx:pt>
          <cx:pt idx="6639">0</cx:pt>
          <cx:pt idx="6640">1</cx:pt>
          <cx:pt idx="6641">1</cx:pt>
          <cx:pt idx="6642">0</cx:pt>
          <cx:pt idx="6643">1</cx:pt>
          <cx:pt idx="6644">0</cx:pt>
          <cx:pt idx="6645">2</cx:pt>
          <cx:pt idx="6646">1</cx:pt>
          <cx:pt idx="6647">1</cx:pt>
          <cx:pt idx="6648">0</cx:pt>
          <cx:pt idx="6649">1</cx:pt>
          <cx:pt idx="6650">1</cx:pt>
          <cx:pt idx="6651">1</cx:pt>
          <cx:pt idx="6652">0</cx:pt>
          <cx:pt idx="6653">1</cx:pt>
          <cx:pt idx="6654">0</cx:pt>
          <cx:pt idx="6655">1</cx:pt>
          <cx:pt idx="6656">1</cx:pt>
          <cx:pt idx="6657">0</cx:pt>
          <cx:pt idx="6658">0</cx:pt>
          <cx:pt idx="6659">0</cx:pt>
          <cx:pt idx="6660">0</cx:pt>
          <cx:pt idx="6661">0</cx:pt>
          <cx:pt idx="6662">0</cx:pt>
          <cx:pt idx="6663">0</cx:pt>
          <cx:pt idx="6664">1</cx:pt>
          <cx:pt idx="6665">2</cx:pt>
          <cx:pt idx="6666">3</cx:pt>
          <cx:pt idx="6667">1</cx:pt>
          <cx:pt idx="6668">0</cx:pt>
          <cx:pt idx="6669">1</cx:pt>
          <cx:pt idx="6670">1</cx:pt>
          <cx:pt idx="6671">1</cx:pt>
          <cx:pt idx="6672">0</cx:pt>
          <cx:pt idx="6673">0</cx:pt>
          <cx:pt idx="6674">0</cx:pt>
          <cx:pt idx="6675">0</cx:pt>
          <cx:pt idx="6676">0</cx:pt>
          <cx:pt idx="6677">2</cx:pt>
          <cx:pt idx="6678">3</cx:pt>
          <cx:pt idx="6679">0</cx:pt>
          <cx:pt idx="6680">0</cx:pt>
          <cx:pt idx="6681">0</cx:pt>
          <cx:pt idx="6682">1</cx:pt>
          <cx:pt idx="6683">2</cx:pt>
          <cx:pt idx="6684">1</cx:pt>
          <cx:pt idx="6685">2</cx:pt>
          <cx:pt idx="6686">1</cx:pt>
          <cx:pt idx="6687">0</cx:pt>
          <cx:pt idx="6688">2</cx:pt>
          <cx:pt idx="6689">0</cx:pt>
          <cx:pt idx="6690">0</cx:pt>
          <cx:pt idx="6691">0</cx:pt>
          <cx:pt idx="6692">0</cx:pt>
          <cx:pt idx="6693">0</cx:pt>
          <cx:pt idx="6694">0</cx:pt>
          <cx:pt idx="6695">1</cx:pt>
          <cx:pt idx="6696">1</cx:pt>
          <cx:pt idx="6697">2</cx:pt>
          <cx:pt idx="6698">1</cx:pt>
          <cx:pt idx="6699">3</cx:pt>
          <cx:pt idx="6700">0</cx:pt>
          <cx:pt idx="6701">0</cx:pt>
          <cx:pt idx="6702">0</cx:pt>
          <cx:pt idx="6703">0</cx:pt>
          <cx:pt idx="6704">0</cx:pt>
          <cx:pt idx="6705">1</cx:pt>
          <cx:pt idx="6706">0</cx:pt>
          <cx:pt idx="6707">0</cx:pt>
          <cx:pt idx="6708">0</cx:pt>
          <cx:pt idx="6709">0</cx:pt>
          <cx:pt idx="6710">0</cx:pt>
          <cx:pt idx="6711">0</cx:pt>
          <cx:pt idx="6712">0</cx:pt>
          <cx:pt idx="6713">0</cx:pt>
          <cx:pt idx="6714">0</cx:pt>
          <cx:pt idx="6715">0</cx:pt>
          <cx:pt idx="6716">0</cx:pt>
          <cx:pt idx="6717">0</cx:pt>
          <cx:pt idx="6718">0</cx:pt>
          <cx:pt idx="6719">0</cx:pt>
          <cx:pt idx="6720">0</cx:pt>
          <cx:pt idx="6721">0</cx:pt>
          <cx:pt idx="6722">2</cx:pt>
          <cx:pt idx="6723">0</cx:pt>
          <cx:pt idx="6724">0</cx:pt>
          <cx:pt idx="6725">0</cx:pt>
          <cx:pt idx="6726">0</cx:pt>
          <cx:pt idx="6727">0</cx:pt>
          <cx:pt idx="6728">0</cx:pt>
          <cx:pt idx="6729">0</cx:pt>
          <cx:pt idx="6730">0</cx:pt>
          <cx:pt idx="6731">0</cx:pt>
          <cx:pt idx="6732">0</cx:pt>
          <cx:pt idx="6733">0</cx:pt>
          <cx:pt idx="6734">0</cx:pt>
          <cx:pt idx="6735">0</cx:pt>
          <cx:pt idx="6736">1</cx:pt>
          <cx:pt idx="6737">0</cx:pt>
          <cx:pt idx="6738">0</cx:pt>
          <cx:pt idx="6739">0</cx:pt>
          <cx:pt idx="6740">0</cx:pt>
          <cx:pt idx="6741">0</cx:pt>
          <cx:pt idx="6742">0</cx:pt>
          <cx:pt idx="6743">1</cx:pt>
          <cx:pt idx="6744">0</cx:pt>
          <cx:pt idx="6745">0</cx:pt>
          <cx:pt idx="6746">1</cx:pt>
          <cx:pt idx="6747">1</cx:pt>
          <cx:pt idx="6748">1</cx:pt>
          <cx:pt idx="6749">0</cx:pt>
          <cx:pt idx="6750">0</cx:pt>
          <cx:pt idx="6751">2</cx:pt>
          <cx:pt idx="6752">2</cx:pt>
          <cx:pt idx="6753">0</cx:pt>
          <cx:pt idx="6754">0</cx:pt>
          <cx:pt idx="6755">0</cx:pt>
          <cx:pt idx="6756">1</cx:pt>
          <cx:pt idx="6757">2</cx:pt>
          <cx:pt idx="6758">0</cx:pt>
          <cx:pt idx="6759">1</cx:pt>
          <cx:pt idx="6760">2</cx:pt>
          <cx:pt idx="6761">0</cx:pt>
          <cx:pt idx="6762">1</cx:pt>
          <cx:pt idx="6763">2</cx:pt>
          <cx:pt idx="6764">0</cx:pt>
          <cx:pt idx="6765">0</cx:pt>
          <cx:pt idx="6766">0</cx:pt>
          <cx:pt idx="6767">0</cx:pt>
          <cx:pt idx="6768">0</cx:pt>
          <cx:pt idx="6769">0</cx:pt>
          <cx:pt idx="6770">0</cx:pt>
          <cx:pt idx="6771">0</cx:pt>
          <cx:pt idx="6772">0</cx:pt>
          <cx:pt idx="6773">0</cx:pt>
          <cx:pt idx="6774">0</cx:pt>
          <cx:pt idx="6775">0</cx:pt>
          <cx:pt idx="6776">1</cx:pt>
          <cx:pt idx="6777">0</cx:pt>
          <cx:pt idx="6778">0</cx:pt>
          <cx:pt idx="6779">0</cx:pt>
          <cx:pt idx="6780">0</cx:pt>
          <cx:pt idx="6781">0</cx:pt>
          <cx:pt idx="6782">0</cx:pt>
          <cx:pt idx="6783">1</cx:pt>
          <cx:pt idx="6784">1</cx:pt>
          <cx:pt idx="6785">2</cx:pt>
          <cx:pt idx="6786">1</cx:pt>
          <cx:pt idx="6787">0</cx:pt>
          <cx:pt idx="6788">0</cx:pt>
          <cx:pt idx="6789">0</cx:pt>
          <cx:pt idx="6790">0</cx:pt>
          <cx:pt idx="6791">2</cx:pt>
          <cx:pt idx="6792">0</cx:pt>
          <cx:pt idx="6793">1</cx:pt>
          <cx:pt idx="6794">1</cx:pt>
          <cx:pt idx="6795">0</cx:pt>
          <cx:pt idx="6796">1</cx:pt>
          <cx:pt idx="6797">1</cx:pt>
          <cx:pt idx="6798">1</cx:pt>
          <cx:pt idx="6799">1</cx:pt>
          <cx:pt idx="6800">0</cx:pt>
          <cx:pt idx="6801">0</cx:pt>
          <cx:pt idx="6802">0</cx:pt>
          <cx:pt idx="6803">0</cx:pt>
          <cx:pt idx="6804">0</cx:pt>
          <cx:pt idx="6805">0</cx:pt>
          <cx:pt idx="6806">0</cx:pt>
          <cx:pt idx="6807">1</cx:pt>
          <cx:pt idx="6808">1</cx:pt>
          <cx:pt idx="6809">2</cx:pt>
          <cx:pt idx="6810">1</cx:pt>
          <cx:pt idx="6811">0</cx:pt>
          <cx:pt idx="6812">0</cx:pt>
          <cx:pt idx="6813">2</cx:pt>
          <cx:pt idx="6814">0</cx:pt>
          <cx:pt idx="6815">0</cx:pt>
          <cx:pt idx="6816">1</cx:pt>
          <cx:pt idx="6817">1</cx:pt>
          <cx:pt idx="6818">0</cx:pt>
          <cx:pt idx="6819">1</cx:pt>
          <cx:pt idx="6820">0</cx:pt>
          <cx:pt idx="6821">2</cx:pt>
          <cx:pt idx="6822">1</cx:pt>
          <cx:pt idx="6823">0</cx:pt>
          <cx:pt idx="6824">0</cx:pt>
          <cx:pt idx="6825">0</cx:pt>
          <cx:pt idx="6826">0</cx:pt>
          <cx:pt idx="6827">0</cx:pt>
          <cx:pt idx="6828">1</cx:pt>
          <cx:pt idx="6829">0</cx:pt>
          <cx:pt idx="6830">1</cx:pt>
          <cx:pt idx="6831">0</cx:pt>
          <cx:pt idx="6832">1</cx:pt>
          <cx:pt idx="6833">2</cx:pt>
          <cx:pt idx="6834">1</cx:pt>
          <cx:pt idx="6835">0</cx:pt>
          <cx:pt idx="6836">0</cx:pt>
          <cx:pt idx="6837">0</cx:pt>
          <cx:pt idx="6838">0</cx:pt>
          <cx:pt idx="6839">0</cx:pt>
          <cx:pt idx="6840">1</cx:pt>
          <cx:pt idx="6841">3</cx:pt>
          <cx:pt idx="6842">0</cx:pt>
          <cx:pt idx="6843">0</cx:pt>
          <cx:pt idx="6844">0</cx:pt>
          <cx:pt idx="6845">0</cx:pt>
          <cx:pt idx="6846">0</cx:pt>
          <cx:pt idx="6847">0</cx:pt>
          <cx:pt idx="6848">0</cx:pt>
          <cx:pt idx="6849">0</cx:pt>
          <cx:pt idx="6850">0</cx:pt>
          <cx:pt idx="6851">1</cx:pt>
          <cx:pt idx="6852">1</cx:pt>
          <cx:pt idx="6853">0</cx:pt>
          <cx:pt idx="6854">1</cx:pt>
          <cx:pt idx="6855">0</cx:pt>
          <cx:pt idx="6856">0</cx:pt>
          <cx:pt idx="6857">1</cx:pt>
          <cx:pt idx="6858">2</cx:pt>
          <cx:pt idx="6859">0</cx:pt>
          <cx:pt idx="6860">0</cx:pt>
          <cx:pt idx="6861">2</cx:pt>
          <cx:pt idx="6862">2</cx:pt>
          <cx:pt idx="6863">0</cx:pt>
          <cx:pt idx="6864">0</cx:pt>
          <cx:pt idx="6865">0</cx:pt>
          <cx:pt idx="6866">0</cx:pt>
          <cx:pt idx="6867">0</cx:pt>
          <cx:pt idx="6868">0</cx:pt>
          <cx:pt idx="6869">0</cx:pt>
          <cx:pt idx="6870">0</cx:pt>
          <cx:pt idx="6871">0</cx:pt>
          <cx:pt idx="6872">0</cx:pt>
          <cx:pt idx="6873">2</cx:pt>
          <cx:pt idx="6874">0</cx:pt>
          <cx:pt idx="6875">0</cx:pt>
          <cx:pt idx="6876">1</cx:pt>
          <cx:pt idx="6877">1</cx:pt>
          <cx:pt idx="6878">0</cx:pt>
          <cx:pt idx="6879">0</cx:pt>
          <cx:pt idx="6880">0</cx:pt>
          <cx:pt idx="6881">0</cx:pt>
          <cx:pt idx="6882">0</cx:pt>
          <cx:pt idx="6883">0</cx:pt>
          <cx:pt idx="6884">1</cx:pt>
          <cx:pt idx="6885">0</cx:pt>
          <cx:pt idx="6886">0</cx:pt>
          <cx:pt idx="6887">0</cx:pt>
          <cx:pt idx="6888">1</cx:pt>
          <cx:pt idx="6889">0</cx:pt>
          <cx:pt idx="6890">0</cx:pt>
          <cx:pt idx="6891">0</cx:pt>
          <cx:pt idx="6892">0</cx:pt>
          <cx:pt idx="6893">0</cx:pt>
          <cx:pt idx="6894">0</cx:pt>
          <cx:pt idx="6895">0</cx:pt>
          <cx:pt idx="6896">0</cx:pt>
          <cx:pt idx="6897">0</cx:pt>
          <cx:pt idx="6898">0</cx:pt>
          <cx:pt idx="6899">2</cx:pt>
          <cx:pt idx="6900">0</cx:pt>
          <cx:pt idx="6901">0</cx:pt>
          <cx:pt idx="6902">0</cx:pt>
          <cx:pt idx="6903">0</cx:pt>
          <cx:pt idx="6904">1</cx:pt>
          <cx:pt idx="6905">0</cx:pt>
          <cx:pt idx="6906">2</cx:pt>
          <cx:pt idx="6907">1</cx:pt>
          <cx:pt idx="6908">0</cx:pt>
          <cx:pt idx="6909">0</cx:pt>
          <cx:pt idx="6910">0</cx:pt>
          <cx:pt idx="6911">0</cx:pt>
          <cx:pt idx="6912">0</cx:pt>
          <cx:pt idx="6913">0</cx:pt>
          <cx:pt idx="6914">0</cx:pt>
          <cx:pt idx="6915">0</cx:pt>
          <cx:pt idx="6916">1</cx:pt>
          <cx:pt idx="6917">2</cx:pt>
          <cx:pt idx="6918">0</cx:pt>
          <cx:pt idx="6919">2</cx:pt>
          <cx:pt idx="6920">0</cx:pt>
          <cx:pt idx="6921">0</cx:pt>
          <cx:pt idx="6922">1</cx:pt>
          <cx:pt idx="6923">0</cx:pt>
          <cx:pt idx="6924">0</cx:pt>
          <cx:pt idx="6925">2</cx:pt>
          <cx:pt idx="6926">3</cx:pt>
          <cx:pt idx="6927">0</cx:pt>
          <cx:pt idx="6928">1</cx:pt>
          <cx:pt idx="6929">0</cx:pt>
          <cx:pt idx="6930">0</cx:pt>
          <cx:pt idx="6931">2</cx:pt>
          <cx:pt idx="6932">3</cx:pt>
          <cx:pt idx="6933">0</cx:pt>
          <cx:pt idx="6934">1</cx:pt>
          <cx:pt idx="6935">2</cx:pt>
          <cx:pt idx="6936">0</cx:pt>
          <cx:pt idx="6937">0</cx:pt>
          <cx:pt idx="6938">0</cx:pt>
          <cx:pt idx="6939">0</cx:pt>
          <cx:pt idx="6940">0</cx:pt>
          <cx:pt idx="6941">0</cx:pt>
          <cx:pt idx="6942">0</cx:pt>
          <cx:pt idx="6943">0</cx:pt>
          <cx:pt idx="6944">0</cx:pt>
          <cx:pt idx="6945">0</cx:pt>
          <cx:pt idx="6946">0</cx:pt>
          <cx:pt idx="6947">0</cx:pt>
          <cx:pt idx="6948">0</cx:pt>
          <cx:pt idx="6949">0</cx:pt>
          <cx:pt idx="6950">2</cx:pt>
          <cx:pt idx="6951">0</cx:pt>
          <cx:pt idx="6952">1</cx:pt>
          <cx:pt idx="6953">1</cx:pt>
          <cx:pt idx="6954">1</cx:pt>
          <cx:pt idx="6955">0</cx:pt>
          <cx:pt idx="6956">0</cx:pt>
          <cx:pt idx="6957">0</cx:pt>
          <cx:pt idx="6958">1</cx:pt>
          <cx:pt idx="6959">0</cx:pt>
          <cx:pt idx="6960">1</cx:pt>
          <cx:pt idx="6961">1</cx:pt>
          <cx:pt idx="6962">0</cx:pt>
          <cx:pt idx="6963">0</cx:pt>
          <cx:pt idx="6964">0</cx:pt>
          <cx:pt idx="6965">1</cx:pt>
          <cx:pt idx="6966">0</cx:pt>
          <cx:pt idx="6967">0</cx:pt>
          <cx:pt idx="6968">0</cx:pt>
          <cx:pt idx="6969">0</cx:pt>
          <cx:pt idx="6970">1</cx:pt>
          <cx:pt idx="6971">0</cx:pt>
          <cx:pt idx="6972">0</cx:pt>
          <cx:pt idx="6973">0</cx:pt>
          <cx:pt idx="6974">0</cx:pt>
          <cx:pt idx="6975">1</cx:pt>
          <cx:pt idx="6976">0</cx:pt>
          <cx:pt idx="6977">1</cx:pt>
          <cx:pt idx="6978">1</cx:pt>
          <cx:pt idx="6979">1</cx:pt>
          <cx:pt idx="6980">0</cx:pt>
          <cx:pt idx="6981">1</cx:pt>
          <cx:pt idx="6982">0</cx:pt>
          <cx:pt idx="6983">1</cx:pt>
          <cx:pt idx="6984">1</cx:pt>
          <cx:pt idx="6985">0</cx:pt>
          <cx:pt idx="6986">1</cx:pt>
          <cx:pt idx="6987">0</cx:pt>
          <cx:pt idx="6988">2</cx:pt>
          <cx:pt idx="6989">2</cx:pt>
          <cx:pt idx="6990">2</cx:pt>
          <cx:pt idx="6991">0</cx:pt>
          <cx:pt idx="6992">1</cx:pt>
          <cx:pt idx="6993">2</cx:pt>
          <cx:pt idx="6994">1</cx:pt>
          <cx:pt idx="6995">1</cx:pt>
          <cx:pt idx="6996">1</cx:pt>
          <cx:pt idx="6997">3</cx:pt>
          <cx:pt idx="6998">0</cx:pt>
          <cx:pt idx="6999">2</cx:pt>
          <cx:pt idx="7000">1</cx:pt>
          <cx:pt idx="7001">0</cx:pt>
          <cx:pt idx="7002">0</cx:pt>
          <cx:pt idx="7003">2</cx:pt>
          <cx:pt idx="7004">0</cx:pt>
          <cx:pt idx="7005">0</cx:pt>
          <cx:pt idx="7006">0</cx:pt>
          <cx:pt idx="7007">0</cx:pt>
          <cx:pt idx="7008">2</cx:pt>
          <cx:pt idx="7009">0</cx:pt>
          <cx:pt idx="7010">1</cx:pt>
          <cx:pt idx="7011">1</cx:pt>
          <cx:pt idx="7012">1</cx:pt>
          <cx:pt idx="7013">0</cx:pt>
          <cx:pt idx="7014">0</cx:pt>
          <cx:pt idx="7015">1</cx:pt>
          <cx:pt idx="7016">0</cx:pt>
          <cx:pt idx="7017">0</cx:pt>
          <cx:pt idx="7018">0</cx:pt>
          <cx:pt idx="7019">1</cx:pt>
          <cx:pt idx="7020">2</cx:pt>
          <cx:pt idx="7021">0</cx:pt>
          <cx:pt idx="7022">2</cx:pt>
          <cx:pt idx="7023">0</cx:pt>
          <cx:pt idx="7024">0</cx:pt>
          <cx:pt idx="7025">0</cx:pt>
          <cx:pt idx="7026">0</cx:pt>
          <cx:pt idx="7027">0</cx:pt>
          <cx:pt idx="7028">0</cx:pt>
          <cx:pt idx="7029">1</cx:pt>
          <cx:pt idx="7030">0</cx:pt>
          <cx:pt idx="7031">0</cx:pt>
          <cx:pt idx="7032">1</cx:pt>
          <cx:pt idx="7033">0</cx:pt>
          <cx:pt idx="7034">0</cx:pt>
          <cx:pt idx="7035">1</cx:pt>
          <cx:pt idx="7036">1</cx:pt>
          <cx:pt idx="7037">0</cx:pt>
          <cx:pt idx="7038">0</cx:pt>
          <cx:pt idx="7039">0</cx:pt>
          <cx:pt idx="7040">0</cx:pt>
          <cx:pt idx="7041">0</cx:pt>
          <cx:pt idx="7042">0</cx:pt>
          <cx:pt idx="7043">0</cx:pt>
          <cx:pt idx="7044">0</cx:pt>
          <cx:pt idx="7045">0</cx:pt>
          <cx:pt idx="7046">0</cx:pt>
          <cx:pt idx="7047">0</cx:pt>
          <cx:pt idx="7048">0</cx:pt>
          <cx:pt idx="7049">0</cx:pt>
          <cx:pt idx="7050">0</cx:pt>
          <cx:pt idx="7051">0</cx:pt>
          <cx:pt idx="7052">0</cx:pt>
          <cx:pt idx="7053">0</cx:pt>
          <cx:pt idx="7054">0</cx:pt>
          <cx:pt idx="7055">1</cx:pt>
          <cx:pt idx="7056">0</cx:pt>
          <cx:pt idx="7057">0</cx:pt>
          <cx:pt idx="7058">0</cx:pt>
          <cx:pt idx="7059">3</cx:pt>
          <cx:pt idx="7060">1</cx:pt>
          <cx:pt idx="7061">2</cx:pt>
          <cx:pt idx="7062">1</cx:pt>
          <cx:pt idx="7063">0</cx:pt>
          <cx:pt idx="7064">0</cx:pt>
          <cx:pt idx="7065">2</cx:pt>
          <cx:pt idx="7066">1</cx:pt>
          <cx:pt idx="7067">1</cx:pt>
          <cx:pt idx="7068">0</cx:pt>
          <cx:pt idx="7069">0</cx:pt>
          <cx:pt idx="7070">3</cx:pt>
          <cx:pt idx="7071">0</cx:pt>
          <cx:pt idx="7072">0</cx:pt>
          <cx:pt idx="7073">0</cx:pt>
          <cx:pt idx="7074">0</cx:pt>
          <cx:pt idx="7075">1</cx:pt>
          <cx:pt idx="7076">0</cx:pt>
          <cx:pt idx="7077">1</cx:pt>
          <cx:pt idx="7078">0</cx:pt>
          <cx:pt idx="7079">0</cx:pt>
          <cx:pt idx="7080">0</cx:pt>
          <cx:pt idx="7081">0</cx:pt>
          <cx:pt idx="7082">0</cx:pt>
          <cx:pt idx="7083">0</cx:pt>
          <cx:pt idx="7084">1</cx:pt>
          <cx:pt idx="7085">0</cx:pt>
          <cx:pt idx="7086">1</cx:pt>
          <cx:pt idx="7087">2</cx:pt>
          <cx:pt idx="7088">2</cx:pt>
          <cx:pt idx="7089">0</cx:pt>
          <cx:pt idx="7090">0</cx:pt>
          <cx:pt idx="7091">0</cx:pt>
          <cx:pt idx="7092">0</cx:pt>
          <cx:pt idx="7093">0</cx:pt>
          <cx:pt idx="7094">1</cx:pt>
          <cx:pt idx="7095">0</cx:pt>
          <cx:pt idx="7096">1</cx:pt>
          <cx:pt idx="7097">0</cx:pt>
          <cx:pt idx="7098">0</cx:pt>
          <cx:pt idx="7099">0</cx:pt>
          <cx:pt idx="7100">0</cx:pt>
          <cx:pt idx="7101">0</cx:pt>
          <cx:pt idx="7102">0</cx:pt>
          <cx:pt idx="7103">0</cx:pt>
          <cx:pt idx="7104">0</cx:pt>
          <cx:pt idx="7105">0</cx:pt>
          <cx:pt idx="7106">0</cx:pt>
          <cx:pt idx="7107">1</cx:pt>
          <cx:pt idx="7108">1</cx:pt>
          <cx:pt idx="7109">0</cx:pt>
          <cx:pt idx="7110">0</cx:pt>
          <cx:pt idx="7111">0</cx:pt>
          <cx:pt idx="7112">0</cx:pt>
          <cx:pt idx="7113">0</cx:pt>
          <cx:pt idx="7114">0</cx:pt>
          <cx:pt idx="7115">2</cx:pt>
          <cx:pt idx="7116">2</cx:pt>
          <cx:pt idx="7117">0</cx:pt>
          <cx:pt idx="7118">0</cx:pt>
          <cx:pt idx="7119">0</cx:pt>
          <cx:pt idx="7120">0</cx:pt>
          <cx:pt idx="7121">1</cx:pt>
          <cx:pt idx="7122">2</cx:pt>
          <cx:pt idx="7123">2</cx:pt>
          <cx:pt idx="7124">2</cx:pt>
          <cx:pt idx="7125">0</cx:pt>
          <cx:pt idx="7126">1</cx:pt>
          <cx:pt idx="7127">0</cx:pt>
          <cx:pt idx="7128">0</cx:pt>
          <cx:pt idx="7129">0</cx:pt>
          <cx:pt idx="7130">0</cx:pt>
          <cx:pt idx="7131">0</cx:pt>
          <cx:pt idx="7132">0</cx:pt>
          <cx:pt idx="7133">0</cx:pt>
          <cx:pt idx="7134">0</cx:pt>
          <cx:pt idx="7135">1</cx:pt>
          <cx:pt idx="7136">0</cx:pt>
          <cx:pt idx="7137">0</cx:pt>
          <cx:pt idx="7138">0</cx:pt>
          <cx:pt idx="7139">0</cx:pt>
          <cx:pt idx="7140">0</cx:pt>
          <cx:pt idx="7141">0</cx:pt>
          <cx:pt idx="7142">0</cx:pt>
          <cx:pt idx="7143">0</cx:pt>
          <cx:pt idx="7144">0</cx:pt>
          <cx:pt idx="7145">0</cx:pt>
          <cx:pt idx="7146">0</cx:pt>
          <cx:pt idx="7147">0</cx:pt>
          <cx:pt idx="7148">2</cx:pt>
          <cx:pt idx="7149">1</cx:pt>
          <cx:pt idx="7150">2</cx:pt>
          <cx:pt idx="7151">2</cx:pt>
          <cx:pt idx="7152">0</cx:pt>
          <cx:pt idx="7153">1</cx:pt>
          <cx:pt idx="7154">0</cx:pt>
          <cx:pt idx="7155">0</cx:pt>
          <cx:pt idx="7156">0</cx:pt>
          <cx:pt idx="7157">0</cx:pt>
          <cx:pt idx="7158">0</cx:pt>
          <cx:pt idx="7159">1</cx:pt>
          <cx:pt idx="7160">0</cx:pt>
          <cx:pt idx="7161">2</cx:pt>
          <cx:pt idx="7162">0</cx:pt>
          <cx:pt idx="7163">1</cx:pt>
          <cx:pt idx="7164">0</cx:pt>
          <cx:pt idx="7165">0</cx:pt>
          <cx:pt idx="7166">1</cx:pt>
          <cx:pt idx="7167">1</cx:pt>
          <cx:pt idx="7168">1</cx:pt>
          <cx:pt idx="7169">2</cx:pt>
          <cx:pt idx="7170">1</cx:pt>
          <cx:pt idx="7171">0</cx:pt>
          <cx:pt idx="7172">0</cx:pt>
          <cx:pt idx="7173">0</cx:pt>
          <cx:pt idx="7174">0</cx:pt>
          <cx:pt idx="7175">1</cx:pt>
          <cx:pt idx="7176">0</cx:pt>
          <cx:pt idx="7177">0</cx:pt>
          <cx:pt idx="7178">0</cx:pt>
          <cx:pt idx="7179">1</cx:pt>
          <cx:pt idx="7180">1</cx:pt>
          <cx:pt idx="7181">1</cx:pt>
          <cx:pt idx="7182">0</cx:pt>
          <cx:pt idx="7183">0</cx:pt>
          <cx:pt idx="7184">0</cx:pt>
          <cx:pt idx="7185">1</cx:pt>
          <cx:pt idx="7186">0</cx:pt>
          <cx:pt idx="7187">0</cx:pt>
          <cx:pt idx="7188">0</cx:pt>
          <cx:pt idx="7189">1</cx:pt>
          <cx:pt idx="7190">1</cx:pt>
          <cx:pt idx="7191">0</cx:pt>
          <cx:pt idx="7192">0</cx:pt>
          <cx:pt idx="7193">0</cx:pt>
          <cx:pt idx="7194">0</cx:pt>
          <cx:pt idx="7195">1</cx:pt>
          <cx:pt idx="7196">0</cx:pt>
          <cx:pt idx="7197">0</cx:pt>
          <cx:pt idx="7198">2</cx:pt>
          <cx:pt idx="7199">1</cx:pt>
          <cx:pt idx="7200">0</cx:pt>
          <cx:pt idx="7201">0</cx:pt>
          <cx:pt idx="7202">0</cx:pt>
          <cx:pt idx="7203">0</cx:pt>
          <cx:pt idx="7204">0</cx:pt>
          <cx:pt idx="7205">2</cx:pt>
          <cx:pt idx="7206">0</cx:pt>
          <cx:pt idx="7207">1</cx:pt>
          <cx:pt idx="7208">2</cx:pt>
          <cx:pt idx="7209">3</cx:pt>
          <cx:pt idx="7210">0</cx:pt>
          <cx:pt idx="7211">0</cx:pt>
          <cx:pt idx="7212">0</cx:pt>
          <cx:pt idx="7213">0</cx:pt>
          <cx:pt idx="7214">2</cx:pt>
          <cx:pt idx="7215">2</cx:pt>
          <cx:pt idx="7216">0</cx:pt>
          <cx:pt idx="7217">0</cx:pt>
          <cx:pt idx="7218">1</cx:pt>
          <cx:pt idx="7219">0</cx:pt>
          <cx:pt idx="7220">0</cx:pt>
          <cx:pt idx="7221">0</cx:pt>
          <cx:pt idx="7222">0</cx:pt>
          <cx:pt idx="7223">0</cx:pt>
          <cx:pt idx="7224">1</cx:pt>
          <cx:pt idx="7225">0</cx:pt>
          <cx:pt idx="7226">0</cx:pt>
          <cx:pt idx="7227">0</cx:pt>
          <cx:pt idx="7228">0</cx:pt>
          <cx:pt idx="7229">2</cx:pt>
          <cx:pt idx="7230">0</cx:pt>
          <cx:pt idx="7231">0</cx:pt>
          <cx:pt idx="7232">0</cx:pt>
          <cx:pt idx="7233">0</cx:pt>
          <cx:pt idx="7234">1</cx:pt>
          <cx:pt idx="7235">0</cx:pt>
          <cx:pt idx="7236">0</cx:pt>
          <cx:pt idx="7237">0</cx:pt>
          <cx:pt idx="7238">2</cx:pt>
          <cx:pt idx="7239">2</cx:pt>
          <cx:pt idx="7240">1</cx:pt>
          <cx:pt idx="7241">0</cx:pt>
          <cx:pt idx="7242">0</cx:pt>
          <cx:pt idx="7243">0</cx:pt>
          <cx:pt idx="7244">0</cx:pt>
          <cx:pt idx="7245">1</cx:pt>
          <cx:pt idx="7246">0</cx:pt>
          <cx:pt idx="7247">0</cx:pt>
          <cx:pt idx="7248">0</cx:pt>
          <cx:pt idx="7249">0</cx:pt>
          <cx:pt idx="7250">0</cx:pt>
          <cx:pt idx="7251">0</cx:pt>
          <cx:pt idx="7252">0</cx:pt>
          <cx:pt idx="7253">0</cx:pt>
          <cx:pt idx="7254">1</cx:pt>
          <cx:pt idx="7255">1</cx:pt>
          <cx:pt idx="7256">0</cx:pt>
          <cx:pt idx="7257">0</cx:pt>
          <cx:pt idx="7258">0</cx:pt>
          <cx:pt idx="7259">0</cx:pt>
          <cx:pt idx="7260">0</cx:pt>
          <cx:pt idx="7261">0</cx:pt>
          <cx:pt idx="7262">1</cx:pt>
          <cx:pt idx="7263">0</cx:pt>
          <cx:pt idx="7264">0</cx:pt>
          <cx:pt idx="7265">0</cx:pt>
          <cx:pt idx="7266">0</cx:pt>
          <cx:pt idx="7267">0</cx:pt>
          <cx:pt idx="7268">3</cx:pt>
          <cx:pt idx="7269">0</cx:pt>
          <cx:pt idx="7270">1</cx:pt>
          <cx:pt idx="7271">1</cx:pt>
          <cx:pt idx="7272">0</cx:pt>
          <cx:pt idx="7273">0</cx:pt>
          <cx:pt idx="7274">0</cx:pt>
          <cx:pt idx="7275">0</cx:pt>
          <cx:pt idx="7276">1</cx:pt>
          <cx:pt idx="7277">0</cx:pt>
          <cx:pt idx="7278">0</cx:pt>
          <cx:pt idx="7279">0</cx:pt>
          <cx:pt idx="7280">0</cx:pt>
          <cx:pt idx="7281">0</cx:pt>
          <cx:pt idx="7282">0</cx:pt>
          <cx:pt idx="7283">0</cx:pt>
          <cx:pt idx="7284">0</cx:pt>
          <cx:pt idx="7285">0</cx:pt>
          <cx:pt idx="7286">0</cx:pt>
          <cx:pt idx="7287">0</cx:pt>
          <cx:pt idx="7288">0</cx:pt>
          <cx:pt idx="7289">0</cx:pt>
          <cx:pt idx="7290">0</cx:pt>
          <cx:pt idx="7291">0</cx:pt>
          <cx:pt idx="7292">0</cx:pt>
          <cx:pt idx="7293">0</cx:pt>
          <cx:pt idx="7294">0</cx:pt>
          <cx:pt idx="7295">0</cx:pt>
          <cx:pt idx="7296">0</cx:pt>
          <cx:pt idx="7297">2</cx:pt>
          <cx:pt idx="7298">0</cx:pt>
          <cx:pt idx="7299">1</cx:pt>
          <cx:pt idx="7300">0</cx:pt>
          <cx:pt idx="7301">1</cx:pt>
          <cx:pt idx="7302">1</cx:pt>
          <cx:pt idx="7303">2</cx:pt>
          <cx:pt idx="7304">1</cx:pt>
          <cx:pt idx="7305">1</cx:pt>
          <cx:pt idx="7306">1</cx:pt>
          <cx:pt idx="7307">1</cx:pt>
          <cx:pt idx="7308">0</cx:pt>
          <cx:pt idx="7309">0</cx:pt>
          <cx:pt idx="7310">0</cx:pt>
          <cx:pt idx="7311">1</cx:pt>
          <cx:pt idx="7312">0</cx:pt>
          <cx:pt idx="7313">0</cx:pt>
          <cx:pt idx="7314">0</cx:pt>
          <cx:pt idx="7315">0</cx:pt>
          <cx:pt idx="7316">1</cx:pt>
          <cx:pt idx="7317">2</cx:pt>
          <cx:pt idx="7318">0</cx:pt>
          <cx:pt idx="7319">0</cx:pt>
          <cx:pt idx="7320">1</cx:pt>
          <cx:pt idx="7321">0</cx:pt>
          <cx:pt idx="7322">0</cx:pt>
          <cx:pt idx="7323">0</cx:pt>
          <cx:pt idx="7324">0</cx:pt>
          <cx:pt idx="7325">0</cx:pt>
          <cx:pt idx="7326">0</cx:pt>
          <cx:pt idx="7327">0</cx:pt>
          <cx:pt idx="7328">0</cx:pt>
          <cx:pt idx="7329">0</cx:pt>
          <cx:pt idx="7330">3</cx:pt>
          <cx:pt idx="7331">0</cx:pt>
          <cx:pt idx="7332">1</cx:pt>
          <cx:pt idx="7333">1</cx:pt>
          <cx:pt idx="7334">0</cx:pt>
          <cx:pt idx="7335">0</cx:pt>
          <cx:pt idx="7336">1</cx:pt>
          <cx:pt idx="7337">1</cx:pt>
          <cx:pt idx="7338">0</cx:pt>
          <cx:pt idx="7339">0</cx:pt>
          <cx:pt idx="7340">0</cx:pt>
          <cx:pt idx="7341">0</cx:pt>
          <cx:pt idx="7342">0</cx:pt>
          <cx:pt idx="7343">1</cx:pt>
          <cx:pt idx="7344">0</cx:pt>
          <cx:pt idx="7345">0</cx:pt>
          <cx:pt idx="7346">0</cx:pt>
          <cx:pt idx="7347">0</cx:pt>
          <cx:pt idx="7348">0</cx:pt>
          <cx:pt idx="7349">0</cx:pt>
          <cx:pt idx="7350">1</cx:pt>
          <cx:pt idx="7351">0</cx:pt>
          <cx:pt idx="7352">0</cx:pt>
          <cx:pt idx="7353">1</cx:pt>
          <cx:pt idx="7354">0</cx:pt>
          <cx:pt idx="7355">3</cx:pt>
          <cx:pt idx="7356">2</cx:pt>
          <cx:pt idx="7357">1</cx:pt>
          <cx:pt idx="7358">1</cx:pt>
          <cx:pt idx="7359">1</cx:pt>
          <cx:pt idx="7360">2</cx:pt>
          <cx:pt idx="7361">2</cx:pt>
          <cx:pt idx="7362">2</cx:pt>
          <cx:pt idx="7363">2</cx:pt>
          <cx:pt idx="7364">1</cx:pt>
          <cx:pt idx="7365">1</cx:pt>
          <cx:pt idx="7366">1</cx:pt>
          <cx:pt idx="7367">1</cx:pt>
          <cx:pt idx="7368">0</cx:pt>
          <cx:pt idx="7369">0</cx:pt>
          <cx:pt idx="7370">2</cx:pt>
          <cx:pt idx="7371">0</cx:pt>
          <cx:pt idx="7372">1</cx:pt>
          <cx:pt idx="7373">2</cx:pt>
          <cx:pt idx="7374">0</cx:pt>
          <cx:pt idx="7375">0</cx:pt>
          <cx:pt idx="7376">1</cx:pt>
          <cx:pt idx="7377">1</cx:pt>
          <cx:pt idx="7378">0</cx:pt>
          <cx:pt idx="7379">1</cx:pt>
          <cx:pt idx="7380">0</cx:pt>
          <cx:pt idx="7381">0</cx:pt>
          <cx:pt idx="7382">0</cx:pt>
          <cx:pt idx="7383">2</cx:pt>
          <cx:pt idx="7384">2</cx:pt>
          <cx:pt idx="7385">0</cx:pt>
          <cx:pt idx="7386">2</cx:pt>
          <cx:pt idx="7387">1</cx:pt>
          <cx:pt idx="7388">1</cx:pt>
          <cx:pt idx="7389">0</cx:pt>
          <cx:pt idx="7390">1</cx:pt>
          <cx:pt idx="7391">3</cx:pt>
          <cx:pt idx="7392">0</cx:pt>
          <cx:pt idx="7393">0</cx:pt>
          <cx:pt idx="7394">0</cx:pt>
          <cx:pt idx="7395">0</cx:pt>
          <cx:pt idx="7396">0</cx:pt>
          <cx:pt idx="7397">0</cx:pt>
          <cx:pt idx="7398">0</cx:pt>
          <cx:pt idx="7399">0</cx:pt>
          <cx:pt idx="7400">0</cx:pt>
          <cx:pt idx="7401">0</cx:pt>
          <cx:pt idx="7402">0</cx:pt>
          <cx:pt idx="7403">0</cx:pt>
          <cx:pt idx="7404">1</cx:pt>
          <cx:pt idx="7405">0</cx:pt>
          <cx:pt idx="7406">0</cx:pt>
          <cx:pt idx="7407">0</cx:pt>
          <cx:pt idx="7408">0</cx:pt>
          <cx:pt idx="7409">0</cx:pt>
          <cx:pt idx="7410">0</cx:pt>
          <cx:pt idx="7411">0</cx:pt>
          <cx:pt idx="7412">3</cx:pt>
          <cx:pt idx="7413">1</cx:pt>
          <cx:pt idx="7414">0</cx:pt>
          <cx:pt idx="7415">2</cx:pt>
          <cx:pt idx="7416">2</cx:pt>
          <cx:pt idx="7417">1</cx:pt>
          <cx:pt idx="7418">0</cx:pt>
          <cx:pt idx="7419">0</cx:pt>
          <cx:pt idx="7420">0</cx:pt>
          <cx:pt idx="7421">0</cx:pt>
          <cx:pt idx="7422">1</cx:pt>
          <cx:pt idx="7423">0</cx:pt>
          <cx:pt idx="7424">2</cx:pt>
          <cx:pt idx="7425">2</cx:pt>
          <cx:pt idx="7426">0</cx:pt>
          <cx:pt idx="7427">0</cx:pt>
          <cx:pt idx="7428">0</cx:pt>
          <cx:pt idx="7429">0</cx:pt>
          <cx:pt idx="7430">1</cx:pt>
          <cx:pt idx="7431">0</cx:pt>
          <cx:pt idx="7432">0</cx:pt>
          <cx:pt idx="7433">2</cx:pt>
          <cx:pt idx="7434">0</cx:pt>
          <cx:pt idx="7435">1</cx:pt>
          <cx:pt idx="7436">1</cx:pt>
          <cx:pt idx="7437">2</cx:pt>
          <cx:pt idx="7438">0</cx:pt>
          <cx:pt idx="7439">0</cx:pt>
          <cx:pt idx="7440">0</cx:pt>
          <cx:pt idx="7441">2</cx:pt>
          <cx:pt idx="7442">0</cx:pt>
          <cx:pt idx="7443">0</cx:pt>
          <cx:pt idx="7444">1</cx:pt>
          <cx:pt idx="7445">0</cx:pt>
          <cx:pt idx="7446">0</cx:pt>
          <cx:pt idx="7447">0</cx:pt>
          <cx:pt idx="7448">0</cx:pt>
          <cx:pt idx="7449">0</cx:pt>
          <cx:pt idx="7450">0</cx:pt>
          <cx:pt idx="7451">0</cx:pt>
          <cx:pt idx="7452">1</cx:pt>
          <cx:pt idx="7453">0</cx:pt>
          <cx:pt idx="7454">0</cx:pt>
          <cx:pt idx="7455">0</cx:pt>
          <cx:pt idx="7456">1</cx:pt>
          <cx:pt idx="7457">2</cx:pt>
          <cx:pt idx="7458">0</cx:pt>
          <cx:pt idx="7459">0</cx:pt>
          <cx:pt idx="7460">0</cx:pt>
          <cx:pt idx="7461">0</cx:pt>
          <cx:pt idx="7462">0</cx:pt>
          <cx:pt idx="7463">0</cx:pt>
          <cx:pt idx="7464">0</cx:pt>
          <cx:pt idx="7465">0</cx:pt>
          <cx:pt idx="7466">0</cx:pt>
          <cx:pt idx="7467">0</cx:pt>
          <cx:pt idx="7468">0</cx:pt>
          <cx:pt idx="7469">0</cx:pt>
          <cx:pt idx="7470">1</cx:pt>
          <cx:pt idx="7471">0</cx:pt>
          <cx:pt idx="7472">2</cx:pt>
          <cx:pt idx="7473">1</cx:pt>
          <cx:pt idx="7474">2</cx:pt>
          <cx:pt idx="7475">0</cx:pt>
          <cx:pt idx="7476">1</cx:pt>
          <cx:pt idx="7477">1</cx:pt>
          <cx:pt idx="7478">0</cx:pt>
          <cx:pt idx="7479">0</cx:pt>
          <cx:pt idx="7480">0</cx:pt>
          <cx:pt idx="7481">0</cx:pt>
          <cx:pt idx="7482">0</cx:pt>
          <cx:pt idx="7483">0</cx:pt>
          <cx:pt idx="7484">0</cx:pt>
          <cx:pt idx="7485">0</cx:pt>
          <cx:pt idx="7486">1</cx:pt>
          <cx:pt idx="7487">0</cx:pt>
          <cx:pt idx="7488">0</cx:pt>
          <cx:pt idx="7489">0</cx:pt>
          <cx:pt idx="7490">0</cx:pt>
          <cx:pt idx="7491">0</cx:pt>
          <cx:pt idx="7492">0</cx:pt>
          <cx:pt idx="7493">1</cx:pt>
          <cx:pt idx="7494">1</cx:pt>
          <cx:pt idx="7495">1</cx:pt>
          <cx:pt idx="7496">0</cx:pt>
          <cx:pt idx="7497">1</cx:pt>
          <cx:pt idx="7498">1</cx:pt>
          <cx:pt idx="7499">0</cx:pt>
          <cx:pt idx="7500">0</cx:pt>
          <cx:pt idx="7501">1</cx:pt>
          <cx:pt idx="7502">0</cx:pt>
          <cx:pt idx="7503">0</cx:pt>
          <cx:pt idx="7504">1</cx:pt>
          <cx:pt idx="7505">1</cx:pt>
          <cx:pt idx="7506">1</cx:pt>
          <cx:pt idx="7507">1</cx:pt>
          <cx:pt idx="7508">0</cx:pt>
          <cx:pt idx="7509">2</cx:pt>
          <cx:pt idx="7510">2</cx:pt>
          <cx:pt idx="7511">0</cx:pt>
          <cx:pt idx="7512">0</cx:pt>
          <cx:pt idx="7513">1</cx:pt>
          <cx:pt idx="7514">2</cx:pt>
          <cx:pt idx="7515">2</cx:pt>
          <cx:pt idx="7516">0</cx:pt>
          <cx:pt idx="7517">0</cx:pt>
          <cx:pt idx="7518">0</cx:pt>
          <cx:pt idx="7519">1</cx:pt>
          <cx:pt idx="7520">0</cx:pt>
          <cx:pt idx="7521">1</cx:pt>
          <cx:pt idx="7522">0</cx:pt>
          <cx:pt idx="7523">1</cx:pt>
          <cx:pt idx="7524">1</cx:pt>
          <cx:pt idx="7525">1</cx:pt>
          <cx:pt idx="7526">0</cx:pt>
          <cx:pt idx="7527">1</cx:pt>
          <cx:pt idx="7528">0</cx:pt>
          <cx:pt idx="7529">0</cx:pt>
          <cx:pt idx="7530">2</cx:pt>
          <cx:pt idx="7531">1</cx:pt>
          <cx:pt idx="7532">1</cx:pt>
          <cx:pt idx="7533">1</cx:pt>
          <cx:pt idx="7534">0</cx:pt>
          <cx:pt idx="7535">0</cx:pt>
          <cx:pt idx="7536">2</cx:pt>
          <cx:pt idx="7537">0</cx:pt>
          <cx:pt idx="7538">0</cx:pt>
          <cx:pt idx="7539">0</cx:pt>
          <cx:pt idx="7540">1</cx:pt>
          <cx:pt idx="7541">0</cx:pt>
          <cx:pt idx="7542">0</cx:pt>
          <cx:pt idx="7543">0</cx:pt>
          <cx:pt idx="7544">0</cx:pt>
          <cx:pt idx="7545">0</cx:pt>
          <cx:pt idx="7546">0</cx:pt>
          <cx:pt idx="7547">0</cx:pt>
          <cx:pt idx="7548">0</cx:pt>
          <cx:pt idx="7549">0</cx:pt>
          <cx:pt idx="7550">2</cx:pt>
          <cx:pt idx="7551">0</cx:pt>
          <cx:pt idx="7552">1</cx:pt>
          <cx:pt idx="7553">0</cx:pt>
          <cx:pt idx="7554">1</cx:pt>
          <cx:pt idx="7555">0</cx:pt>
          <cx:pt idx="7556">1</cx:pt>
          <cx:pt idx="7557">1</cx:pt>
          <cx:pt idx="7558">1</cx:pt>
          <cx:pt idx="7559">1</cx:pt>
          <cx:pt idx="7560">0</cx:pt>
          <cx:pt idx="7561">0</cx:pt>
          <cx:pt idx="7562">1</cx:pt>
          <cx:pt idx="7563">0</cx:pt>
          <cx:pt idx="7564">1</cx:pt>
          <cx:pt idx="7565">0</cx:pt>
          <cx:pt idx="7566">1</cx:pt>
          <cx:pt idx="7567">0</cx:pt>
          <cx:pt idx="7568">0</cx:pt>
          <cx:pt idx="7569">0</cx:pt>
          <cx:pt idx="7570">0</cx:pt>
          <cx:pt idx="7571">0</cx:pt>
          <cx:pt idx="7572">0</cx:pt>
          <cx:pt idx="7573">0</cx:pt>
          <cx:pt idx="7574">0</cx:pt>
          <cx:pt idx="7575">0</cx:pt>
          <cx:pt idx="7576">0</cx:pt>
          <cx:pt idx="7577">0</cx:pt>
          <cx:pt idx="7578">0</cx:pt>
          <cx:pt idx="7579">0</cx:pt>
          <cx:pt idx="7580">0</cx:pt>
          <cx:pt idx="7581">0</cx:pt>
          <cx:pt idx="7582">0</cx:pt>
          <cx:pt idx="7583">0</cx:pt>
          <cx:pt idx="7584">0</cx:pt>
          <cx:pt idx="7585">0</cx:pt>
          <cx:pt idx="7586">1</cx:pt>
          <cx:pt idx="7587">1</cx:pt>
          <cx:pt idx="7588">1</cx:pt>
          <cx:pt idx="7589">1</cx:pt>
          <cx:pt idx="7590">0</cx:pt>
          <cx:pt idx="7591">1</cx:pt>
          <cx:pt idx="7592">0</cx:pt>
          <cx:pt idx="7593">0</cx:pt>
          <cx:pt idx="7594">0</cx:pt>
          <cx:pt idx="7595">1</cx:pt>
          <cx:pt idx="7596">0</cx:pt>
          <cx:pt idx="7597">0</cx:pt>
          <cx:pt idx="7598">0</cx:pt>
          <cx:pt idx="7599">0</cx:pt>
          <cx:pt idx="7600">0</cx:pt>
          <cx:pt idx="7601">0</cx:pt>
          <cx:pt idx="7602">0</cx:pt>
          <cx:pt idx="7603">0</cx:pt>
          <cx:pt idx="7604">1</cx:pt>
          <cx:pt idx="7605">0</cx:pt>
          <cx:pt idx="7606">0</cx:pt>
          <cx:pt idx="7607">0</cx:pt>
          <cx:pt idx="7608">1</cx:pt>
          <cx:pt idx="7609">0</cx:pt>
          <cx:pt idx="7610">0</cx:pt>
          <cx:pt idx="7611">0</cx:pt>
          <cx:pt idx="7612">2</cx:pt>
          <cx:pt idx="7613">0</cx:pt>
          <cx:pt idx="7614">0</cx:pt>
          <cx:pt idx="7615">0</cx:pt>
          <cx:pt idx="7616">1</cx:pt>
          <cx:pt idx="7617">2</cx:pt>
          <cx:pt idx="7618">0</cx:pt>
          <cx:pt idx="7619">0</cx:pt>
          <cx:pt idx="7620">0</cx:pt>
          <cx:pt idx="7621">1</cx:pt>
          <cx:pt idx="7622">0</cx:pt>
          <cx:pt idx="7623">0</cx:pt>
          <cx:pt idx="7624">0</cx:pt>
          <cx:pt idx="7625">0</cx:pt>
          <cx:pt idx="7626">1</cx:pt>
          <cx:pt idx="7627">2</cx:pt>
          <cx:pt idx="7628">0</cx:pt>
          <cx:pt idx="7629">1</cx:pt>
          <cx:pt idx="7630">1</cx:pt>
          <cx:pt idx="7631">1</cx:pt>
          <cx:pt idx="7632">0</cx:pt>
          <cx:pt idx="7633">0</cx:pt>
          <cx:pt idx="7634">1</cx:pt>
          <cx:pt idx="7635">2</cx:pt>
          <cx:pt idx="7636">0</cx:pt>
          <cx:pt idx="7637">0</cx:pt>
          <cx:pt idx="7638">0</cx:pt>
          <cx:pt idx="7639">0</cx:pt>
          <cx:pt idx="7640">0</cx:pt>
          <cx:pt idx="7641">0</cx:pt>
          <cx:pt idx="7642">0</cx:pt>
          <cx:pt idx="7643">0</cx:pt>
          <cx:pt idx="7644">1</cx:pt>
          <cx:pt idx="7645">1</cx:pt>
          <cx:pt idx="7646">1</cx:pt>
          <cx:pt idx="7647">0</cx:pt>
          <cx:pt idx="7648">1</cx:pt>
          <cx:pt idx="7649">0</cx:pt>
          <cx:pt idx="7650">0</cx:pt>
          <cx:pt idx="7651">0</cx:pt>
          <cx:pt idx="7652">1</cx:pt>
          <cx:pt idx="7653">0</cx:pt>
          <cx:pt idx="7654">2</cx:pt>
          <cx:pt idx="7655">1</cx:pt>
          <cx:pt idx="7656">0</cx:pt>
          <cx:pt idx="7657">1</cx:pt>
          <cx:pt idx="7658">1</cx:pt>
          <cx:pt idx="7659">0</cx:pt>
          <cx:pt idx="7660">0</cx:pt>
          <cx:pt idx="7661">0</cx:pt>
          <cx:pt idx="7662">0</cx:pt>
          <cx:pt idx="7663">0</cx:pt>
          <cx:pt idx="7664">0</cx:pt>
          <cx:pt idx="7665">0</cx:pt>
          <cx:pt idx="7666">0</cx:pt>
          <cx:pt idx="7667">1</cx:pt>
          <cx:pt idx="7668">0</cx:pt>
          <cx:pt idx="7669">3</cx:pt>
          <cx:pt idx="7670">1</cx:pt>
          <cx:pt idx="7671">0</cx:pt>
          <cx:pt idx="7672">1</cx:pt>
          <cx:pt idx="7673">0</cx:pt>
          <cx:pt idx="7674">0</cx:pt>
          <cx:pt idx="7675">1</cx:pt>
          <cx:pt idx="7676">0</cx:pt>
          <cx:pt idx="7677">0</cx:pt>
          <cx:pt idx="7678">0</cx:pt>
          <cx:pt idx="7679">2</cx:pt>
          <cx:pt idx="7680">1</cx:pt>
          <cx:pt idx="7681">0</cx:pt>
          <cx:pt idx="7682">1</cx:pt>
          <cx:pt idx="7683">0</cx:pt>
          <cx:pt idx="7684">1</cx:pt>
          <cx:pt idx="7685">0</cx:pt>
          <cx:pt idx="7686">0</cx:pt>
          <cx:pt idx="7687">0</cx:pt>
          <cx:pt idx="7688">0</cx:pt>
          <cx:pt idx="7689">0</cx:pt>
          <cx:pt idx="7690">0</cx:pt>
          <cx:pt idx="7691">0</cx:pt>
          <cx:pt idx="7692">1</cx:pt>
          <cx:pt idx="7693">0</cx:pt>
          <cx:pt idx="7694">0</cx:pt>
          <cx:pt idx="7695">1</cx:pt>
          <cx:pt idx="7696">0</cx:pt>
          <cx:pt idx="7697">0</cx:pt>
          <cx:pt idx="7698">1</cx:pt>
          <cx:pt idx="7699">1</cx:pt>
          <cx:pt idx="7700">2</cx:pt>
          <cx:pt idx="7701">1</cx:pt>
          <cx:pt idx="7702">0</cx:pt>
          <cx:pt idx="7703">0</cx:pt>
          <cx:pt idx="7704">0</cx:pt>
          <cx:pt idx="7705">1</cx:pt>
          <cx:pt idx="7706">0</cx:pt>
          <cx:pt idx="7707">0</cx:pt>
          <cx:pt idx="7708">0</cx:pt>
          <cx:pt idx="7709">2</cx:pt>
          <cx:pt idx="7710">2</cx:pt>
          <cx:pt idx="7711">2</cx:pt>
          <cx:pt idx="7712">3</cx:pt>
          <cx:pt idx="7713">0</cx:pt>
          <cx:pt idx="7714">1</cx:pt>
          <cx:pt idx="7715">1</cx:pt>
          <cx:pt idx="7716">0</cx:pt>
          <cx:pt idx="7717">0</cx:pt>
          <cx:pt idx="7718">0</cx:pt>
          <cx:pt idx="7719">2</cx:pt>
          <cx:pt idx="7720">0</cx:pt>
          <cx:pt idx="7721">0</cx:pt>
          <cx:pt idx="7722">1</cx:pt>
          <cx:pt idx="7723">0</cx:pt>
          <cx:pt idx="7724">0</cx:pt>
          <cx:pt idx="7725">0</cx:pt>
          <cx:pt idx="7726">0</cx:pt>
          <cx:pt idx="7727">0</cx:pt>
          <cx:pt idx="7728">0</cx:pt>
          <cx:pt idx="7729">0</cx:pt>
          <cx:pt idx="7730">1</cx:pt>
          <cx:pt idx="7731">2</cx:pt>
          <cx:pt idx="7732">1</cx:pt>
          <cx:pt idx="7733">2</cx:pt>
          <cx:pt idx="7734">0</cx:pt>
          <cx:pt idx="7735">2</cx:pt>
          <cx:pt idx="7736">0</cx:pt>
          <cx:pt idx="7737">0</cx:pt>
          <cx:pt idx="7738">0</cx:pt>
          <cx:pt idx="7739">1</cx:pt>
          <cx:pt idx="7740">1</cx:pt>
          <cx:pt idx="7741">0</cx:pt>
          <cx:pt idx="7742">0</cx:pt>
          <cx:pt idx="7743">1</cx:pt>
          <cx:pt idx="7744">1</cx:pt>
          <cx:pt idx="7745">1</cx:pt>
          <cx:pt idx="7746">0</cx:pt>
          <cx:pt idx="7747">1</cx:pt>
          <cx:pt idx="7748">3</cx:pt>
          <cx:pt idx="7749">0</cx:pt>
          <cx:pt idx="7750">1</cx:pt>
          <cx:pt idx="7751">0</cx:pt>
          <cx:pt idx="7752">1</cx:pt>
          <cx:pt idx="7753">0</cx:pt>
          <cx:pt idx="7754">1</cx:pt>
          <cx:pt idx="7755">0</cx:pt>
          <cx:pt idx="7756">1</cx:pt>
          <cx:pt idx="7757">1</cx:pt>
          <cx:pt idx="7758">2</cx:pt>
          <cx:pt idx="7759">0</cx:pt>
          <cx:pt idx="7760">0</cx:pt>
          <cx:pt idx="7761">2</cx:pt>
          <cx:pt idx="7762">0</cx:pt>
          <cx:pt idx="7763">0</cx:pt>
          <cx:pt idx="7764">1</cx:pt>
          <cx:pt idx="7765">2</cx:pt>
          <cx:pt idx="7766">0</cx:pt>
          <cx:pt idx="7767">0</cx:pt>
          <cx:pt idx="7768">0</cx:pt>
          <cx:pt idx="7769">0</cx:pt>
          <cx:pt idx="7770">0</cx:pt>
          <cx:pt idx="7771">0</cx:pt>
          <cx:pt idx="7772">0</cx:pt>
          <cx:pt idx="7773">2</cx:pt>
          <cx:pt idx="7774">0</cx:pt>
          <cx:pt idx="7775">1</cx:pt>
          <cx:pt idx="7776">1</cx:pt>
          <cx:pt idx="7777">0</cx:pt>
          <cx:pt idx="7778">0</cx:pt>
          <cx:pt idx="7779">1</cx:pt>
          <cx:pt idx="7780">0</cx:pt>
          <cx:pt idx="7781">0</cx:pt>
          <cx:pt idx="7782">1</cx:pt>
          <cx:pt idx="7783">0</cx:pt>
          <cx:pt idx="7784">0</cx:pt>
          <cx:pt idx="7785">1</cx:pt>
          <cx:pt idx="7786">2</cx:pt>
          <cx:pt idx="7787">1</cx:pt>
          <cx:pt idx="7788">1</cx:pt>
          <cx:pt idx="7789">0</cx:pt>
          <cx:pt idx="7790">0</cx:pt>
          <cx:pt idx="7791">1</cx:pt>
          <cx:pt idx="7792">0</cx:pt>
          <cx:pt idx="7793">0</cx:pt>
          <cx:pt idx="7794">0</cx:pt>
          <cx:pt idx="7795">2</cx:pt>
          <cx:pt idx="7796">3</cx:pt>
          <cx:pt idx="7797">2</cx:pt>
          <cx:pt idx="7798">0</cx:pt>
          <cx:pt idx="7799">1</cx:pt>
          <cx:pt idx="7800">1</cx:pt>
          <cx:pt idx="7801">2</cx:pt>
          <cx:pt idx="7802">0</cx:pt>
          <cx:pt idx="7803">2</cx:pt>
          <cx:pt idx="7804">0</cx:pt>
          <cx:pt idx="7805">0</cx:pt>
          <cx:pt idx="7806">0</cx:pt>
          <cx:pt idx="7807">0</cx:pt>
          <cx:pt idx="7808">0</cx:pt>
          <cx:pt idx="7809">0</cx:pt>
          <cx:pt idx="7810">1</cx:pt>
          <cx:pt idx="7811">0</cx:pt>
          <cx:pt idx="7812">1</cx:pt>
          <cx:pt idx="7813">2</cx:pt>
          <cx:pt idx="7814">2</cx:pt>
          <cx:pt idx="7815">0</cx:pt>
          <cx:pt idx="7816">0</cx:pt>
          <cx:pt idx="7817">0</cx:pt>
          <cx:pt idx="7818">0</cx:pt>
          <cx:pt idx="7819">2</cx:pt>
          <cx:pt idx="7820">0</cx:pt>
          <cx:pt idx="7821">0</cx:pt>
          <cx:pt idx="7822">0</cx:pt>
          <cx:pt idx="7823">0</cx:pt>
          <cx:pt idx="7824">0</cx:pt>
          <cx:pt idx="7825">1</cx:pt>
          <cx:pt idx="7826">0</cx:pt>
          <cx:pt idx="7827">0</cx:pt>
          <cx:pt idx="7828">0</cx:pt>
          <cx:pt idx="7829">1</cx:pt>
          <cx:pt idx="7830">0</cx:pt>
          <cx:pt idx="7831">0</cx:pt>
          <cx:pt idx="7832">1</cx:pt>
          <cx:pt idx="7833">0</cx:pt>
          <cx:pt idx="7834">0</cx:pt>
          <cx:pt idx="7835">0</cx:pt>
          <cx:pt idx="7836">1</cx:pt>
          <cx:pt idx="7837">1</cx:pt>
          <cx:pt idx="7838">1</cx:pt>
          <cx:pt idx="7839">1</cx:pt>
          <cx:pt idx="7840">1</cx:pt>
          <cx:pt idx="7841">2</cx:pt>
          <cx:pt idx="7842">0</cx:pt>
          <cx:pt idx="7843">0</cx:pt>
          <cx:pt idx="7844">0</cx:pt>
          <cx:pt idx="7845">0</cx:pt>
          <cx:pt idx="7846">0</cx:pt>
          <cx:pt idx="7847">0</cx:pt>
          <cx:pt idx="7848">0</cx:pt>
          <cx:pt idx="7849">1</cx:pt>
          <cx:pt idx="7850">1</cx:pt>
          <cx:pt idx="7851">0</cx:pt>
          <cx:pt idx="7852">0</cx:pt>
          <cx:pt idx="7853">0</cx:pt>
          <cx:pt idx="7854">0</cx:pt>
          <cx:pt idx="7855">1</cx:pt>
          <cx:pt idx="7856">1</cx:pt>
          <cx:pt idx="7857">2</cx:pt>
          <cx:pt idx="7858">0</cx:pt>
          <cx:pt idx="7859">0</cx:pt>
          <cx:pt idx="7860">0</cx:pt>
          <cx:pt idx="7861">1</cx:pt>
          <cx:pt idx="7862">2</cx:pt>
          <cx:pt idx="7863">0</cx:pt>
          <cx:pt idx="7864">0</cx:pt>
          <cx:pt idx="7865">0</cx:pt>
          <cx:pt idx="7866">2</cx:pt>
          <cx:pt idx="7867">0</cx:pt>
          <cx:pt idx="7868">2</cx:pt>
          <cx:pt idx="7869">3</cx:pt>
          <cx:pt idx="7870">0</cx:pt>
          <cx:pt idx="7871">0</cx:pt>
          <cx:pt idx="7872">2</cx:pt>
          <cx:pt idx="7873">2</cx:pt>
          <cx:pt idx="7874">2</cx:pt>
          <cx:pt idx="7875">0</cx:pt>
          <cx:pt idx="7876">0</cx:pt>
          <cx:pt idx="7877">0</cx:pt>
          <cx:pt idx="7878">0</cx:pt>
          <cx:pt idx="7879">0</cx:pt>
          <cx:pt idx="7880">1</cx:pt>
          <cx:pt idx="7881">0</cx:pt>
          <cx:pt idx="7882">0</cx:pt>
          <cx:pt idx="7883">0</cx:pt>
          <cx:pt idx="7884">1</cx:pt>
          <cx:pt idx="7885">2</cx:pt>
          <cx:pt idx="7886">0</cx:pt>
          <cx:pt idx="7887">1</cx:pt>
          <cx:pt idx="7888">0</cx:pt>
          <cx:pt idx="7889">1</cx:pt>
          <cx:pt idx="7890">0</cx:pt>
          <cx:pt idx="7891">1</cx:pt>
          <cx:pt idx="7892">0</cx:pt>
          <cx:pt idx="7893">2</cx:pt>
          <cx:pt idx="7894">0</cx:pt>
          <cx:pt idx="7895">0</cx:pt>
          <cx:pt idx="7896">0</cx:pt>
          <cx:pt idx="7897">0</cx:pt>
          <cx:pt idx="7898">0</cx:pt>
          <cx:pt idx="7899">0</cx:pt>
          <cx:pt idx="7900">3</cx:pt>
          <cx:pt idx="7901">0</cx:pt>
          <cx:pt idx="7902">1</cx:pt>
          <cx:pt idx="7903">0</cx:pt>
          <cx:pt idx="7904">1</cx:pt>
          <cx:pt idx="7905">1</cx:pt>
          <cx:pt idx="7906">0</cx:pt>
          <cx:pt idx="7907">0</cx:pt>
          <cx:pt idx="7908">0</cx:pt>
          <cx:pt idx="7909">1</cx:pt>
          <cx:pt idx="7910">0</cx:pt>
          <cx:pt idx="7911">1</cx:pt>
          <cx:pt idx="7912">1</cx:pt>
          <cx:pt idx="7913">0</cx:pt>
          <cx:pt idx="7914">2</cx:pt>
          <cx:pt idx="7915">0</cx:pt>
          <cx:pt idx="7916">1</cx:pt>
          <cx:pt idx="7917">0</cx:pt>
          <cx:pt idx="7918">1</cx:pt>
          <cx:pt idx="7919">0</cx:pt>
          <cx:pt idx="7920">0</cx:pt>
          <cx:pt idx="7921">0</cx:pt>
          <cx:pt idx="7922">0</cx:pt>
          <cx:pt idx="7923">0</cx:pt>
          <cx:pt idx="7924">1</cx:pt>
          <cx:pt idx="7925">1</cx:pt>
          <cx:pt idx="7926">1</cx:pt>
          <cx:pt idx="7927">3</cx:pt>
          <cx:pt idx="7928">0</cx:pt>
          <cx:pt idx="7929">2</cx:pt>
          <cx:pt idx="7930">0</cx:pt>
          <cx:pt idx="7931">2</cx:pt>
          <cx:pt idx="7932">0</cx:pt>
          <cx:pt idx="7933">0</cx:pt>
          <cx:pt idx="7934">0</cx:pt>
          <cx:pt idx="7935">0</cx:pt>
          <cx:pt idx="7936">0</cx:pt>
          <cx:pt idx="7937">2</cx:pt>
          <cx:pt idx="7938">1</cx:pt>
          <cx:pt idx="7939">0</cx:pt>
          <cx:pt idx="7940">0</cx:pt>
          <cx:pt idx="7941">0</cx:pt>
          <cx:pt idx="7942">1</cx:pt>
          <cx:pt idx="7943">1</cx:pt>
          <cx:pt idx="7944">0</cx:pt>
          <cx:pt idx="7945">2</cx:pt>
          <cx:pt idx="7946">0</cx:pt>
          <cx:pt idx="7947">0</cx:pt>
          <cx:pt idx="7948">1</cx:pt>
          <cx:pt idx="7949">0</cx:pt>
          <cx:pt idx="7950">0</cx:pt>
          <cx:pt idx="7951">0</cx:pt>
          <cx:pt idx="7952">0</cx:pt>
          <cx:pt idx="7953">0</cx:pt>
          <cx:pt idx="7954">0</cx:pt>
          <cx:pt idx="7955">1</cx:pt>
          <cx:pt idx="7956">0</cx:pt>
          <cx:pt idx="7957">0</cx:pt>
          <cx:pt idx="7958">0</cx:pt>
          <cx:pt idx="7959">0</cx:pt>
          <cx:pt idx="7960">1</cx:pt>
          <cx:pt idx="7961">0</cx:pt>
          <cx:pt idx="7962">1</cx:pt>
          <cx:pt idx="7963">0</cx:pt>
          <cx:pt idx="7964">0</cx:pt>
          <cx:pt idx="7965">0</cx:pt>
          <cx:pt idx="7966">1</cx:pt>
          <cx:pt idx="7967">1</cx:pt>
          <cx:pt idx="7968">0</cx:pt>
          <cx:pt idx="7969">0</cx:pt>
          <cx:pt idx="7970">0</cx:pt>
          <cx:pt idx="7971">0</cx:pt>
          <cx:pt idx="7972">0</cx:pt>
          <cx:pt idx="7973">0</cx:pt>
          <cx:pt idx="7974">0</cx:pt>
          <cx:pt idx="7975">1</cx:pt>
          <cx:pt idx="7976">0</cx:pt>
          <cx:pt idx="7977">1</cx:pt>
          <cx:pt idx="7978">0</cx:pt>
          <cx:pt idx="7979">0</cx:pt>
          <cx:pt idx="7980">0</cx:pt>
          <cx:pt idx="7981">0</cx:pt>
          <cx:pt idx="7982">0</cx:pt>
          <cx:pt idx="7983">0</cx:pt>
          <cx:pt idx="7984">0</cx:pt>
          <cx:pt idx="7985">0</cx:pt>
          <cx:pt idx="7986">1</cx:pt>
          <cx:pt idx="7987">0</cx:pt>
          <cx:pt idx="7988">0</cx:pt>
          <cx:pt idx="7989">0</cx:pt>
          <cx:pt idx="7990">0</cx:pt>
          <cx:pt idx="7991">0</cx:pt>
          <cx:pt idx="7992">3</cx:pt>
          <cx:pt idx="7993">0</cx:pt>
          <cx:pt idx="7994">0</cx:pt>
          <cx:pt idx="7995">0</cx:pt>
          <cx:pt idx="7996">3</cx:pt>
          <cx:pt idx="7997">0</cx:pt>
          <cx:pt idx="7998">0</cx:pt>
          <cx:pt idx="7999">0</cx:pt>
          <cx:pt idx="8000">2</cx:pt>
          <cx:pt idx="8001">0</cx:pt>
          <cx:pt idx="8002">0</cx:pt>
          <cx:pt idx="8003">1</cx:pt>
          <cx:pt idx="8004">0</cx:pt>
          <cx:pt idx="8005">0</cx:pt>
          <cx:pt idx="8006">0</cx:pt>
          <cx:pt idx="8007">0</cx:pt>
          <cx:pt idx="8008">1</cx:pt>
          <cx:pt idx="8009">0</cx:pt>
          <cx:pt idx="8010">0</cx:pt>
          <cx:pt idx="8011">3</cx:pt>
          <cx:pt idx="8012">0</cx:pt>
          <cx:pt idx="8013">0</cx:pt>
          <cx:pt idx="8014">2</cx:pt>
          <cx:pt idx="8015">1</cx:pt>
          <cx:pt idx="8016">0</cx:pt>
          <cx:pt idx="8017">0</cx:pt>
          <cx:pt idx="8018">0</cx:pt>
          <cx:pt idx="8019">0</cx:pt>
          <cx:pt idx="8020">0</cx:pt>
          <cx:pt idx="8021">0</cx:pt>
          <cx:pt idx="8022">0</cx:pt>
          <cx:pt idx="8023">0</cx:pt>
          <cx:pt idx="8024">0</cx:pt>
          <cx:pt idx="8025">0</cx:pt>
          <cx:pt idx="8026">1</cx:pt>
          <cx:pt idx="8027">2</cx:pt>
          <cx:pt idx="8028">0</cx:pt>
          <cx:pt idx="8029">2</cx:pt>
          <cx:pt idx="8030">0</cx:pt>
          <cx:pt idx="8031">0</cx:pt>
          <cx:pt idx="8032">0</cx:pt>
          <cx:pt idx="8033">0</cx:pt>
          <cx:pt idx="8034">2</cx:pt>
          <cx:pt idx="8035">1</cx:pt>
          <cx:pt idx="8036">0</cx:pt>
          <cx:pt idx="8037">2</cx:pt>
          <cx:pt idx="8038">0</cx:pt>
          <cx:pt idx="8039">2</cx:pt>
          <cx:pt idx="8040">0</cx:pt>
          <cx:pt idx="8041">0</cx:pt>
          <cx:pt idx="8042">0</cx:pt>
          <cx:pt idx="8043">0</cx:pt>
          <cx:pt idx="8044">0</cx:pt>
          <cx:pt idx="8045">2</cx:pt>
          <cx:pt idx="8046">0</cx:pt>
          <cx:pt idx="8047">1</cx:pt>
          <cx:pt idx="8048">1</cx:pt>
          <cx:pt idx="8049">1</cx:pt>
          <cx:pt idx="8050">0</cx:pt>
          <cx:pt idx="8051">0</cx:pt>
          <cx:pt idx="8052">0</cx:pt>
          <cx:pt idx="8053">0</cx:pt>
          <cx:pt idx="8054">0</cx:pt>
          <cx:pt idx="8055">0</cx:pt>
          <cx:pt idx="8056">0</cx:pt>
          <cx:pt idx="8057">0</cx:pt>
          <cx:pt idx="8058">0</cx:pt>
          <cx:pt idx="8059">1</cx:pt>
          <cx:pt idx="8060">1</cx:pt>
          <cx:pt idx="8061">0</cx:pt>
          <cx:pt idx="8062">0</cx:pt>
          <cx:pt idx="8063">1</cx:pt>
          <cx:pt idx="8064">1</cx:pt>
          <cx:pt idx="8065">1</cx:pt>
          <cx:pt idx="8066">2</cx:pt>
          <cx:pt idx="8067">0</cx:pt>
          <cx:pt idx="8068">0</cx:pt>
          <cx:pt idx="8069">0</cx:pt>
          <cx:pt idx="8070">0</cx:pt>
          <cx:pt idx="8071">0</cx:pt>
          <cx:pt idx="8072">0</cx:pt>
          <cx:pt idx="8073">0</cx:pt>
          <cx:pt idx="8074">0</cx:pt>
          <cx:pt idx="8075">0</cx:pt>
          <cx:pt idx="8076">1</cx:pt>
          <cx:pt idx="8077">1</cx:pt>
          <cx:pt idx="8078">1</cx:pt>
          <cx:pt idx="8079">1</cx:pt>
          <cx:pt idx="8080">0</cx:pt>
          <cx:pt idx="8081">0</cx:pt>
          <cx:pt idx="8082">0</cx:pt>
          <cx:pt idx="8083">0</cx:pt>
          <cx:pt idx="8084">0</cx:pt>
          <cx:pt idx="8085">0</cx:pt>
          <cx:pt idx="8086">0</cx:pt>
          <cx:pt idx="8087">1</cx:pt>
          <cx:pt idx="8088">1</cx:pt>
          <cx:pt idx="8089">0</cx:pt>
          <cx:pt idx="8090">1</cx:pt>
          <cx:pt idx="8091">0</cx:pt>
          <cx:pt idx="8092">1</cx:pt>
          <cx:pt idx="8093">0</cx:pt>
          <cx:pt idx="8094">1</cx:pt>
          <cx:pt idx="8095">0</cx:pt>
          <cx:pt idx="8096">0</cx:pt>
          <cx:pt idx="8097">1</cx:pt>
          <cx:pt idx="8098">0</cx:pt>
          <cx:pt idx="8099">0</cx:pt>
          <cx:pt idx="8100">1</cx:pt>
          <cx:pt idx="8101">0</cx:pt>
          <cx:pt idx="8102">0</cx:pt>
          <cx:pt idx="8103">0</cx:pt>
          <cx:pt idx="8104">0</cx:pt>
          <cx:pt idx="8105">0</cx:pt>
          <cx:pt idx="8106">0</cx:pt>
          <cx:pt idx="8107">0</cx:pt>
          <cx:pt idx="8108">0</cx:pt>
          <cx:pt idx="8109">1</cx:pt>
          <cx:pt idx="8110">2</cx:pt>
          <cx:pt idx="8111">0</cx:pt>
          <cx:pt idx="8112">0</cx:pt>
          <cx:pt idx="8113">1</cx:pt>
          <cx:pt idx="8114">1</cx:pt>
          <cx:pt idx="8115">0</cx:pt>
          <cx:pt idx="8116">1</cx:pt>
          <cx:pt idx="8117">1</cx:pt>
          <cx:pt idx="8118">0</cx:pt>
          <cx:pt idx="8119">0</cx:pt>
          <cx:pt idx="8120">0</cx:pt>
          <cx:pt idx="8121">0</cx:pt>
          <cx:pt idx="8122">0</cx:pt>
          <cx:pt idx="8123">0</cx:pt>
          <cx:pt idx="8124">2</cx:pt>
          <cx:pt idx="8125">1</cx:pt>
          <cx:pt idx="8126">0</cx:pt>
          <cx:pt idx="8127">0</cx:pt>
          <cx:pt idx="8128">0</cx:pt>
          <cx:pt idx="8129">0</cx:pt>
          <cx:pt idx="8130">0</cx:pt>
          <cx:pt idx="8131">1</cx:pt>
          <cx:pt idx="8132">0</cx:pt>
          <cx:pt idx="8133">2</cx:pt>
          <cx:pt idx="8134">0</cx:pt>
          <cx:pt idx="8135">1</cx:pt>
          <cx:pt idx="8136">1</cx:pt>
          <cx:pt idx="8137">0</cx:pt>
          <cx:pt idx="8138">0</cx:pt>
          <cx:pt idx="8139">0</cx:pt>
          <cx:pt idx="8140">0</cx:pt>
          <cx:pt idx="8141">0</cx:pt>
          <cx:pt idx="8142">2</cx:pt>
          <cx:pt idx="8143">0</cx:pt>
          <cx:pt idx="8144">0</cx:pt>
          <cx:pt idx="8145">0</cx:pt>
          <cx:pt idx="8146">0</cx:pt>
          <cx:pt idx="8147">0</cx:pt>
          <cx:pt idx="8148">0</cx:pt>
          <cx:pt idx="8149">0</cx:pt>
          <cx:pt idx="8150">1</cx:pt>
          <cx:pt idx="8151">0</cx:pt>
          <cx:pt idx="8152">0</cx:pt>
          <cx:pt idx="8153">1</cx:pt>
          <cx:pt idx="8154">0</cx:pt>
          <cx:pt idx="8155">1</cx:pt>
          <cx:pt idx="8156">0</cx:pt>
          <cx:pt idx="8157">1</cx:pt>
          <cx:pt idx="8158">0</cx:pt>
          <cx:pt idx="8159">0</cx:pt>
          <cx:pt idx="8160">0</cx:pt>
          <cx:pt idx="8161">0</cx:pt>
          <cx:pt idx="8162">0</cx:pt>
          <cx:pt idx="8163">0</cx:pt>
          <cx:pt idx="8164">0</cx:pt>
          <cx:pt idx="8165">0</cx:pt>
          <cx:pt idx="8166">0</cx:pt>
          <cx:pt idx="8167">0</cx:pt>
          <cx:pt idx="8168">1</cx:pt>
          <cx:pt idx="8169">2</cx:pt>
          <cx:pt idx="8170">0</cx:pt>
          <cx:pt idx="8171">0</cx:pt>
          <cx:pt idx="8172">0</cx:pt>
          <cx:pt idx="8173">0</cx:pt>
          <cx:pt idx="8174">0</cx:pt>
          <cx:pt idx="8175">1</cx:pt>
          <cx:pt idx="8176">0</cx:pt>
          <cx:pt idx="8177">0</cx:pt>
          <cx:pt idx="8178">0</cx:pt>
          <cx:pt idx="8179">0</cx:pt>
          <cx:pt idx="8180">0</cx:pt>
          <cx:pt idx="8181">0</cx:pt>
          <cx:pt idx="8182">0</cx:pt>
          <cx:pt idx="8183">0</cx:pt>
          <cx:pt idx="8184">2</cx:pt>
          <cx:pt idx="8185">0</cx:pt>
          <cx:pt idx="8186">0</cx:pt>
          <cx:pt idx="8187">0</cx:pt>
          <cx:pt idx="8188">1</cx:pt>
          <cx:pt idx="8189">1</cx:pt>
          <cx:pt idx="8190">1</cx:pt>
          <cx:pt idx="8191">0</cx:pt>
          <cx:pt idx="8192">1</cx:pt>
          <cx:pt idx="8193">1</cx:pt>
          <cx:pt idx="8194">0</cx:pt>
          <cx:pt idx="8195">0</cx:pt>
          <cx:pt idx="8196">0</cx:pt>
          <cx:pt idx="8197">0</cx:pt>
          <cx:pt idx="8198">2</cx:pt>
          <cx:pt idx="8199">1</cx:pt>
          <cx:pt idx="8200">2</cx:pt>
          <cx:pt idx="8201">1</cx:pt>
          <cx:pt idx="8202">0</cx:pt>
          <cx:pt idx="8203">0</cx:pt>
          <cx:pt idx="8204">0</cx:pt>
          <cx:pt idx="8205">0</cx:pt>
          <cx:pt idx="8206">0</cx:pt>
          <cx:pt idx="8207">1</cx:pt>
          <cx:pt idx="8208">0</cx:pt>
          <cx:pt idx="8209">1</cx:pt>
          <cx:pt idx="8210">0</cx:pt>
          <cx:pt idx="8211">0</cx:pt>
          <cx:pt idx="8212">0</cx:pt>
          <cx:pt idx="8213">0</cx:pt>
          <cx:pt idx="8214">2</cx:pt>
          <cx:pt idx="8215">0</cx:pt>
          <cx:pt idx="8216">0</cx:pt>
          <cx:pt idx="8217">0</cx:pt>
          <cx:pt idx="8218">1</cx:pt>
          <cx:pt idx="8219">0</cx:pt>
          <cx:pt idx="8220">0</cx:pt>
          <cx:pt idx="8221">1</cx:pt>
          <cx:pt idx="8222">2</cx:pt>
          <cx:pt idx="8223">0</cx:pt>
          <cx:pt idx="8224">1</cx:pt>
          <cx:pt idx="8225">2</cx:pt>
          <cx:pt idx="8226">0</cx:pt>
          <cx:pt idx="8227">0</cx:pt>
          <cx:pt idx="8228">0</cx:pt>
          <cx:pt idx="8229">0</cx:pt>
          <cx:pt idx="8230">1</cx:pt>
          <cx:pt idx="8231">0</cx:pt>
          <cx:pt idx="8232">1</cx:pt>
          <cx:pt idx="8233">0</cx:pt>
          <cx:pt idx="8234">0</cx:pt>
          <cx:pt idx="8235">0</cx:pt>
          <cx:pt idx="8236">2</cx:pt>
          <cx:pt idx="8237">1</cx:pt>
          <cx:pt idx="8238">0</cx:pt>
          <cx:pt idx="8239">0</cx:pt>
          <cx:pt idx="8240">0</cx:pt>
          <cx:pt idx="8241">0</cx:pt>
          <cx:pt idx="8242">0</cx:pt>
          <cx:pt idx="8243">1</cx:pt>
          <cx:pt idx="8244">0</cx:pt>
          <cx:pt idx="8245">0</cx:pt>
          <cx:pt idx="8246">0</cx:pt>
          <cx:pt idx="8247">0</cx:pt>
          <cx:pt idx="8248">1</cx:pt>
          <cx:pt idx="8249">0</cx:pt>
          <cx:pt idx="8250">1</cx:pt>
          <cx:pt idx="8251">0</cx:pt>
          <cx:pt idx="8252">0</cx:pt>
          <cx:pt idx="8253">0</cx:pt>
          <cx:pt idx="8254">0</cx:pt>
          <cx:pt idx="8255">0</cx:pt>
          <cx:pt idx="8256">0</cx:pt>
          <cx:pt idx="8257">0</cx:pt>
          <cx:pt idx="8258">0</cx:pt>
          <cx:pt idx="8259">0</cx:pt>
          <cx:pt idx="8260">0</cx:pt>
          <cx:pt idx="8261">0</cx:pt>
          <cx:pt idx="8262">0</cx:pt>
          <cx:pt idx="8263">0</cx:pt>
          <cx:pt idx="8264">1</cx:pt>
          <cx:pt idx="8265">0</cx:pt>
          <cx:pt idx="8266">1</cx:pt>
          <cx:pt idx="8267">0</cx:pt>
          <cx:pt idx="8268">0</cx:pt>
          <cx:pt idx="8269">1</cx:pt>
          <cx:pt idx="8270">2</cx:pt>
          <cx:pt idx="8271">0</cx:pt>
          <cx:pt idx="8272">1</cx:pt>
          <cx:pt idx="8273">1</cx:pt>
          <cx:pt idx="8274">1</cx:pt>
          <cx:pt idx="8275">0</cx:pt>
          <cx:pt idx="8276">0</cx:pt>
          <cx:pt idx="8277">0</cx:pt>
          <cx:pt idx="8278">0</cx:pt>
          <cx:pt idx="8279">1</cx:pt>
          <cx:pt idx="8280">2</cx:pt>
          <cx:pt idx="8281">0</cx:pt>
          <cx:pt idx="8282">1</cx:pt>
          <cx:pt idx="8283">0</cx:pt>
          <cx:pt idx="8284">1</cx:pt>
          <cx:pt idx="8285">0</cx:pt>
          <cx:pt idx="8286">0</cx:pt>
          <cx:pt idx="8287">0</cx:pt>
          <cx:pt idx="8288">0</cx:pt>
          <cx:pt idx="8289">1</cx:pt>
          <cx:pt idx="8290">0</cx:pt>
          <cx:pt idx="8291">0</cx:pt>
          <cx:pt idx="8292">2</cx:pt>
          <cx:pt idx="8293">0</cx:pt>
          <cx:pt idx="8294">1</cx:pt>
          <cx:pt idx="8295">1</cx:pt>
          <cx:pt idx="8296">2</cx:pt>
          <cx:pt idx="8297">1</cx:pt>
          <cx:pt idx="8298">0</cx:pt>
          <cx:pt idx="8299">1</cx:pt>
          <cx:pt idx="8300">1</cx:pt>
          <cx:pt idx="8301">0</cx:pt>
          <cx:pt idx="8302">0</cx:pt>
          <cx:pt idx="8303">0</cx:pt>
          <cx:pt idx="8304">0</cx:pt>
          <cx:pt idx="8305">0</cx:pt>
          <cx:pt idx="8306">0</cx:pt>
          <cx:pt idx="8307">0</cx:pt>
          <cx:pt idx="8308">1</cx:pt>
          <cx:pt idx="8309">2</cx:pt>
          <cx:pt idx="8310">1</cx:pt>
          <cx:pt idx="8311">3</cx:pt>
          <cx:pt idx="8312">1</cx:pt>
          <cx:pt idx="8313">0</cx:pt>
          <cx:pt idx="8314">0</cx:pt>
          <cx:pt idx="8315">0</cx:pt>
          <cx:pt idx="8316">0</cx:pt>
          <cx:pt idx="8317">1</cx:pt>
          <cx:pt idx="8318">0</cx:pt>
          <cx:pt idx="8319">2</cx:pt>
          <cx:pt idx="8320">0</cx:pt>
          <cx:pt idx="8321">0</cx:pt>
          <cx:pt idx="8322">0</cx:pt>
          <cx:pt idx="8323">0</cx:pt>
          <cx:pt idx="8324">0</cx:pt>
          <cx:pt idx="8325">0</cx:pt>
          <cx:pt idx="8326">0</cx:pt>
          <cx:pt idx="8327">1</cx:pt>
          <cx:pt idx="8328">0</cx:pt>
          <cx:pt idx="8329">1</cx:pt>
          <cx:pt idx="8330">1</cx:pt>
          <cx:pt idx="8331">0</cx:pt>
          <cx:pt idx="8332">1</cx:pt>
          <cx:pt idx="8333">2</cx:pt>
          <cx:pt idx="8334">1</cx:pt>
          <cx:pt idx="8335">1</cx:pt>
          <cx:pt idx="8336">0</cx:pt>
          <cx:pt idx="8337">2</cx:pt>
          <cx:pt idx="8338">1</cx:pt>
          <cx:pt idx="8339">0</cx:pt>
          <cx:pt idx="8340">0</cx:pt>
          <cx:pt idx="8341">0</cx:pt>
          <cx:pt idx="8342">0</cx:pt>
          <cx:pt idx="8343">0</cx:pt>
          <cx:pt idx="8344">1</cx:pt>
          <cx:pt idx="8345">0</cx:pt>
          <cx:pt idx="8346">0</cx:pt>
          <cx:pt idx="8347">1</cx:pt>
          <cx:pt idx="8348">2</cx:pt>
          <cx:pt idx="8349">0</cx:pt>
          <cx:pt idx="8350">1</cx:pt>
          <cx:pt idx="8351">1</cx:pt>
          <cx:pt idx="8352">0</cx:pt>
          <cx:pt idx="8353">0</cx:pt>
          <cx:pt idx="8354">1</cx:pt>
          <cx:pt idx="8355">0</cx:pt>
          <cx:pt idx="8356">0</cx:pt>
          <cx:pt idx="8357">2</cx:pt>
          <cx:pt idx="8358">1</cx:pt>
          <cx:pt idx="8359">1</cx:pt>
          <cx:pt idx="8360">0</cx:pt>
          <cx:pt idx="8361">0</cx:pt>
          <cx:pt idx="8362">0</cx:pt>
          <cx:pt idx="8363">0</cx:pt>
          <cx:pt idx="8364">0</cx:pt>
          <cx:pt idx="8365">1</cx:pt>
          <cx:pt idx="8366">2</cx:pt>
          <cx:pt idx="8367">0</cx:pt>
          <cx:pt idx="8368">2</cx:pt>
          <cx:pt idx="8369">1</cx:pt>
          <cx:pt idx="8370">1</cx:pt>
          <cx:pt idx="8371">0</cx:pt>
          <cx:pt idx="8372">2</cx:pt>
          <cx:pt idx="8373">1</cx:pt>
          <cx:pt idx="8374">1</cx:pt>
          <cx:pt idx="8375">1</cx:pt>
          <cx:pt idx="8376">1</cx:pt>
          <cx:pt idx="8377">1</cx:pt>
          <cx:pt idx="8378">0</cx:pt>
          <cx:pt idx="8379">3</cx:pt>
          <cx:pt idx="8380">0</cx:pt>
          <cx:pt idx="8381">0</cx:pt>
          <cx:pt idx="8382">0</cx:pt>
          <cx:pt idx="8383">0</cx:pt>
          <cx:pt idx="8384">0</cx:pt>
          <cx:pt idx="8385">2</cx:pt>
          <cx:pt idx="8386">0</cx:pt>
          <cx:pt idx="8387">0</cx:pt>
          <cx:pt idx="8388">1</cx:pt>
          <cx:pt idx="8389">0</cx:pt>
          <cx:pt idx="8390">1</cx:pt>
          <cx:pt idx="8391">0</cx:pt>
          <cx:pt idx="8392">0</cx:pt>
          <cx:pt idx="8393">0</cx:pt>
          <cx:pt idx="8394">0</cx:pt>
          <cx:pt idx="8395">0</cx:pt>
          <cx:pt idx="8396">1</cx:pt>
          <cx:pt idx="8397">1</cx:pt>
          <cx:pt idx="8398">0</cx:pt>
          <cx:pt idx="8399">1</cx:pt>
          <cx:pt idx="8400">0</cx:pt>
          <cx:pt idx="8401">1</cx:pt>
          <cx:pt idx="8402">0</cx:pt>
          <cx:pt idx="8403">3</cx:pt>
          <cx:pt idx="8404">1</cx:pt>
          <cx:pt idx="8405">2</cx:pt>
          <cx:pt idx="8406">0</cx:pt>
          <cx:pt idx="8407">1</cx:pt>
          <cx:pt idx="8408">0</cx:pt>
          <cx:pt idx="8409">0</cx:pt>
          <cx:pt idx="8410">0</cx:pt>
          <cx:pt idx="8411">0</cx:pt>
          <cx:pt idx="8412">0</cx:pt>
          <cx:pt idx="8413">1</cx:pt>
          <cx:pt idx="8414">0</cx:pt>
          <cx:pt idx="8415">0</cx:pt>
          <cx:pt idx="8416">0</cx:pt>
          <cx:pt idx="8417">0</cx:pt>
          <cx:pt idx="8418">0</cx:pt>
          <cx:pt idx="8419">0</cx:pt>
          <cx:pt idx="8420">0</cx:pt>
          <cx:pt idx="8421">0</cx:pt>
          <cx:pt idx="8422">0</cx:pt>
          <cx:pt idx="8423">0</cx:pt>
          <cx:pt idx="8424">1</cx:pt>
          <cx:pt idx="8425">0</cx:pt>
          <cx:pt idx="8426">0</cx:pt>
          <cx:pt idx="8427">0</cx:pt>
          <cx:pt idx="8428">0</cx:pt>
          <cx:pt idx="8429">0</cx:pt>
          <cx:pt idx="8430">0</cx:pt>
          <cx:pt idx="8431">0</cx:pt>
          <cx:pt idx="8432">2</cx:pt>
          <cx:pt idx="8433">0</cx:pt>
          <cx:pt idx="8434">0</cx:pt>
          <cx:pt idx="8435">0</cx:pt>
          <cx:pt idx="8436">1</cx:pt>
          <cx:pt idx="8437">2</cx:pt>
          <cx:pt idx="8438">1</cx:pt>
          <cx:pt idx="8439">0</cx:pt>
          <cx:pt idx="8440">0</cx:pt>
          <cx:pt idx="8441">0</cx:pt>
          <cx:pt idx="8442">0</cx:pt>
          <cx:pt idx="8443">0</cx:pt>
          <cx:pt idx="8444">0</cx:pt>
          <cx:pt idx="8445">0</cx:pt>
          <cx:pt idx="8446">0</cx:pt>
          <cx:pt idx="8447">0</cx:pt>
          <cx:pt idx="8448">1</cx:pt>
          <cx:pt idx="8449">1</cx:pt>
          <cx:pt idx="8450">2</cx:pt>
          <cx:pt idx="8451">0</cx:pt>
          <cx:pt idx="8452">0</cx:pt>
          <cx:pt idx="8453">0</cx:pt>
          <cx:pt idx="8454">0</cx:pt>
          <cx:pt idx="8455">0</cx:pt>
          <cx:pt idx="8456">0</cx:pt>
          <cx:pt idx="8457">0</cx:pt>
          <cx:pt idx="8458">0</cx:pt>
          <cx:pt idx="8459">0</cx:pt>
          <cx:pt idx="8460">0</cx:pt>
          <cx:pt idx="8461">0</cx:pt>
          <cx:pt idx="8462">0</cx:pt>
          <cx:pt idx="8463">1</cx:pt>
          <cx:pt idx="8464">2</cx:pt>
          <cx:pt idx="8465">0</cx:pt>
          <cx:pt idx="8466">0</cx:pt>
          <cx:pt idx="8467">0</cx:pt>
          <cx:pt idx="8468">0</cx:pt>
          <cx:pt idx="8469">0</cx:pt>
          <cx:pt idx="8470">0</cx:pt>
          <cx:pt idx="8471">1</cx:pt>
          <cx:pt idx="8472">0</cx:pt>
          <cx:pt idx="8473">1</cx:pt>
          <cx:pt idx="8474">0</cx:pt>
          <cx:pt idx="8475">0</cx:pt>
          <cx:pt idx="8476">0</cx:pt>
          <cx:pt idx="8477">1</cx:pt>
          <cx:pt idx="8478">0</cx:pt>
          <cx:pt idx="8479">1</cx:pt>
          <cx:pt idx="8480">0</cx:pt>
          <cx:pt idx="8481">0</cx:pt>
          <cx:pt idx="8482">0</cx:pt>
          <cx:pt idx="8483">1</cx:pt>
          <cx:pt idx="8484">1</cx:pt>
          <cx:pt idx="8485">0</cx:pt>
          <cx:pt idx="8486">0</cx:pt>
          <cx:pt idx="8487">0</cx:pt>
          <cx:pt idx="8488">0</cx:pt>
          <cx:pt idx="8489">0</cx:pt>
          <cx:pt idx="8490">0</cx:pt>
          <cx:pt idx="8491">0</cx:pt>
          <cx:pt idx="8492">0</cx:pt>
          <cx:pt idx="8493">0</cx:pt>
          <cx:pt idx="8494">0</cx:pt>
          <cx:pt idx="8495">0</cx:pt>
          <cx:pt idx="8496">2</cx:pt>
          <cx:pt idx="8497">0</cx:pt>
          <cx:pt idx="8498">0</cx:pt>
          <cx:pt idx="8499">2</cx:pt>
          <cx:pt idx="8500">1</cx:pt>
          <cx:pt idx="8501">2</cx:pt>
          <cx:pt idx="8502">2</cx:pt>
          <cx:pt idx="8503">0</cx:pt>
          <cx:pt idx="8504">0</cx:pt>
          <cx:pt idx="8505">0</cx:pt>
          <cx:pt idx="8506">0</cx:pt>
          <cx:pt idx="8507">0</cx:pt>
          <cx:pt idx="8508">0</cx:pt>
          <cx:pt idx="8509">0</cx:pt>
          <cx:pt idx="8510">0</cx:pt>
          <cx:pt idx="8511">1</cx:pt>
          <cx:pt idx="8512">0</cx:pt>
          <cx:pt idx="8513">1</cx:pt>
          <cx:pt idx="8514">0</cx:pt>
          <cx:pt idx="8515">1</cx:pt>
          <cx:pt idx="8516">0</cx:pt>
          <cx:pt idx="8517">0</cx:pt>
          <cx:pt idx="8518">1</cx:pt>
          <cx:pt idx="8519">0</cx:pt>
          <cx:pt idx="8520">1</cx:pt>
          <cx:pt idx="8521">1</cx:pt>
          <cx:pt idx="8522">0</cx:pt>
          <cx:pt idx="8523">2</cx:pt>
          <cx:pt idx="8524">0</cx:pt>
          <cx:pt idx="8525">0</cx:pt>
          <cx:pt idx="8526">0</cx:pt>
          <cx:pt idx="8527">0</cx:pt>
          <cx:pt idx="8528">0</cx:pt>
          <cx:pt idx="8529">0</cx:pt>
          <cx:pt idx="8530">0</cx:pt>
          <cx:pt idx="8531">2</cx:pt>
          <cx:pt idx="8532">0</cx:pt>
          <cx:pt idx="8533">1</cx:pt>
          <cx:pt idx="8534">0</cx:pt>
          <cx:pt idx="8535">0</cx:pt>
          <cx:pt idx="8536">2</cx:pt>
          <cx:pt idx="8537">0</cx:pt>
          <cx:pt idx="8538">0</cx:pt>
          <cx:pt idx="8539">0</cx:pt>
          <cx:pt idx="8540">0</cx:pt>
          <cx:pt idx="8541">0</cx:pt>
          <cx:pt idx="8542">0</cx:pt>
          <cx:pt idx="8543">0</cx:pt>
          <cx:pt idx="8544">0</cx:pt>
          <cx:pt idx="8545">2</cx:pt>
          <cx:pt idx="8546">2</cx:pt>
          <cx:pt idx="8547">1</cx:pt>
          <cx:pt idx="8548">0</cx:pt>
          <cx:pt idx="8549">2</cx:pt>
          <cx:pt idx="8550">0</cx:pt>
          <cx:pt idx="8551">0</cx:pt>
          <cx:pt idx="8552">0</cx:pt>
          <cx:pt idx="8553">1</cx:pt>
          <cx:pt idx="8554">1</cx:pt>
          <cx:pt idx="8555">0</cx:pt>
          <cx:pt idx="8556">0</cx:pt>
          <cx:pt idx="8557">1</cx:pt>
          <cx:pt idx="8558">0</cx:pt>
          <cx:pt idx="8559">0</cx:pt>
          <cx:pt idx="8560">0</cx:pt>
          <cx:pt idx="8561">0</cx:pt>
          <cx:pt idx="8562">0</cx:pt>
          <cx:pt idx="8563">0</cx:pt>
          <cx:pt idx="8564">0</cx:pt>
          <cx:pt idx="8565">0</cx:pt>
          <cx:pt idx="8566">1</cx:pt>
          <cx:pt idx="8567">0</cx:pt>
          <cx:pt idx="8568">1</cx:pt>
          <cx:pt idx="8569">0</cx:pt>
          <cx:pt idx="8570">0</cx:pt>
          <cx:pt idx="8571">0</cx:pt>
          <cx:pt idx="8572">1</cx:pt>
          <cx:pt idx="8573">0</cx:pt>
          <cx:pt idx="8574">0</cx:pt>
          <cx:pt idx="8575">0</cx:pt>
          <cx:pt idx="8576">0</cx:pt>
          <cx:pt idx="8577">1</cx:pt>
          <cx:pt idx="8578">0</cx:pt>
          <cx:pt idx="8579">0</cx:pt>
          <cx:pt idx="8580">0</cx:pt>
          <cx:pt idx="8581">1</cx:pt>
          <cx:pt idx="8582">0</cx:pt>
          <cx:pt idx="8583">0</cx:pt>
          <cx:pt idx="8584">0</cx:pt>
          <cx:pt idx="8585">1</cx:pt>
          <cx:pt idx="8586">0</cx:pt>
          <cx:pt idx="8587">1</cx:pt>
          <cx:pt idx="8588">0</cx:pt>
          <cx:pt idx="8589">0</cx:pt>
          <cx:pt idx="8590">0</cx:pt>
          <cx:pt idx="8591">0</cx:pt>
          <cx:pt idx="8592">2</cx:pt>
          <cx:pt idx="8593">0</cx:pt>
          <cx:pt idx="8594">0</cx:pt>
          <cx:pt idx="8595">0</cx:pt>
          <cx:pt idx="8596">0</cx:pt>
          <cx:pt idx="8597">1</cx:pt>
          <cx:pt idx="8598">0</cx:pt>
          <cx:pt idx="8599">2</cx:pt>
          <cx:pt idx="8600">0</cx:pt>
          <cx:pt idx="8601">0</cx:pt>
          <cx:pt idx="8602">0</cx:pt>
          <cx:pt idx="8603">0</cx:pt>
          <cx:pt idx="8604">0</cx:pt>
          <cx:pt idx="8605">0</cx:pt>
          <cx:pt idx="8606">0</cx:pt>
          <cx:pt idx="8607">0</cx:pt>
          <cx:pt idx="8608">0</cx:pt>
          <cx:pt idx="8609">0</cx:pt>
          <cx:pt idx="8610">0</cx:pt>
          <cx:pt idx="8611">1</cx:pt>
          <cx:pt idx="8612">0</cx:pt>
          <cx:pt idx="8613">0</cx:pt>
          <cx:pt idx="8614">0</cx:pt>
          <cx:pt idx="8615">0</cx:pt>
          <cx:pt idx="8616">0</cx:pt>
          <cx:pt idx="8617">0</cx:pt>
          <cx:pt idx="8618">0</cx:pt>
          <cx:pt idx="8619">0</cx:pt>
          <cx:pt idx="8620">0</cx:pt>
          <cx:pt idx="8621">0</cx:pt>
          <cx:pt idx="8622">0</cx:pt>
          <cx:pt idx="8623">0</cx:pt>
          <cx:pt idx="8624">0</cx:pt>
          <cx:pt idx="8625">0</cx:pt>
          <cx:pt idx="8626">0</cx:pt>
          <cx:pt idx="8627">0</cx:pt>
          <cx:pt idx="8628">0</cx:pt>
          <cx:pt idx="8629">0</cx:pt>
          <cx:pt idx="8630">0</cx:pt>
          <cx:pt idx="8631">0</cx:pt>
          <cx:pt idx="8632">0</cx:pt>
          <cx:pt idx="8633">0</cx:pt>
          <cx:pt idx="8634">0</cx:pt>
          <cx:pt idx="8635">0</cx:pt>
          <cx:pt idx="8636">0</cx:pt>
          <cx:pt idx="8637">0</cx:pt>
          <cx:pt idx="8638">0</cx:pt>
          <cx:pt idx="8639">0</cx:pt>
          <cx:pt idx="8640">0</cx:pt>
          <cx:pt idx="8641">0</cx:pt>
          <cx:pt idx="8642">0</cx:pt>
          <cx:pt idx="8643">1</cx:pt>
          <cx:pt idx="8644">0</cx:pt>
          <cx:pt idx="8645">2</cx:pt>
          <cx:pt idx="8646">0</cx:pt>
          <cx:pt idx="8647">0</cx:pt>
          <cx:pt idx="8648">0</cx:pt>
          <cx:pt idx="8649">0</cx:pt>
          <cx:pt idx="8650">0</cx:pt>
          <cx:pt idx="8651">0</cx:pt>
          <cx:pt idx="8652">0</cx:pt>
          <cx:pt idx="8653">0</cx:pt>
          <cx:pt idx="8654">0</cx:pt>
          <cx:pt idx="8655">0</cx:pt>
          <cx:pt idx="8656">0</cx:pt>
          <cx:pt idx="8657">0</cx:pt>
          <cx:pt idx="8658">2</cx:pt>
          <cx:pt idx="8659">0</cx:pt>
          <cx:pt idx="8660">0</cx:pt>
          <cx:pt idx="8661">1</cx:pt>
          <cx:pt idx="8662">0</cx:pt>
          <cx:pt idx="8663">2</cx:pt>
          <cx:pt idx="8664">0</cx:pt>
          <cx:pt idx="8665">0</cx:pt>
          <cx:pt idx="8666">0</cx:pt>
          <cx:pt idx="8667">0</cx:pt>
          <cx:pt idx="8668">1</cx:pt>
          <cx:pt idx="8669">1</cx:pt>
          <cx:pt idx="8670">0</cx:pt>
          <cx:pt idx="8671">1</cx:pt>
          <cx:pt idx="8672">0</cx:pt>
          <cx:pt idx="8673">0</cx:pt>
          <cx:pt idx="8674">0</cx:pt>
          <cx:pt idx="8675">1</cx:pt>
          <cx:pt idx="8676">0</cx:pt>
          <cx:pt idx="8677">0</cx:pt>
          <cx:pt idx="8678">0</cx:pt>
          <cx:pt idx="8679">0</cx:pt>
          <cx:pt idx="8680">1</cx:pt>
          <cx:pt idx="8681">0</cx:pt>
          <cx:pt idx="8682">0</cx:pt>
          <cx:pt idx="8683">1</cx:pt>
          <cx:pt idx="8684">2</cx:pt>
          <cx:pt idx="8685">0</cx:pt>
          <cx:pt idx="8686">1</cx:pt>
          <cx:pt idx="8687">0</cx:pt>
          <cx:pt idx="8688">0</cx:pt>
          <cx:pt idx="8689">0</cx:pt>
          <cx:pt idx="8690">0</cx:pt>
          <cx:pt idx="8691">1</cx:pt>
          <cx:pt idx="8692">1</cx:pt>
          <cx:pt idx="8693">0</cx:pt>
          <cx:pt idx="8694">1</cx:pt>
          <cx:pt idx="8695">0</cx:pt>
          <cx:pt idx="8696">1</cx:pt>
          <cx:pt idx="8697">0</cx:pt>
          <cx:pt idx="8698">0</cx:pt>
          <cx:pt idx="8699">0</cx:pt>
          <cx:pt idx="8700">0</cx:pt>
          <cx:pt idx="8701">0</cx:pt>
          <cx:pt idx="8702">1</cx:pt>
          <cx:pt idx="8703">0</cx:pt>
          <cx:pt idx="8704">0</cx:pt>
          <cx:pt idx="8705">0</cx:pt>
          <cx:pt idx="8706">0</cx:pt>
          <cx:pt idx="8707">2</cx:pt>
          <cx:pt idx="8708">0</cx:pt>
          <cx:pt idx="8709">2</cx:pt>
          <cx:pt idx="8710">0</cx:pt>
          <cx:pt idx="8711">2</cx:pt>
          <cx:pt idx="8712">2</cx:pt>
          <cx:pt idx="8713">1</cx:pt>
          <cx:pt idx="8714">0</cx:pt>
          <cx:pt idx="8715">0</cx:pt>
          <cx:pt idx="8716">0</cx:pt>
          <cx:pt idx="8717">0</cx:pt>
          <cx:pt idx="8718">0</cx:pt>
          <cx:pt idx="8719">0</cx:pt>
          <cx:pt idx="8720">0</cx:pt>
          <cx:pt idx="8721">0</cx:pt>
          <cx:pt idx="8722">1</cx:pt>
          <cx:pt idx="8723">1</cx:pt>
          <cx:pt idx="8724">0</cx:pt>
          <cx:pt idx="8725">0</cx:pt>
          <cx:pt idx="8726">0</cx:pt>
          <cx:pt idx="8727">0</cx:pt>
          <cx:pt idx="8728">1</cx:pt>
          <cx:pt idx="8729">0</cx:pt>
          <cx:pt idx="8730">1</cx:pt>
          <cx:pt idx="8731">0</cx:pt>
          <cx:pt idx="8732">0</cx:pt>
          <cx:pt idx="8733">0</cx:pt>
          <cx:pt idx="8734">0</cx:pt>
          <cx:pt idx="8735">0</cx:pt>
          <cx:pt idx="8736">1</cx:pt>
          <cx:pt idx="8737">2</cx:pt>
          <cx:pt idx="8738">0</cx:pt>
          <cx:pt idx="8739">0</cx:pt>
          <cx:pt idx="8740">1</cx:pt>
          <cx:pt idx="8741">0</cx:pt>
          <cx:pt idx="8742">1</cx:pt>
          <cx:pt idx="8743">0</cx:pt>
          <cx:pt idx="8744">0</cx:pt>
          <cx:pt idx="8745">0</cx:pt>
          <cx:pt idx="8746">0</cx:pt>
          <cx:pt idx="8747">0</cx:pt>
          <cx:pt idx="8748">0</cx:pt>
          <cx:pt idx="8749">1</cx:pt>
          <cx:pt idx="8750">2</cx:pt>
          <cx:pt idx="8751">3</cx:pt>
          <cx:pt idx="8752">2</cx:pt>
          <cx:pt idx="8753">1</cx:pt>
          <cx:pt idx="8754">1</cx:pt>
          <cx:pt idx="8755">1</cx:pt>
          <cx:pt idx="8756">1</cx:pt>
          <cx:pt idx="8757">1</cx:pt>
          <cx:pt idx="8758">2</cx:pt>
          <cx:pt idx="8759">1</cx:pt>
          <cx:pt idx="8760">1</cx:pt>
          <cx:pt idx="8761">0</cx:pt>
          <cx:pt idx="8762">2</cx:pt>
          <cx:pt idx="8763">0</cx:pt>
          <cx:pt idx="8764">0</cx:pt>
          <cx:pt idx="8765">1</cx:pt>
          <cx:pt idx="8766">1</cx:pt>
          <cx:pt idx="8767">1</cx:pt>
          <cx:pt idx="8768">0</cx:pt>
          <cx:pt idx="8769">0</cx:pt>
          <cx:pt idx="8770">1</cx:pt>
          <cx:pt idx="8771">2</cx:pt>
          <cx:pt idx="8772">0</cx:pt>
          <cx:pt idx="8773">0</cx:pt>
          <cx:pt idx="8774">1</cx:pt>
          <cx:pt idx="8775">0</cx:pt>
          <cx:pt idx="8776">0</cx:pt>
          <cx:pt idx="8777">0</cx:pt>
          <cx:pt idx="8778">0</cx:pt>
          <cx:pt idx="8779">1</cx:pt>
          <cx:pt idx="8780">1</cx:pt>
          <cx:pt idx="8781">0</cx:pt>
          <cx:pt idx="8782">0</cx:pt>
          <cx:pt idx="8783">1</cx:pt>
          <cx:pt idx="8784">0</cx:pt>
          <cx:pt idx="8785">0</cx:pt>
          <cx:pt idx="8786">0</cx:pt>
          <cx:pt idx="8787">0</cx:pt>
          <cx:pt idx="8788">0</cx:pt>
          <cx:pt idx="8789">0</cx:pt>
          <cx:pt idx="8790">1</cx:pt>
          <cx:pt idx="8791">0</cx:pt>
          <cx:pt idx="8792">2</cx:pt>
          <cx:pt idx="8793">0</cx:pt>
          <cx:pt idx="8794">2</cx:pt>
          <cx:pt idx="8795">0</cx:pt>
          <cx:pt idx="8796">0</cx:pt>
          <cx:pt idx="8797">0</cx:pt>
          <cx:pt idx="8798">1</cx:pt>
          <cx:pt idx="8799">0</cx:pt>
          <cx:pt idx="8800">0</cx:pt>
          <cx:pt idx="8801">1</cx:pt>
          <cx:pt idx="8802">0</cx:pt>
          <cx:pt idx="8803">0</cx:pt>
          <cx:pt idx="8804">1</cx:pt>
          <cx:pt idx="8805">0</cx:pt>
          <cx:pt idx="8806">3</cx:pt>
          <cx:pt idx="8807">0</cx:pt>
          <cx:pt idx="8808">1</cx:pt>
          <cx:pt idx="8809">0</cx:pt>
          <cx:pt idx="8810">1</cx:pt>
          <cx:pt idx="8811">0</cx:pt>
          <cx:pt idx="8812">0</cx:pt>
          <cx:pt idx="8813">1</cx:pt>
          <cx:pt idx="8814">1</cx:pt>
          <cx:pt idx="8815">0</cx:pt>
          <cx:pt idx="8816">0</cx:pt>
          <cx:pt idx="8817">0</cx:pt>
          <cx:pt idx="8818">0</cx:pt>
          <cx:pt idx="8819">0</cx:pt>
          <cx:pt idx="8820">1</cx:pt>
          <cx:pt idx="8821">1</cx:pt>
          <cx:pt idx="8822">1</cx:pt>
          <cx:pt idx="8823">0</cx:pt>
          <cx:pt idx="8824">0</cx:pt>
          <cx:pt idx="8825">0</cx:pt>
          <cx:pt idx="8826">0</cx:pt>
          <cx:pt idx="8827">0</cx:pt>
          <cx:pt idx="8828">0</cx:pt>
          <cx:pt idx="8829">0</cx:pt>
          <cx:pt idx="8830">0</cx:pt>
          <cx:pt idx="8831">0</cx:pt>
          <cx:pt idx="8832">0</cx:pt>
          <cx:pt idx="8833">0</cx:pt>
          <cx:pt idx="8834">0</cx:pt>
          <cx:pt idx="8835">2</cx:pt>
          <cx:pt idx="8836">3</cx:pt>
          <cx:pt idx="8837">0</cx:pt>
          <cx:pt idx="8838">1</cx:pt>
          <cx:pt idx="8839">0</cx:pt>
          <cx:pt idx="8840">1</cx:pt>
          <cx:pt idx="8841">0</cx:pt>
          <cx:pt idx="8842">0</cx:pt>
          <cx:pt idx="8843">0</cx:pt>
          <cx:pt idx="8844">2</cx:pt>
          <cx:pt idx="8845">0</cx:pt>
          <cx:pt idx="8846">0</cx:pt>
          <cx:pt idx="8847">1</cx:pt>
          <cx:pt idx="8848">0</cx:pt>
          <cx:pt idx="8849">0</cx:pt>
          <cx:pt idx="8850">0</cx:pt>
          <cx:pt idx="8851">0</cx:pt>
          <cx:pt idx="8852">2</cx:pt>
          <cx:pt idx="8853">0</cx:pt>
          <cx:pt idx="8854">0</cx:pt>
          <cx:pt idx="8855">0</cx:pt>
          <cx:pt idx="8856">0</cx:pt>
          <cx:pt idx="8857">0</cx:pt>
          <cx:pt idx="8858">0</cx:pt>
          <cx:pt idx="8859">0</cx:pt>
          <cx:pt idx="8860">0</cx:pt>
          <cx:pt idx="8861">1</cx:pt>
          <cx:pt idx="8862">2</cx:pt>
          <cx:pt idx="8863">1</cx:pt>
          <cx:pt idx="8864">0</cx:pt>
          <cx:pt idx="8865">1</cx:pt>
          <cx:pt idx="8866">1</cx:pt>
          <cx:pt idx="8867">0</cx:pt>
          <cx:pt idx="8868">0</cx:pt>
          <cx:pt idx="8869">0</cx:pt>
          <cx:pt idx="8870">0</cx:pt>
          <cx:pt idx="8871">0</cx:pt>
          <cx:pt idx="8872">0</cx:pt>
          <cx:pt idx="8873">0</cx:pt>
          <cx:pt idx="8874">0</cx:pt>
          <cx:pt idx="8875">1</cx:pt>
          <cx:pt idx="8876">1</cx:pt>
          <cx:pt idx="8877">0</cx:pt>
          <cx:pt idx="8878">0</cx:pt>
          <cx:pt idx="8879">0</cx:pt>
          <cx:pt idx="8880">0</cx:pt>
          <cx:pt idx="8881">1</cx:pt>
          <cx:pt idx="8882">0</cx:pt>
          <cx:pt idx="8883">0</cx:pt>
          <cx:pt idx="8884">0</cx:pt>
          <cx:pt idx="8885">0</cx:pt>
          <cx:pt idx="8886">0</cx:pt>
          <cx:pt idx="8887">0</cx:pt>
          <cx:pt idx="8888">2</cx:pt>
          <cx:pt idx="8889">0</cx:pt>
          <cx:pt idx="8890">0</cx:pt>
          <cx:pt idx="8891">0</cx:pt>
          <cx:pt idx="8892">0</cx:pt>
          <cx:pt idx="8893">0</cx:pt>
          <cx:pt idx="8894">0</cx:pt>
          <cx:pt idx="8895">0</cx:pt>
          <cx:pt idx="8896">0</cx:pt>
          <cx:pt idx="8897">0</cx:pt>
          <cx:pt idx="8898">0</cx:pt>
          <cx:pt idx="8899">0</cx:pt>
          <cx:pt idx="8900">0</cx:pt>
          <cx:pt idx="8901">0</cx:pt>
          <cx:pt idx="8902">1</cx:pt>
          <cx:pt idx="8903">2</cx:pt>
          <cx:pt idx="8904">3</cx:pt>
          <cx:pt idx="8905">1</cx:pt>
          <cx:pt idx="8906">2</cx:pt>
          <cx:pt idx="8907">1</cx:pt>
          <cx:pt idx="8908">1</cx:pt>
          <cx:pt idx="8909">0</cx:pt>
          <cx:pt idx="8910">0</cx:pt>
          <cx:pt idx="8911">0</cx:pt>
          <cx:pt idx="8912">0</cx:pt>
          <cx:pt idx="8913">0</cx:pt>
          <cx:pt idx="8914">0</cx:pt>
          <cx:pt idx="8915">1</cx:pt>
          <cx:pt idx="8916">3</cx:pt>
          <cx:pt idx="8917">1</cx:pt>
          <cx:pt idx="8918">0</cx:pt>
          <cx:pt idx="8919">0</cx:pt>
          <cx:pt idx="8920">0</cx:pt>
          <cx:pt idx="8921">1</cx:pt>
          <cx:pt idx="8922">1</cx:pt>
          <cx:pt idx="8923">0</cx:pt>
          <cx:pt idx="8924">0</cx:pt>
          <cx:pt idx="8925">0</cx:pt>
          <cx:pt idx="8926">0</cx:pt>
          <cx:pt idx="8927">2</cx:pt>
          <cx:pt idx="8928">2</cx:pt>
          <cx:pt idx="8929">0</cx:pt>
          <cx:pt idx="8930">0</cx:pt>
          <cx:pt idx="8931">4</cx:pt>
          <cx:pt idx="8932">2</cx:pt>
          <cx:pt idx="8933">0</cx:pt>
          <cx:pt idx="8934">1</cx:pt>
          <cx:pt idx="8935">1</cx:pt>
          <cx:pt idx="8936">2</cx:pt>
          <cx:pt idx="8937">0</cx:pt>
          <cx:pt idx="8938">1</cx:pt>
          <cx:pt idx="8939">0</cx:pt>
          <cx:pt idx="8940">1</cx:pt>
          <cx:pt idx="8941">0</cx:pt>
          <cx:pt idx="8942">0</cx:pt>
          <cx:pt idx="8943">0</cx:pt>
          <cx:pt idx="8944">0</cx:pt>
          <cx:pt idx="8945">0</cx:pt>
          <cx:pt idx="8946">0</cx:pt>
          <cx:pt idx="8947">0</cx:pt>
          <cx:pt idx="8948">2</cx:pt>
          <cx:pt idx="8949">3</cx:pt>
          <cx:pt idx="8950">0</cx:pt>
          <cx:pt idx="8951">0</cx:pt>
          <cx:pt idx="8952">0</cx:pt>
          <cx:pt idx="8953">2</cx:pt>
          <cx:pt idx="8954">0</cx:pt>
          <cx:pt idx="8955">0</cx:pt>
          <cx:pt idx="8956">0</cx:pt>
          <cx:pt idx="8957">0</cx:pt>
          <cx:pt idx="8958">0</cx:pt>
          <cx:pt idx="8959">2</cx:pt>
          <cx:pt idx="8960">1</cx:pt>
          <cx:pt idx="8961">1</cx:pt>
          <cx:pt idx="8962">0</cx:pt>
          <cx:pt idx="8963">1</cx:pt>
          <cx:pt idx="8964">0</cx:pt>
          <cx:pt idx="8965">0</cx:pt>
          <cx:pt idx="8966">0</cx:pt>
          <cx:pt idx="8967">0</cx:pt>
          <cx:pt idx="8968">0</cx:pt>
          <cx:pt idx="8969">0</cx:pt>
          <cx:pt idx="8970">0</cx:pt>
          <cx:pt idx="8971">0</cx:pt>
          <cx:pt idx="8972">1</cx:pt>
          <cx:pt idx="8973">0</cx:pt>
          <cx:pt idx="8974">3</cx:pt>
          <cx:pt idx="8975">0</cx:pt>
          <cx:pt idx="8976">1</cx:pt>
          <cx:pt idx="8977">0</cx:pt>
          <cx:pt idx="8978">1</cx:pt>
          <cx:pt idx="8979">0</cx:pt>
          <cx:pt idx="8980">2</cx:pt>
          <cx:pt idx="8981">1</cx:pt>
          <cx:pt idx="8982">0</cx:pt>
          <cx:pt idx="8983">0</cx:pt>
          <cx:pt idx="8984">0</cx:pt>
          <cx:pt idx="8985">1</cx:pt>
          <cx:pt idx="8986">0</cx:pt>
          <cx:pt idx="8987">0</cx:pt>
          <cx:pt idx="8988">2</cx:pt>
          <cx:pt idx="8989">0</cx:pt>
          <cx:pt idx="8990">0</cx:pt>
          <cx:pt idx="8991">0</cx:pt>
          <cx:pt idx="8992">2</cx:pt>
          <cx:pt idx="8993">0</cx:pt>
          <cx:pt idx="8994">0</cx:pt>
          <cx:pt idx="8995">0</cx:pt>
          <cx:pt idx="8996">0</cx:pt>
          <cx:pt idx="8997">1</cx:pt>
          <cx:pt idx="8998">0</cx:pt>
          <cx:pt idx="8999">0</cx:pt>
          <cx:pt idx="9000">0</cx:pt>
          <cx:pt idx="9001">1</cx:pt>
          <cx:pt idx="9002">0</cx:pt>
          <cx:pt idx="9003">1</cx:pt>
          <cx:pt idx="9004">0</cx:pt>
          <cx:pt idx="9005">0</cx:pt>
          <cx:pt idx="9006">1</cx:pt>
          <cx:pt idx="9007">0</cx:pt>
          <cx:pt idx="9008">0</cx:pt>
          <cx:pt idx="9009">0</cx:pt>
          <cx:pt idx="9010">0</cx:pt>
          <cx:pt idx="9011">3</cx:pt>
          <cx:pt idx="9012">2</cx:pt>
          <cx:pt idx="9013">3</cx:pt>
          <cx:pt idx="9014">2</cx:pt>
          <cx:pt idx="9015">0</cx:pt>
          <cx:pt idx="9016">0</cx:pt>
          <cx:pt idx="9017">0</cx:pt>
          <cx:pt idx="9018">0</cx:pt>
          <cx:pt idx="9019">0</cx:pt>
          <cx:pt idx="9020">2</cx:pt>
          <cx:pt idx="9021">1</cx:pt>
          <cx:pt idx="9022">0</cx:pt>
          <cx:pt idx="9023">0</cx:pt>
          <cx:pt idx="9024">0</cx:pt>
          <cx:pt idx="9025">1</cx:pt>
          <cx:pt idx="9026">0</cx:pt>
          <cx:pt idx="9027">0</cx:pt>
          <cx:pt idx="9028">0</cx:pt>
          <cx:pt idx="9029">2</cx:pt>
          <cx:pt idx="9030">0</cx:pt>
          <cx:pt idx="9031">0</cx:pt>
          <cx:pt idx="9032">1</cx:pt>
          <cx:pt idx="9033">2</cx:pt>
          <cx:pt idx="9034">0</cx:pt>
          <cx:pt idx="9035">0</cx:pt>
          <cx:pt idx="9036">2</cx:pt>
          <cx:pt idx="9037">1</cx:pt>
          <cx:pt idx="9038">0</cx:pt>
          <cx:pt idx="9039">0</cx:pt>
          <cx:pt idx="9040">0</cx:pt>
          <cx:pt idx="9041">0</cx:pt>
          <cx:pt idx="9042">0</cx:pt>
          <cx:pt idx="9043">0</cx:pt>
          <cx:pt idx="9044">0</cx:pt>
          <cx:pt idx="9045">0</cx:pt>
          <cx:pt idx="9046">0</cx:pt>
          <cx:pt idx="9047">0</cx:pt>
          <cx:pt idx="9048">1</cx:pt>
          <cx:pt idx="9049">0</cx:pt>
          <cx:pt idx="9050">0</cx:pt>
          <cx:pt idx="9051">0</cx:pt>
          <cx:pt idx="9052">1</cx:pt>
          <cx:pt idx="9053">1</cx:pt>
          <cx:pt idx="9054">0</cx:pt>
          <cx:pt idx="9055">0</cx:pt>
          <cx:pt idx="9056">0</cx:pt>
          <cx:pt idx="9057">0</cx:pt>
          <cx:pt idx="9058">0</cx:pt>
          <cx:pt idx="9059">0</cx:pt>
          <cx:pt idx="9060">0</cx:pt>
          <cx:pt idx="9061">0</cx:pt>
          <cx:pt idx="9062">0</cx:pt>
          <cx:pt idx="9063">2</cx:pt>
          <cx:pt idx="9064">0</cx:pt>
          <cx:pt idx="9065">1</cx:pt>
          <cx:pt idx="9066">0</cx:pt>
          <cx:pt idx="9067">0</cx:pt>
          <cx:pt idx="9068">0</cx:pt>
          <cx:pt idx="9069">1</cx:pt>
          <cx:pt idx="9070">2</cx:pt>
          <cx:pt idx="9071">1</cx:pt>
          <cx:pt idx="9072">1</cx:pt>
          <cx:pt idx="9073">0</cx:pt>
          <cx:pt idx="9074">0</cx:pt>
          <cx:pt idx="9075">0</cx:pt>
          <cx:pt idx="9076">0</cx:pt>
          <cx:pt idx="9077">1</cx:pt>
          <cx:pt idx="9078">0</cx:pt>
          <cx:pt idx="9079">0</cx:pt>
          <cx:pt idx="9080">1</cx:pt>
          <cx:pt idx="9081">0</cx:pt>
          <cx:pt idx="9082">0</cx:pt>
          <cx:pt idx="9083">0</cx:pt>
          <cx:pt idx="9084">0</cx:pt>
          <cx:pt idx="9085">0</cx:pt>
          <cx:pt idx="9086">0</cx:pt>
          <cx:pt idx="9087">1</cx:pt>
          <cx:pt idx="9088">0</cx:pt>
          <cx:pt idx="9089">2</cx:pt>
          <cx:pt idx="9090">0</cx:pt>
          <cx:pt idx="9091">0</cx:pt>
          <cx:pt idx="9092">0</cx:pt>
          <cx:pt idx="9093">0</cx:pt>
          <cx:pt idx="9094">0</cx:pt>
          <cx:pt idx="9095">0</cx:pt>
          <cx:pt idx="9096">0</cx:pt>
          <cx:pt idx="9097">0</cx:pt>
          <cx:pt idx="9098">0</cx:pt>
          <cx:pt idx="9099">1</cx:pt>
          <cx:pt idx="9100">0</cx:pt>
          <cx:pt idx="9101">0</cx:pt>
          <cx:pt idx="9102">1</cx:pt>
          <cx:pt idx="9103">1</cx:pt>
          <cx:pt idx="9104">1</cx:pt>
          <cx:pt idx="9105">1</cx:pt>
          <cx:pt idx="9106">0</cx:pt>
          <cx:pt idx="9107">0</cx:pt>
          <cx:pt idx="9108">1</cx:pt>
          <cx:pt idx="9109">1</cx:pt>
          <cx:pt idx="9110">2</cx:pt>
          <cx:pt idx="9111">0</cx:pt>
          <cx:pt idx="9112">0</cx:pt>
          <cx:pt idx="9113">0</cx:pt>
          <cx:pt idx="9114">1</cx:pt>
          <cx:pt idx="9115">2</cx:pt>
          <cx:pt idx="9116">1</cx:pt>
          <cx:pt idx="9117">3</cx:pt>
          <cx:pt idx="9118">1</cx:pt>
          <cx:pt idx="9119">0</cx:pt>
          <cx:pt idx="9120">0</cx:pt>
          <cx:pt idx="9121">1</cx:pt>
          <cx:pt idx="9122">2</cx:pt>
          <cx:pt idx="9123">0</cx:pt>
          <cx:pt idx="9124">0</cx:pt>
          <cx:pt idx="9125">0</cx:pt>
          <cx:pt idx="9126">0</cx:pt>
          <cx:pt idx="9127">1</cx:pt>
          <cx:pt idx="9128">2</cx:pt>
          <cx:pt idx="9129">0</cx:pt>
          <cx:pt idx="9130">0</cx:pt>
          <cx:pt idx="9131">1</cx:pt>
          <cx:pt idx="9132">1</cx:pt>
          <cx:pt idx="9133">1</cx:pt>
          <cx:pt idx="9134">0</cx:pt>
          <cx:pt idx="9135">0</cx:pt>
          <cx:pt idx="9136">0</cx:pt>
          <cx:pt idx="9137">0</cx:pt>
          <cx:pt idx="9138">0</cx:pt>
          <cx:pt idx="9139">0</cx:pt>
          <cx:pt idx="9140">2</cx:pt>
          <cx:pt idx="9141">2</cx:pt>
          <cx:pt idx="9142">1</cx:pt>
          <cx:pt idx="9143">0</cx:pt>
          <cx:pt idx="9144">0</cx:pt>
          <cx:pt idx="9145">0</cx:pt>
          <cx:pt idx="9146">0</cx:pt>
          <cx:pt idx="9147">1</cx:pt>
          <cx:pt idx="9148">0</cx:pt>
          <cx:pt idx="9149">1</cx:pt>
          <cx:pt idx="9150">0</cx:pt>
          <cx:pt idx="9151">0</cx:pt>
          <cx:pt idx="9152">1</cx:pt>
          <cx:pt idx="9153">4</cx:pt>
          <cx:pt idx="9154">0</cx:pt>
          <cx:pt idx="9155">1</cx:pt>
          <cx:pt idx="9156">0</cx:pt>
          <cx:pt idx="9157">1</cx:pt>
          <cx:pt idx="9158">1</cx:pt>
          <cx:pt idx="9159">3</cx:pt>
          <cx:pt idx="9160">0</cx:pt>
          <cx:pt idx="9161">1</cx:pt>
          <cx:pt idx="9162">0</cx:pt>
          <cx:pt idx="9163">0</cx:pt>
          <cx:pt idx="9164">0</cx:pt>
          <cx:pt idx="9165">3</cx:pt>
          <cx:pt idx="9166">2</cx:pt>
          <cx:pt idx="9167">1</cx:pt>
          <cx:pt idx="9168">2</cx:pt>
          <cx:pt idx="9169">0</cx:pt>
          <cx:pt idx="9170">0</cx:pt>
          <cx:pt idx="9171">0</cx:pt>
          <cx:pt idx="9172">0</cx:pt>
          <cx:pt idx="9173">0</cx:pt>
          <cx:pt idx="9174">0</cx:pt>
          <cx:pt idx="9175">0</cx:pt>
          <cx:pt idx="9176">0</cx:pt>
          <cx:pt idx="9177">2</cx:pt>
          <cx:pt idx="9178">0</cx:pt>
          <cx:pt idx="9179">0</cx:pt>
          <cx:pt idx="9180">0</cx:pt>
          <cx:pt idx="9181">0</cx:pt>
          <cx:pt idx="9182">0</cx:pt>
          <cx:pt idx="9183">1</cx:pt>
          <cx:pt idx="9184">0</cx:pt>
          <cx:pt idx="9185">0</cx:pt>
          <cx:pt idx="9186">0</cx:pt>
          <cx:pt idx="9187">1</cx:pt>
          <cx:pt idx="9188">0</cx:pt>
          <cx:pt idx="9189">2</cx:pt>
          <cx:pt idx="9190">0</cx:pt>
          <cx:pt idx="9191">1</cx:pt>
          <cx:pt idx="9192">0</cx:pt>
          <cx:pt idx="9193">0</cx:pt>
          <cx:pt idx="9194">0</cx:pt>
          <cx:pt idx="9195">2</cx:pt>
          <cx:pt idx="9196">1</cx:pt>
          <cx:pt idx="9197">1</cx:pt>
          <cx:pt idx="9198">0</cx:pt>
          <cx:pt idx="9199">0</cx:pt>
          <cx:pt idx="9200">0</cx:pt>
          <cx:pt idx="9201">0</cx:pt>
          <cx:pt idx="9202">1</cx:pt>
          <cx:pt idx="9203">0</cx:pt>
          <cx:pt idx="9204">1</cx:pt>
          <cx:pt idx="9205">2</cx:pt>
          <cx:pt idx="9206">0</cx:pt>
          <cx:pt idx="9207">0</cx:pt>
          <cx:pt idx="9208">0</cx:pt>
          <cx:pt idx="9209">0</cx:pt>
          <cx:pt idx="9210">0</cx:pt>
          <cx:pt idx="9211">1</cx:pt>
          <cx:pt idx="9212">0</cx:pt>
          <cx:pt idx="9213">0</cx:pt>
          <cx:pt idx="9214">0</cx:pt>
          <cx:pt idx="9215">0</cx:pt>
          <cx:pt idx="9216">0</cx:pt>
          <cx:pt idx="9217">0</cx:pt>
          <cx:pt idx="9218">0</cx:pt>
          <cx:pt idx="9219">1</cx:pt>
          <cx:pt idx="9220">1</cx:pt>
          <cx:pt idx="9221">1</cx:pt>
          <cx:pt idx="9222">0</cx:pt>
          <cx:pt idx="9223">0</cx:pt>
          <cx:pt idx="9224">1</cx:pt>
          <cx:pt idx="9225">1</cx:pt>
          <cx:pt idx="9226">0</cx:pt>
          <cx:pt idx="9227">0</cx:pt>
          <cx:pt idx="9228">0</cx:pt>
          <cx:pt idx="9229">0</cx:pt>
          <cx:pt idx="9230">1</cx:pt>
          <cx:pt idx="9231">0</cx:pt>
          <cx:pt idx="9232">1</cx:pt>
          <cx:pt idx="9233">2</cx:pt>
          <cx:pt idx="9234">2</cx:pt>
          <cx:pt idx="9235">2</cx:pt>
          <cx:pt idx="9236">1</cx:pt>
          <cx:pt idx="9237">0</cx:pt>
          <cx:pt idx="9238">2</cx:pt>
          <cx:pt idx="9239">1</cx:pt>
          <cx:pt idx="9240">0</cx:pt>
          <cx:pt idx="9241">1</cx:pt>
          <cx:pt idx="9242">2</cx:pt>
          <cx:pt idx="9243">0</cx:pt>
          <cx:pt idx="9244">1</cx:pt>
          <cx:pt idx="9245">0</cx:pt>
          <cx:pt idx="9246">0</cx:pt>
          <cx:pt idx="9247">0</cx:pt>
          <cx:pt idx="9248">1</cx:pt>
          <cx:pt idx="9249">0</cx:pt>
          <cx:pt idx="9250">0</cx:pt>
          <cx:pt idx="9251">0</cx:pt>
          <cx:pt idx="9252">0</cx:pt>
          <cx:pt idx="9253">0</cx:pt>
          <cx:pt idx="9254">1</cx:pt>
          <cx:pt idx="9255">0</cx:pt>
          <cx:pt idx="9256">1</cx:pt>
          <cx:pt idx="9257">0</cx:pt>
          <cx:pt idx="9258">0</cx:pt>
          <cx:pt idx="9259">0</cx:pt>
          <cx:pt idx="9260">1</cx:pt>
          <cx:pt idx="9261">0</cx:pt>
          <cx:pt idx="9262">0</cx:pt>
          <cx:pt idx="9263">0</cx:pt>
          <cx:pt idx="9264">1</cx:pt>
          <cx:pt idx="9265">0</cx:pt>
          <cx:pt idx="9266">0</cx:pt>
          <cx:pt idx="9267">1</cx:pt>
          <cx:pt idx="9268">1</cx:pt>
          <cx:pt idx="9269">1</cx:pt>
          <cx:pt idx="9270">1</cx:pt>
          <cx:pt idx="9271">0</cx:pt>
          <cx:pt idx="9272">1</cx:pt>
          <cx:pt idx="9273">2</cx:pt>
          <cx:pt idx="9274">0</cx:pt>
          <cx:pt idx="9275">0</cx:pt>
          <cx:pt idx="9276">0</cx:pt>
          <cx:pt idx="9277">0</cx:pt>
          <cx:pt idx="9278">0</cx:pt>
          <cx:pt idx="9279">2</cx:pt>
          <cx:pt idx="9280">1</cx:pt>
          <cx:pt idx="9281">0</cx:pt>
          <cx:pt idx="9282">0</cx:pt>
          <cx:pt idx="9283">0</cx:pt>
          <cx:pt idx="9284">2</cx:pt>
          <cx:pt idx="9285">1</cx:pt>
          <cx:pt idx="9286">0</cx:pt>
          <cx:pt idx="9287">0</cx:pt>
          <cx:pt idx="9288">1</cx:pt>
          <cx:pt idx="9289">0</cx:pt>
          <cx:pt idx="9290">0</cx:pt>
          <cx:pt idx="9291">0</cx:pt>
          <cx:pt idx="9292">3</cx:pt>
          <cx:pt idx="9293">1</cx:pt>
          <cx:pt idx="9294">0</cx:pt>
          <cx:pt idx="9295">0</cx:pt>
          <cx:pt idx="9296">2</cx:pt>
          <cx:pt idx="9297">0</cx:pt>
          <cx:pt idx="9298">0</cx:pt>
          <cx:pt idx="9299">0</cx:pt>
          <cx:pt idx="9300">0</cx:pt>
          <cx:pt idx="9301">1</cx:pt>
          <cx:pt idx="9302">0</cx:pt>
          <cx:pt idx="9303">1</cx:pt>
          <cx:pt idx="9304">0</cx:pt>
          <cx:pt idx="9305">2</cx:pt>
          <cx:pt idx="9306">0</cx:pt>
          <cx:pt idx="9307">0</cx:pt>
          <cx:pt idx="9308">0</cx:pt>
          <cx:pt idx="9309">0</cx:pt>
          <cx:pt idx="9310">0</cx:pt>
          <cx:pt idx="9311">0</cx:pt>
          <cx:pt idx="9312">0</cx:pt>
          <cx:pt idx="9313">0</cx:pt>
          <cx:pt idx="9314">1</cx:pt>
          <cx:pt idx="9315">1</cx:pt>
          <cx:pt idx="9316">0</cx:pt>
          <cx:pt idx="9317">0</cx:pt>
          <cx:pt idx="9318">0</cx:pt>
          <cx:pt idx="9319">0</cx:pt>
          <cx:pt idx="9320">0</cx:pt>
          <cx:pt idx="9321">0</cx:pt>
          <cx:pt idx="9322">0</cx:pt>
          <cx:pt idx="9323">0</cx:pt>
          <cx:pt idx="9324">0</cx:pt>
          <cx:pt idx="9325">0</cx:pt>
          <cx:pt idx="9326">0</cx:pt>
          <cx:pt idx="9327">0</cx:pt>
          <cx:pt idx="9328">0</cx:pt>
          <cx:pt idx="9329">0</cx:pt>
          <cx:pt idx="9330">1</cx:pt>
          <cx:pt idx="9331">0</cx:pt>
          <cx:pt idx="9332">0</cx:pt>
          <cx:pt idx="9333">0</cx:pt>
          <cx:pt idx="9334">2</cx:pt>
          <cx:pt idx="9335">2</cx:pt>
          <cx:pt idx="9336">0</cx:pt>
          <cx:pt idx="9337">0</cx:pt>
          <cx:pt idx="9338">0</cx:pt>
          <cx:pt idx="9339">1</cx:pt>
          <cx:pt idx="9340">2</cx:pt>
          <cx:pt idx="9341">0</cx:pt>
          <cx:pt idx="9342">2</cx:pt>
          <cx:pt idx="9343">0</cx:pt>
          <cx:pt idx="9344">0</cx:pt>
          <cx:pt idx="9345">0</cx:pt>
          <cx:pt idx="9346">2</cx:pt>
          <cx:pt idx="9347">1</cx:pt>
          <cx:pt idx="9348">0</cx:pt>
          <cx:pt idx="9349">0</cx:pt>
          <cx:pt idx="9350">0</cx:pt>
          <cx:pt idx="9351">0</cx:pt>
          <cx:pt idx="9352">1</cx:pt>
          <cx:pt idx="9353">1</cx:pt>
          <cx:pt idx="9354">0</cx:pt>
          <cx:pt idx="9355">0</cx:pt>
          <cx:pt idx="9356">0</cx:pt>
          <cx:pt idx="9357">0</cx:pt>
          <cx:pt idx="9358">1</cx:pt>
          <cx:pt idx="9359">2</cx:pt>
          <cx:pt idx="9360">2</cx:pt>
          <cx:pt idx="9361">1</cx:pt>
          <cx:pt idx="9362">0</cx:pt>
          <cx:pt idx="9363">0</cx:pt>
          <cx:pt idx="9364">1</cx:pt>
          <cx:pt idx="9365">0</cx:pt>
          <cx:pt idx="9366">0</cx:pt>
          <cx:pt idx="9367">2</cx:pt>
          <cx:pt idx="9368">0</cx:pt>
          <cx:pt idx="9369">2</cx:pt>
          <cx:pt idx="9370">0</cx:pt>
          <cx:pt idx="9371">0</cx:pt>
          <cx:pt idx="9372">0</cx:pt>
          <cx:pt idx="9373">0</cx:pt>
          <cx:pt idx="9374">0</cx:pt>
          <cx:pt idx="9375">0</cx:pt>
          <cx:pt idx="9376">0</cx:pt>
          <cx:pt idx="9377">0</cx:pt>
          <cx:pt idx="9378">2</cx:pt>
          <cx:pt idx="9379">0</cx:pt>
          <cx:pt idx="9380">1</cx:pt>
          <cx:pt idx="9381">1</cx:pt>
          <cx:pt idx="9382">0</cx:pt>
          <cx:pt idx="9383">0</cx:pt>
          <cx:pt idx="9384">0</cx:pt>
          <cx:pt idx="9385">0</cx:pt>
          <cx:pt idx="9386">0</cx:pt>
          <cx:pt idx="9387">0</cx:pt>
          <cx:pt idx="9388">1</cx:pt>
          <cx:pt idx="9389">0</cx:pt>
          <cx:pt idx="9390">0</cx:pt>
          <cx:pt idx="9391">0</cx:pt>
          <cx:pt idx="9392">1</cx:pt>
          <cx:pt idx="9393">2</cx:pt>
          <cx:pt idx="9394">0</cx:pt>
          <cx:pt idx="9395">0</cx:pt>
          <cx:pt idx="9396">0</cx:pt>
          <cx:pt idx="9397">0</cx:pt>
          <cx:pt idx="9398">0</cx:pt>
          <cx:pt idx="9399">0</cx:pt>
          <cx:pt idx="9400">0</cx:pt>
          <cx:pt idx="9401">0</cx:pt>
          <cx:pt idx="9402">0</cx:pt>
          <cx:pt idx="9403">0</cx:pt>
          <cx:pt idx="9404">0</cx:pt>
          <cx:pt idx="9405">0</cx:pt>
          <cx:pt idx="9406">2</cx:pt>
          <cx:pt idx="9407">2</cx:pt>
          <cx:pt idx="9408">0</cx:pt>
          <cx:pt idx="9409">2</cx:pt>
          <cx:pt idx="9410">0</cx:pt>
          <cx:pt idx="9411">1</cx:pt>
          <cx:pt idx="9412">0</cx:pt>
          <cx:pt idx="9413">0</cx:pt>
          <cx:pt idx="9414">1</cx:pt>
          <cx:pt idx="9415">0</cx:pt>
          <cx:pt idx="9416">0</cx:pt>
          <cx:pt idx="9417">0</cx:pt>
          <cx:pt idx="9418">0</cx:pt>
          <cx:pt idx="9419">0</cx:pt>
          <cx:pt idx="9420">0</cx:pt>
          <cx:pt idx="9421">0</cx:pt>
          <cx:pt idx="9422">1</cx:pt>
          <cx:pt idx="9423">2</cx:pt>
          <cx:pt idx="9424">0</cx:pt>
          <cx:pt idx="9425">0</cx:pt>
          <cx:pt idx="9426">0</cx:pt>
          <cx:pt idx="9427">0</cx:pt>
          <cx:pt idx="9428">0</cx:pt>
          <cx:pt idx="9429">0</cx:pt>
          <cx:pt idx="9430">0</cx:pt>
          <cx:pt idx="9431">0</cx:pt>
          <cx:pt idx="9432">0</cx:pt>
          <cx:pt idx="9433">0</cx:pt>
          <cx:pt idx="9434">0</cx:pt>
          <cx:pt idx="9435">0</cx:pt>
          <cx:pt idx="9436">0</cx:pt>
          <cx:pt idx="9437">0</cx:pt>
          <cx:pt idx="9438">0</cx:pt>
          <cx:pt idx="9439">0</cx:pt>
          <cx:pt idx="9440">0</cx:pt>
          <cx:pt idx="9441">1</cx:pt>
          <cx:pt idx="9442">1</cx:pt>
          <cx:pt idx="9443">1</cx:pt>
          <cx:pt idx="9444">0</cx:pt>
          <cx:pt idx="9445">0</cx:pt>
          <cx:pt idx="9446">0</cx:pt>
          <cx:pt idx="9447">0</cx:pt>
          <cx:pt idx="9448">0</cx:pt>
          <cx:pt idx="9449">0</cx:pt>
          <cx:pt idx="9450">0</cx:pt>
          <cx:pt idx="9451">0</cx:pt>
          <cx:pt idx="9452">0</cx:pt>
          <cx:pt idx="9453">0</cx:pt>
          <cx:pt idx="9454">1</cx:pt>
          <cx:pt idx="9455">2</cx:pt>
          <cx:pt idx="9456">1</cx:pt>
          <cx:pt idx="9457">0</cx:pt>
          <cx:pt idx="9458">0</cx:pt>
          <cx:pt idx="9459">0</cx:pt>
          <cx:pt idx="9460">3</cx:pt>
          <cx:pt idx="9461">2</cx:pt>
          <cx:pt idx="9462">1</cx:pt>
          <cx:pt idx="9463">2</cx:pt>
          <cx:pt idx="9464">3</cx:pt>
          <cx:pt idx="9465">0</cx:pt>
          <cx:pt idx="9466">1</cx:pt>
          <cx:pt idx="9467">1</cx:pt>
          <cx:pt idx="9468">0</cx:pt>
          <cx:pt idx="9469">1</cx:pt>
          <cx:pt idx="9470">0</cx:pt>
          <cx:pt idx="9471">0</cx:pt>
          <cx:pt idx="9472">0</cx:pt>
          <cx:pt idx="9473">0</cx:pt>
          <cx:pt idx="9474">0</cx:pt>
          <cx:pt idx="9475">1</cx:pt>
          <cx:pt idx="9476">0</cx:pt>
          <cx:pt idx="9477">0</cx:pt>
          <cx:pt idx="9478">1</cx:pt>
          <cx:pt idx="9479">0</cx:pt>
          <cx:pt idx="9480">0</cx:pt>
          <cx:pt idx="9481">0</cx:pt>
          <cx:pt idx="9482">0</cx:pt>
          <cx:pt idx="9483">0</cx:pt>
          <cx:pt idx="9484">0</cx:pt>
          <cx:pt idx="9485">1</cx:pt>
          <cx:pt idx="9486">2</cx:pt>
          <cx:pt idx="9487">1</cx:pt>
          <cx:pt idx="9488">2</cx:pt>
          <cx:pt idx="9489">0</cx:pt>
          <cx:pt idx="9490">3</cx:pt>
          <cx:pt idx="9491">0</cx:pt>
          <cx:pt idx="9492">0</cx:pt>
          <cx:pt idx="9493">2</cx:pt>
          <cx:pt idx="9494">1</cx:pt>
          <cx:pt idx="9495">1</cx:pt>
          <cx:pt idx="9496">1</cx:pt>
          <cx:pt idx="9497">0</cx:pt>
          <cx:pt idx="9498">1</cx:pt>
          <cx:pt idx="9499">0</cx:pt>
          <cx:pt idx="9500">2</cx:pt>
          <cx:pt idx="9501">2</cx:pt>
          <cx:pt idx="9502">0</cx:pt>
          <cx:pt idx="9503">0</cx:pt>
          <cx:pt idx="9504">3</cx:pt>
          <cx:pt idx="9505">0</cx:pt>
          <cx:pt idx="9506">0</cx:pt>
          <cx:pt idx="9507">0</cx:pt>
          <cx:pt idx="9508">0</cx:pt>
          <cx:pt idx="9509">1</cx:pt>
          <cx:pt idx="9510">1</cx:pt>
          <cx:pt idx="9511">0</cx:pt>
          <cx:pt idx="9512">0</cx:pt>
          <cx:pt idx="9513">0</cx:pt>
          <cx:pt idx="9514">0</cx:pt>
          <cx:pt idx="9515">3</cx:pt>
          <cx:pt idx="9516">0</cx:pt>
          <cx:pt idx="9517">0</cx:pt>
          <cx:pt idx="9518">0</cx:pt>
          <cx:pt idx="9519">0</cx:pt>
          <cx:pt idx="9520">0</cx:pt>
          <cx:pt idx="9521">0</cx:pt>
          <cx:pt idx="9522">1</cx:pt>
          <cx:pt idx="9523">0</cx:pt>
          <cx:pt idx="9524">2</cx:pt>
          <cx:pt idx="9525">0</cx:pt>
          <cx:pt idx="9526">2</cx:pt>
          <cx:pt idx="9527">1</cx:pt>
          <cx:pt idx="9528">1</cx:pt>
          <cx:pt idx="9529">0</cx:pt>
          <cx:pt idx="9530">1</cx:pt>
          <cx:pt idx="9531">0</cx:pt>
          <cx:pt idx="9532">1</cx:pt>
          <cx:pt idx="9533">2</cx:pt>
          <cx:pt idx="9534">1</cx:pt>
          <cx:pt idx="9535">0</cx:pt>
          <cx:pt idx="9536">0</cx:pt>
          <cx:pt idx="9537">0</cx:pt>
          <cx:pt idx="9538">1</cx:pt>
          <cx:pt idx="9539">0</cx:pt>
          <cx:pt idx="9540">1</cx:pt>
          <cx:pt idx="9541">1</cx:pt>
          <cx:pt idx="9542">1</cx:pt>
          <cx:pt idx="9543">1</cx:pt>
          <cx:pt idx="9544">1</cx:pt>
          <cx:pt idx="9545">0</cx:pt>
          <cx:pt idx="9546">1</cx:pt>
          <cx:pt idx="9547">1</cx:pt>
          <cx:pt idx="9548">0</cx:pt>
          <cx:pt idx="9549">0</cx:pt>
          <cx:pt idx="9550">1</cx:pt>
          <cx:pt idx="9551">0</cx:pt>
          <cx:pt idx="9552">0</cx:pt>
          <cx:pt idx="9553">1</cx:pt>
          <cx:pt idx="9554">1</cx:pt>
          <cx:pt idx="9555">0</cx:pt>
          <cx:pt idx="9556">1</cx:pt>
          <cx:pt idx="9557">0</cx:pt>
          <cx:pt idx="9558">2</cx:pt>
          <cx:pt idx="9559">1</cx:pt>
          <cx:pt idx="9560">0</cx:pt>
          <cx:pt idx="9561">0</cx:pt>
          <cx:pt idx="9562">0</cx:pt>
          <cx:pt idx="9563">0</cx:pt>
          <cx:pt idx="9564">0</cx:pt>
          <cx:pt idx="9565">0</cx:pt>
          <cx:pt idx="9566">0</cx:pt>
          <cx:pt idx="9567">0</cx:pt>
          <cx:pt idx="9568">1</cx:pt>
          <cx:pt idx="9569">1</cx:pt>
          <cx:pt idx="9570">1</cx:pt>
          <cx:pt idx="9571">1</cx:pt>
          <cx:pt idx="9572">1</cx:pt>
          <cx:pt idx="9573">0</cx:pt>
          <cx:pt idx="9574">0</cx:pt>
          <cx:pt idx="9575">0</cx:pt>
          <cx:pt idx="9576">0</cx:pt>
          <cx:pt idx="9577">0</cx:pt>
          <cx:pt idx="9578">0</cx:pt>
          <cx:pt idx="9579">0</cx:pt>
          <cx:pt idx="9580">1</cx:pt>
          <cx:pt idx="9581">0</cx:pt>
          <cx:pt idx="9582">0</cx:pt>
          <cx:pt idx="9583">0</cx:pt>
          <cx:pt idx="9584">0</cx:pt>
          <cx:pt idx="9585">0</cx:pt>
          <cx:pt idx="9586">0</cx:pt>
          <cx:pt idx="9587">2</cx:pt>
          <cx:pt idx="9588">0</cx:pt>
          <cx:pt idx="9589">1</cx:pt>
          <cx:pt idx="9590">0</cx:pt>
          <cx:pt idx="9591">0</cx:pt>
          <cx:pt idx="9592">0</cx:pt>
          <cx:pt idx="9593">0</cx:pt>
          <cx:pt idx="9594">0</cx:pt>
          <cx:pt idx="9595">0</cx:pt>
          <cx:pt idx="9596">0</cx:pt>
          <cx:pt idx="9597">0</cx:pt>
          <cx:pt idx="9598">2</cx:pt>
          <cx:pt idx="9599">0</cx:pt>
          <cx:pt idx="9600">1</cx:pt>
          <cx:pt idx="9601">2</cx:pt>
          <cx:pt idx="9602">0</cx:pt>
          <cx:pt idx="9603">1</cx:pt>
          <cx:pt idx="9604">0</cx:pt>
          <cx:pt idx="9605">0</cx:pt>
          <cx:pt idx="9606">1</cx:pt>
          <cx:pt idx="9607">1</cx:pt>
          <cx:pt idx="9608">1</cx:pt>
          <cx:pt idx="9609">0</cx:pt>
          <cx:pt idx="9610">2</cx:pt>
          <cx:pt idx="9611">0</cx:pt>
          <cx:pt idx="9612">2</cx:pt>
          <cx:pt idx="9613">0</cx:pt>
          <cx:pt idx="9614">2</cx:pt>
          <cx:pt idx="9615">2</cx:pt>
          <cx:pt idx="9616">1</cx:pt>
          <cx:pt idx="9617">0</cx:pt>
          <cx:pt idx="9618">0</cx:pt>
          <cx:pt idx="9619">0</cx:pt>
          <cx:pt idx="9620">0</cx:pt>
          <cx:pt idx="9621">0</cx:pt>
          <cx:pt idx="9622">0</cx:pt>
          <cx:pt idx="9623">3</cx:pt>
          <cx:pt idx="9624">0</cx:pt>
          <cx:pt idx="9625">0</cx:pt>
          <cx:pt idx="9626">0</cx:pt>
          <cx:pt idx="9627">0</cx:pt>
          <cx:pt idx="9628">1</cx:pt>
          <cx:pt idx="9629">0</cx:pt>
          <cx:pt idx="9630">0</cx:pt>
          <cx:pt idx="9631">1</cx:pt>
          <cx:pt idx="9632">2</cx:pt>
          <cx:pt idx="9633">0</cx:pt>
          <cx:pt idx="9634">0</cx:pt>
          <cx:pt idx="9635">0</cx:pt>
          <cx:pt idx="9636">0</cx:pt>
          <cx:pt idx="9637">2</cx:pt>
          <cx:pt idx="9638">0</cx:pt>
          <cx:pt idx="9639">0</cx:pt>
          <cx:pt idx="9640">1</cx:pt>
          <cx:pt idx="9641">0</cx:pt>
          <cx:pt idx="9642">0</cx:pt>
          <cx:pt idx="9643">1</cx:pt>
          <cx:pt idx="9644">3</cx:pt>
          <cx:pt idx="9645">0</cx:pt>
          <cx:pt idx="9646">0</cx:pt>
          <cx:pt idx="9647">1</cx:pt>
          <cx:pt idx="9648">0</cx:pt>
          <cx:pt idx="9649">1</cx:pt>
          <cx:pt idx="9650">0</cx:pt>
          <cx:pt idx="9651">3</cx:pt>
          <cx:pt idx="9652">1</cx:pt>
          <cx:pt idx="9653">1</cx:pt>
          <cx:pt idx="9654">1</cx:pt>
          <cx:pt idx="9655">0</cx:pt>
          <cx:pt idx="9656">0</cx:pt>
          <cx:pt idx="9657">0</cx:pt>
          <cx:pt idx="9658">0</cx:pt>
          <cx:pt idx="9659">0</cx:pt>
          <cx:pt idx="9660">0</cx:pt>
          <cx:pt idx="9661">0</cx:pt>
          <cx:pt idx="9662">0</cx:pt>
          <cx:pt idx="9663">0</cx:pt>
          <cx:pt idx="9664">1</cx:pt>
          <cx:pt idx="9665">1</cx:pt>
          <cx:pt idx="9666">1</cx:pt>
          <cx:pt idx="9667">0</cx:pt>
          <cx:pt idx="9668">0</cx:pt>
          <cx:pt idx="9669">2</cx:pt>
          <cx:pt idx="9670">1</cx:pt>
          <cx:pt idx="9671">0</cx:pt>
          <cx:pt idx="9672">1</cx:pt>
          <cx:pt idx="9673">0</cx:pt>
          <cx:pt idx="9674">2</cx:pt>
          <cx:pt idx="9675">0</cx:pt>
          <cx:pt idx="9676">0</cx:pt>
          <cx:pt idx="9677">0</cx:pt>
          <cx:pt idx="9678">0</cx:pt>
          <cx:pt idx="9679">2</cx:pt>
          <cx:pt idx="9680">1</cx:pt>
          <cx:pt idx="9681">0</cx:pt>
          <cx:pt idx="9682">0</cx:pt>
          <cx:pt idx="9683">0</cx:pt>
          <cx:pt idx="9684">1</cx:pt>
          <cx:pt idx="9685">2</cx:pt>
          <cx:pt idx="9686">0</cx:pt>
          <cx:pt idx="9687">0</cx:pt>
          <cx:pt idx="9688">1</cx:pt>
          <cx:pt idx="9689">0</cx:pt>
          <cx:pt idx="9690">0</cx:pt>
          <cx:pt idx="9691">1</cx:pt>
          <cx:pt idx="9692">1</cx:pt>
          <cx:pt idx="9693">1</cx:pt>
          <cx:pt idx="9694">2</cx:pt>
          <cx:pt idx="9695">2</cx:pt>
          <cx:pt idx="9696">0</cx:pt>
          <cx:pt idx="9697">0</cx:pt>
          <cx:pt idx="9698">0</cx:pt>
          <cx:pt idx="9699">0</cx:pt>
          <cx:pt idx="9700">0</cx:pt>
          <cx:pt idx="9701">0</cx:pt>
          <cx:pt idx="9702">1</cx:pt>
          <cx:pt idx="9703">0</cx:pt>
          <cx:pt idx="9704">0</cx:pt>
          <cx:pt idx="9705">0</cx:pt>
          <cx:pt idx="9706">1</cx:pt>
          <cx:pt idx="9707">1</cx:pt>
          <cx:pt idx="9708">0</cx:pt>
          <cx:pt idx="9709">1</cx:pt>
          <cx:pt idx="9710">1</cx:pt>
          <cx:pt idx="9711">0</cx:pt>
          <cx:pt idx="9712">1</cx:pt>
          <cx:pt idx="9713">0</cx:pt>
          <cx:pt idx="9714">1</cx:pt>
          <cx:pt idx="9715">2</cx:pt>
          <cx:pt idx="9716">1</cx:pt>
          <cx:pt idx="9717">0</cx:pt>
          <cx:pt idx="9718">2</cx:pt>
          <cx:pt idx="9719">0</cx:pt>
          <cx:pt idx="9720">0</cx:pt>
          <cx:pt idx="9721">0</cx:pt>
          <cx:pt idx="9722">0</cx:pt>
          <cx:pt idx="9723">0</cx:pt>
          <cx:pt idx="9724">0</cx:pt>
          <cx:pt idx="9725">0</cx:pt>
          <cx:pt idx="9726">0</cx:pt>
          <cx:pt idx="9727">0</cx:pt>
          <cx:pt idx="9728">0</cx:pt>
          <cx:pt idx="9729">1</cx:pt>
          <cx:pt idx="9730">0</cx:pt>
          <cx:pt idx="9731">0</cx:pt>
          <cx:pt idx="9732">1</cx:pt>
          <cx:pt idx="9733">0</cx:pt>
          <cx:pt idx="9734">0</cx:pt>
          <cx:pt idx="9735">0</cx:pt>
          <cx:pt idx="9736">0</cx:pt>
          <cx:pt idx="9737">2</cx:pt>
          <cx:pt idx="9738">1</cx:pt>
          <cx:pt idx="9739">0</cx:pt>
          <cx:pt idx="9740">0</cx:pt>
          <cx:pt idx="9741">0</cx:pt>
          <cx:pt idx="9742">0</cx:pt>
          <cx:pt idx="9743">0</cx:pt>
          <cx:pt idx="9744">0</cx:pt>
          <cx:pt idx="9745">0</cx:pt>
          <cx:pt idx="9746">0</cx:pt>
          <cx:pt idx="9747">0</cx:pt>
          <cx:pt idx="9748">0</cx:pt>
          <cx:pt idx="9749">1</cx:pt>
          <cx:pt idx="9750">1</cx:pt>
          <cx:pt idx="9751">0</cx:pt>
          <cx:pt idx="9752">2</cx:pt>
          <cx:pt idx="9753">1</cx:pt>
          <cx:pt idx="9754">0</cx:pt>
          <cx:pt idx="9755">0</cx:pt>
          <cx:pt idx="9756">0</cx:pt>
          <cx:pt idx="9757">0</cx:pt>
          <cx:pt idx="9758">0</cx:pt>
          <cx:pt idx="9759">2</cx:pt>
          <cx:pt idx="9760">0</cx:pt>
          <cx:pt idx="9761">0</cx:pt>
          <cx:pt idx="9762">0</cx:pt>
          <cx:pt idx="9763">0</cx:pt>
          <cx:pt idx="9764">0</cx:pt>
          <cx:pt idx="9765">0</cx:pt>
          <cx:pt idx="9766">0</cx:pt>
          <cx:pt idx="9767">0</cx:pt>
          <cx:pt idx="9768">1</cx:pt>
          <cx:pt idx="9769">1</cx:pt>
          <cx:pt idx="9770">2</cx:pt>
          <cx:pt idx="9771">0</cx:pt>
          <cx:pt idx="9772">1</cx:pt>
          <cx:pt idx="9773">2</cx:pt>
          <cx:pt idx="9774">0</cx:pt>
          <cx:pt idx="9775">0</cx:pt>
          <cx:pt idx="9776">2</cx:pt>
          <cx:pt idx="9777">2</cx:pt>
          <cx:pt idx="9778">0</cx:pt>
          <cx:pt idx="9779">0</cx:pt>
          <cx:pt idx="9780">0</cx:pt>
          <cx:pt idx="9781">0</cx:pt>
          <cx:pt idx="9782">1</cx:pt>
          <cx:pt idx="9783">0</cx:pt>
          <cx:pt idx="9784">0</cx:pt>
          <cx:pt idx="9785">1</cx:pt>
          <cx:pt idx="9786">2</cx:pt>
          <cx:pt idx="9787">0</cx:pt>
          <cx:pt idx="9788">2</cx:pt>
          <cx:pt idx="9789">1</cx:pt>
          <cx:pt idx="9790">0</cx:pt>
          <cx:pt idx="9791">0</cx:pt>
          <cx:pt idx="9792">1</cx:pt>
          <cx:pt idx="9793">0</cx:pt>
          <cx:pt idx="9794">0</cx:pt>
          <cx:pt idx="9795">0</cx:pt>
          <cx:pt idx="9796">1</cx:pt>
          <cx:pt idx="9797">0</cx:pt>
          <cx:pt idx="9798">0</cx:pt>
          <cx:pt idx="9799">0</cx:pt>
          <cx:pt idx="9800">1</cx:pt>
          <cx:pt idx="9801">3</cx:pt>
          <cx:pt idx="9802">1</cx:pt>
          <cx:pt idx="9803">1</cx:pt>
          <cx:pt idx="9804">0</cx:pt>
          <cx:pt idx="9805">2</cx:pt>
          <cx:pt idx="9806">1</cx:pt>
          <cx:pt idx="9807">2</cx:pt>
          <cx:pt idx="9808">0</cx:pt>
          <cx:pt idx="9809">2</cx:pt>
          <cx:pt idx="9810">1</cx:pt>
          <cx:pt idx="9811">1</cx:pt>
          <cx:pt idx="9812">0</cx:pt>
          <cx:pt idx="9813">0</cx:pt>
          <cx:pt idx="9814">0</cx:pt>
          <cx:pt idx="9815">0</cx:pt>
          <cx:pt idx="9816">0</cx:pt>
          <cx:pt idx="9817">0</cx:pt>
          <cx:pt idx="9818">0</cx:pt>
          <cx:pt idx="9819">0</cx:pt>
          <cx:pt idx="9820">1</cx:pt>
          <cx:pt idx="9821">2</cx:pt>
          <cx:pt idx="9822">1</cx:pt>
          <cx:pt idx="9823">0</cx:pt>
          <cx:pt idx="9824">0</cx:pt>
          <cx:pt idx="9825">0</cx:pt>
          <cx:pt idx="9826">0</cx:pt>
          <cx:pt idx="9827">0</cx:pt>
          <cx:pt idx="9828">0</cx:pt>
          <cx:pt idx="9829">0</cx:pt>
          <cx:pt idx="9830">1</cx:pt>
          <cx:pt idx="9831">0</cx:pt>
          <cx:pt idx="9832">0</cx:pt>
          <cx:pt idx="9833">1</cx:pt>
          <cx:pt idx="9834">0</cx:pt>
          <cx:pt idx="9835">1</cx:pt>
          <cx:pt idx="9836">0</cx:pt>
          <cx:pt idx="9837">0</cx:pt>
          <cx:pt idx="9838">0</cx:pt>
          <cx:pt idx="9839">0</cx:pt>
          <cx:pt idx="9840">1</cx:pt>
          <cx:pt idx="9841">0</cx:pt>
          <cx:pt idx="9842">2</cx:pt>
          <cx:pt idx="9843">0</cx:pt>
          <cx:pt idx="9844">0</cx:pt>
          <cx:pt idx="9845">1</cx:pt>
          <cx:pt idx="9846">0</cx:pt>
          <cx:pt idx="9847">0</cx:pt>
          <cx:pt idx="9848">0</cx:pt>
          <cx:pt idx="9849">3</cx:pt>
          <cx:pt idx="9850">1</cx:pt>
          <cx:pt idx="9851">0</cx:pt>
          <cx:pt idx="9852">0</cx:pt>
          <cx:pt idx="9853">0</cx:pt>
          <cx:pt idx="9854">1</cx:pt>
          <cx:pt idx="9855">2</cx:pt>
          <cx:pt idx="9856">2</cx:pt>
          <cx:pt idx="9857">2</cx:pt>
          <cx:pt idx="9858">2</cx:pt>
          <cx:pt idx="9859">0</cx:pt>
          <cx:pt idx="9860">0</cx:pt>
          <cx:pt idx="9861">0</cx:pt>
          <cx:pt idx="9862">0</cx:pt>
          <cx:pt idx="9863">0</cx:pt>
          <cx:pt idx="9864">2</cx:pt>
          <cx:pt idx="9865">1</cx:pt>
          <cx:pt idx="9866">1</cx:pt>
          <cx:pt idx="9867">1</cx:pt>
          <cx:pt idx="9868">0</cx:pt>
          <cx:pt idx="9869">0</cx:pt>
          <cx:pt idx="9870">2</cx:pt>
          <cx:pt idx="9871">3</cx:pt>
          <cx:pt idx="9872">1</cx:pt>
          <cx:pt idx="9873">0</cx:pt>
          <cx:pt idx="9874">0</cx:pt>
          <cx:pt idx="9875">0</cx:pt>
          <cx:pt idx="9876">0</cx:pt>
          <cx:pt idx="9877">0</cx:pt>
          <cx:pt idx="9878">0</cx:pt>
          <cx:pt idx="9879">2</cx:pt>
          <cx:pt idx="9880">1</cx:pt>
          <cx:pt idx="9881">0</cx:pt>
          <cx:pt idx="9882">0</cx:pt>
          <cx:pt idx="9883">2</cx:pt>
          <cx:pt idx="9884">0</cx:pt>
          <cx:pt idx="9885">1</cx:pt>
          <cx:pt idx="9886">1</cx:pt>
          <cx:pt idx="9887">0</cx:pt>
          <cx:pt idx="9888">0</cx:pt>
          <cx:pt idx="9889">0</cx:pt>
          <cx:pt idx="9890">0</cx:pt>
          <cx:pt idx="9891">0</cx:pt>
          <cx:pt idx="9892">0</cx:pt>
          <cx:pt idx="9893">0</cx:pt>
          <cx:pt idx="9894">0</cx:pt>
          <cx:pt idx="9895">0</cx:pt>
          <cx:pt idx="9896">0</cx:pt>
          <cx:pt idx="9897">1</cx:pt>
          <cx:pt idx="9898">0</cx:pt>
          <cx:pt idx="9899">0</cx:pt>
          <cx:pt idx="9900">0</cx:pt>
          <cx:pt idx="9901">0</cx:pt>
          <cx:pt idx="9902">0</cx:pt>
          <cx:pt idx="9903">2</cx:pt>
          <cx:pt idx="9904">0</cx:pt>
          <cx:pt idx="9905">0</cx:pt>
          <cx:pt idx="9906">0</cx:pt>
          <cx:pt idx="9907">0</cx:pt>
          <cx:pt idx="9908">0</cx:pt>
          <cx:pt idx="9909">0</cx:pt>
          <cx:pt idx="9910">1</cx:pt>
          <cx:pt idx="9911">1</cx:pt>
          <cx:pt idx="9912">1</cx:pt>
          <cx:pt idx="9913">0</cx:pt>
          <cx:pt idx="9914">0</cx:pt>
          <cx:pt idx="9915">0</cx:pt>
          <cx:pt idx="9916">0</cx:pt>
          <cx:pt idx="9917">0</cx:pt>
          <cx:pt idx="9918">0</cx:pt>
          <cx:pt idx="9919">1</cx:pt>
          <cx:pt idx="9920">0</cx:pt>
          <cx:pt idx="9921">0</cx:pt>
          <cx:pt idx="9922">2</cx:pt>
          <cx:pt idx="9923">2</cx:pt>
          <cx:pt idx="9924">1</cx:pt>
          <cx:pt idx="9925">0</cx:pt>
          <cx:pt idx="9926">0</cx:pt>
          <cx:pt idx="9927">0</cx:pt>
          <cx:pt idx="9928">0</cx:pt>
          <cx:pt idx="9929">0</cx:pt>
          <cx:pt idx="9930">0</cx:pt>
          <cx:pt idx="9931">0</cx:pt>
          <cx:pt idx="9932">0</cx:pt>
          <cx:pt idx="9933">0</cx:pt>
          <cx:pt idx="9934">2</cx:pt>
          <cx:pt idx="9935">1</cx:pt>
          <cx:pt idx="9936">2</cx:pt>
          <cx:pt idx="9937">0</cx:pt>
          <cx:pt idx="9938">0</cx:pt>
          <cx:pt idx="9939">0</cx:pt>
          <cx:pt idx="9940">1</cx:pt>
          <cx:pt idx="9941">0</cx:pt>
          <cx:pt idx="9942">0</cx:pt>
          <cx:pt idx="9943">0</cx:pt>
          <cx:pt idx="9944">0</cx:pt>
          <cx:pt idx="9945">0</cx:pt>
          <cx:pt idx="9946">0</cx:pt>
          <cx:pt idx="9947">0</cx:pt>
          <cx:pt idx="9948">0</cx:pt>
          <cx:pt idx="9949">1</cx:pt>
          <cx:pt idx="9950">0</cx:pt>
          <cx:pt idx="9951">0</cx:pt>
          <cx:pt idx="9952">0</cx:pt>
          <cx:pt idx="9953">1</cx:pt>
          <cx:pt idx="9954">2</cx:pt>
          <cx:pt idx="9955">0</cx:pt>
          <cx:pt idx="9956">2</cx:pt>
          <cx:pt idx="9957">1</cx:pt>
          <cx:pt idx="9958">0</cx:pt>
          <cx:pt idx="9959">0</cx:pt>
          <cx:pt idx="9960">0</cx:pt>
          <cx:pt idx="9961">1</cx:pt>
          <cx:pt idx="9962">0</cx:pt>
          <cx:pt idx="9963">1</cx:pt>
          <cx:pt idx="9964">1</cx:pt>
          <cx:pt idx="9965">2</cx:pt>
          <cx:pt idx="9966">0</cx:pt>
          <cx:pt idx="9967">1</cx:pt>
          <cx:pt idx="9968">0</cx:pt>
          <cx:pt idx="9969">0</cx:pt>
          <cx:pt idx="9970">2</cx:pt>
          <cx:pt idx="9971">0</cx:pt>
          <cx:pt idx="9972">2</cx:pt>
          <cx:pt idx="9973">2</cx:pt>
          <cx:pt idx="9974">1</cx:pt>
          <cx:pt idx="9975">0</cx:pt>
          <cx:pt idx="9976">0</cx:pt>
          <cx:pt idx="9977">0</cx:pt>
          <cx:pt idx="9978">1</cx:pt>
          <cx:pt idx="9979">1</cx:pt>
          <cx:pt idx="9980">0</cx:pt>
          <cx:pt idx="9981">0</cx:pt>
          <cx:pt idx="9982">0</cx:pt>
          <cx:pt idx="9983">0</cx:pt>
          <cx:pt idx="9984">0</cx:pt>
          <cx:pt idx="9985">0</cx:pt>
          <cx:pt idx="9986">1</cx:pt>
          <cx:pt idx="9987">0</cx:pt>
          <cx:pt idx="9988">2</cx:pt>
          <cx:pt idx="9989">0</cx:pt>
          <cx:pt idx="9990">0</cx:pt>
          <cx:pt idx="9991">0</cx:pt>
          <cx:pt idx="9992">2</cx:pt>
          <cx:pt idx="9993">0</cx:pt>
          <cx:pt idx="9994">0</cx:pt>
          <cx:pt idx="9995">0</cx:pt>
          <cx:pt idx="9996">0</cx:pt>
          <cx:pt idx="9997">1</cx:pt>
          <cx:pt idx="9998">0</cx:pt>
          <cx:pt idx="9999">1</cx:pt>
          <cx:pt idx="10000">1</cx:pt>
          <cx:pt idx="10001">1</cx:pt>
          <cx:pt idx="10002">1</cx:pt>
          <cx:pt idx="10003">0</cx:pt>
          <cx:pt idx="10004">0</cx:pt>
          <cx:pt idx="10005">1</cx:pt>
          <cx:pt idx="10006">1</cx:pt>
          <cx:pt idx="10007">1</cx:pt>
          <cx:pt idx="10008">0</cx:pt>
          <cx:pt idx="10009">0</cx:pt>
          <cx:pt idx="10010">2</cx:pt>
          <cx:pt idx="10011">0</cx:pt>
          <cx:pt idx="10012">1</cx:pt>
          <cx:pt idx="10013">1</cx:pt>
          <cx:pt idx="10014">0</cx:pt>
          <cx:pt idx="10015">1</cx:pt>
          <cx:pt idx="10016">0</cx:pt>
          <cx:pt idx="10017">0</cx:pt>
          <cx:pt idx="10018">0</cx:pt>
          <cx:pt idx="10019">2</cx:pt>
          <cx:pt idx="10020">0</cx:pt>
          <cx:pt idx="10021">0</cx:pt>
          <cx:pt idx="10022">0</cx:pt>
          <cx:pt idx="10023">0</cx:pt>
          <cx:pt idx="10024">0</cx:pt>
          <cx:pt idx="10025">0</cx:pt>
          <cx:pt idx="10026">1</cx:pt>
          <cx:pt idx="10027">0</cx:pt>
          <cx:pt idx="10028">0</cx:pt>
          <cx:pt idx="10029">0</cx:pt>
          <cx:pt idx="10030">0</cx:pt>
          <cx:pt idx="10031">0</cx:pt>
          <cx:pt idx="10032">1</cx:pt>
          <cx:pt idx="10033">2</cx:pt>
          <cx:pt idx="10034">1</cx:pt>
          <cx:pt idx="10035">2</cx:pt>
          <cx:pt idx="10036">0</cx:pt>
          <cx:pt idx="10037">0</cx:pt>
          <cx:pt idx="10038">0</cx:pt>
          <cx:pt idx="10039">0</cx:pt>
          <cx:pt idx="10040">0</cx:pt>
          <cx:pt idx="10041">0</cx:pt>
          <cx:pt idx="10042">0</cx:pt>
          <cx:pt idx="10043">0</cx:pt>
          <cx:pt idx="10044">2</cx:pt>
          <cx:pt idx="10045">0</cx:pt>
          <cx:pt idx="10046">0</cx:pt>
          <cx:pt idx="10047">0</cx:pt>
          <cx:pt idx="10048">0</cx:pt>
          <cx:pt idx="10049">0</cx:pt>
          <cx:pt idx="10050">0</cx:pt>
          <cx:pt idx="10051">0</cx:pt>
          <cx:pt idx="10052">0</cx:pt>
          <cx:pt idx="10053">0</cx:pt>
          <cx:pt idx="10054">1</cx:pt>
          <cx:pt idx="10055">0</cx:pt>
          <cx:pt idx="10056">0</cx:pt>
          <cx:pt idx="10057">0</cx:pt>
          <cx:pt idx="10058">0</cx:pt>
          <cx:pt idx="10059">0</cx:pt>
          <cx:pt idx="10060">1</cx:pt>
          <cx:pt idx="10061">2</cx:pt>
          <cx:pt idx="10062">0</cx:pt>
          <cx:pt idx="10063">4</cx:pt>
          <cx:pt idx="10064">0</cx:pt>
          <cx:pt idx="10065">0</cx:pt>
          <cx:pt idx="10066">0</cx:pt>
          <cx:pt idx="10067">0</cx:pt>
          <cx:pt idx="10068">1</cx:pt>
          <cx:pt idx="10069">0</cx:pt>
          <cx:pt idx="10070">0</cx:pt>
          <cx:pt idx="10071">0</cx:pt>
          <cx:pt idx="10072">0</cx:pt>
          <cx:pt idx="10073">1</cx:pt>
          <cx:pt idx="10074">0</cx:pt>
          <cx:pt idx="10075">2</cx:pt>
          <cx:pt idx="10076">1</cx:pt>
          <cx:pt idx="10077">1</cx:pt>
          <cx:pt idx="10078">0</cx:pt>
          <cx:pt idx="10079">0</cx:pt>
          <cx:pt idx="10080">0</cx:pt>
          <cx:pt idx="10081">0</cx:pt>
          <cx:pt idx="10082">0</cx:pt>
          <cx:pt idx="10083">0</cx:pt>
          <cx:pt idx="10084">1</cx:pt>
          <cx:pt idx="10085">1</cx:pt>
          <cx:pt idx="10086">0</cx:pt>
          <cx:pt idx="10087">1</cx:pt>
          <cx:pt idx="10088">0</cx:pt>
          <cx:pt idx="10089">0</cx:pt>
          <cx:pt idx="10090">0</cx:pt>
          <cx:pt idx="10091">1</cx:pt>
          <cx:pt idx="10092">0</cx:pt>
          <cx:pt idx="10093">0</cx:pt>
          <cx:pt idx="10094">0</cx:pt>
          <cx:pt idx="10095">0</cx:pt>
          <cx:pt idx="10096">1</cx:pt>
          <cx:pt idx="10097">1</cx:pt>
          <cx:pt idx="10098">1</cx:pt>
          <cx:pt idx="10099">1</cx:pt>
          <cx:pt idx="10100">0</cx:pt>
          <cx:pt idx="10101">0</cx:pt>
          <cx:pt idx="10102">0</cx:pt>
          <cx:pt idx="10103">0</cx:pt>
          <cx:pt idx="10104">0</cx:pt>
          <cx:pt idx="10105">0</cx:pt>
          <cx:pt idx="10106">0</cx:pt>
          <cx:pt idx="10107">0</cx:pt>
          <cx:pt idx="10108">1</cx:pt>
          <cx:pt idx="10109">0</cx:pt>
          <cx:pt idx="10110">0</cx:pt>
          <cx:pt idx="10111">0</cx:pt>
          <cx:pt idx="10112">0</cx:pt>
          <cx:pt idx="10113">0</cx:pt>
          <cx:pt idx="10114">1</cx:pt>
          <cx:pt idx="10115">1</cx:pt>
          <cx:pt idx="10116">0</cx:pt>
          <cx:pt idx="10117">1</cx:pt>
          <cx:pt idx="10118">0</cx:pt>
          <cx:pt idx="10119">0</cx:pt>
          <cx:pt idx="10120">0</cx:pt>
          <cx:pt idx="10121">0</cx:pt>
          <cx:pt idx="10122">0</cx:pt>
          <cx:pt idx="10123">0</cx:pt>
          <cx:pt idx="10124">0</cx:pt>
          <cx:pt idx="10125">0</cx:pt>
          <cx:pt idx="10126">1</cx:pt>
          <cx:pt idx="10127">2</cx:pt>
          <cx:pt idx="10128">0</cx:pt>
          <cx:pt idx="10129">0</cx:pt>
          <cx:pt idx="10130">0</cx:pt>
          <cx:pt idx="10131">0</cx:pt>
          <cx:pt idx="10132">0</cx:pt>
          <cx:pt idx="10133">0</cx:pt>
          <cx:pt idx="10134">0</cx:pt>
          <cx:pt idx="10135">0</cx:pt>
          <cx:pt idx="10136">1</cx:pt>
          <cx:pt idx="10137">1</cx:pt>
          <cx:pt idx="10138">0</cx:pt>
          <cx:pt idx="10139">1</cx:pt>
          <cx:pt idx="10140">0</cx:pt>
          <cx:pt idx="10141">1</cx:pt>
          <cx:pt idx="10142">1</cx:pt>
          <cx:pt idx="10143">3</cx:pt>
          <cx:pt idx="10144">0</cx:pt>
          <cx:pt idx="10145">1</cx:pt>
          <cx:pt idx="10146">0</cx:pt>
          <cx:pt idx="10147">0</cx:pt>
          <cx:pt idx="10148">0</cx:pt>
          <cx:pt idx="10149">1</cx:pt>
          <cx:pt idx="10150">0</cx:pt>
          <cx:pt idx="10151">0</cx:pt>
          <cx:pt idx="10152">1</cx:pt>
          <cx:pt idx="10153">0</cx:pt>
          <cx:pt idx="10154">1</cx:pt>
          <cx:pt idx="10155">0</cx:pt>
          <cx:pt idx="10156">0</cx:pt>
          <cx:pt idx="10157">0</cx:pt>
          <cx:pt idx="10158">0</cx:pt>
          <cx:pt idx="10159">0</cx:pt>
          <cx:pt idx="10160">0</cx:pt>
          <cx:pt idx="10161">0</cx:pt>
          <cx:pt idx="10162">0</cx:pt>
          <cx:pt idx="10163">1</cx:pt>
          <cx:pt idx="10164">2</cx:pt>
          <cx:pt idx="10165">0</cx:pt>
          <cx:pt idx="10166">2</cx:pt>
          <cx:pt idx="10167">0</cx:pt>
          <cx:pt idx="10168">0</cx:pt>
          <cx:pt idx="10169">1</cx:pt>
          <cx:pt idx="10170">1</cx:pt>
          <cx:pt idx="10171">2</cx:pt>
          <cx:pt idx="10172">0</cx:pt>
          <cx:pt idx="10173">0</cx:pt>
          <cx:pt idx="10174">1</cx:pt>
          <cx:pt idx="10175">1</cx:pt>
          <cx:pt idx="10176">0</cx:pt>
          <cx:pt idx="10177">0</cx:pt>
          <cx:pt idx="10178">0</cx:pt>
          <cx:pt idx="10179">0</cx:pt>
          <cx:pt idx="10180">0</cx:pt>
          <cx:pt idx="10181">0</cx:pt>
          <cx:pt idx="10182">0</cx:pt>
          <cx:pt idx="10183">0</cx:pt>
          <cx:pt idx="10184">0</cx:pt>
          <cx:pt idx="10185">1</cx:pt>
          <cx:pt idx="10186">0</cx:pt>
          <cx:pt idx="10187">1</cx:pt>
          <cx:pt idx="10188">1</cx:pt>
          <cx:pt idx="10189">0</cx:pt>
          <cx:pt idx="10190">0</cx:pt>
          <cx:pt idx="10191">0</cx:pt>
          <cx:pt idx="10192">0</cx:pt>
          <cx:pt idx="10193">0</cx:pt>
          <cx:pt idx="10194">1</cx:pt>
          <cx:pt idx="10195">2</cx:pt>
          <cx:pt idx="10196">0</cx:pt>
          <cx:pt idx="10197">0</cx:pt>
          <cx:pt idx="10198">1</cx:pt>
          <cx:pt idx="10199">1</cx:pt>
          <cx:pt idx="10200">0</cx:pt>
          <cx:pt idx="10201">0</cx:pt>
          <cx:pt idx="10202">0</cx:pt>
          <cx:pt idx="10203">0</cx:pt>
          <cx:pt idx="10204">0</cx:pt>
          <cx:pt idx="10205">0</cx:pt>
          <cx:pt idx="10206">0</cx:pt>
          <cx:pt idx="10207">1</cx:pt>
          <cx:pt idx="10208">0</cx:pt>
          <cx:pt idx="10209">0</cx:pt>
          <cx:pt idx="10210">0</cx:pt>
          <cx:pt idx="10211">0</cx:pt>
          <cx:pt idx="10212">0</cx:pt>
          <cx:pt idx="10213">0</cx:pt>
          <cx:pt idx="10214">0</cx:pt>
          <cx:pt idx="10215">0</cx:pt>
          <cx:pt idx="10216">0</cx:pt>
          <cx:pt idx="10217">0</cx:pt>
          <cx:pt idx="10218">0</cx:pt>
          <cx:pt idx="10219">0</cx:pt>
          <cx:pt idx="10220">0</cx:pt>
          <cx:pt idx="10221">0</cx:pt>
          <cx:pt idx="10222">1</cx:pt>
          <cx:pt idx="10223">0</cx:pt>
          <cx:pt idx="10224">0</cx:pt>
          <cx:pt idx="10225">3</cx:pt>
          <cx:pt idx="10226">0</cx:pt>
          <cx:pt idx="10227">0</cx:pt>
          <cx:pt idx="10228">0</cx:pt>
          <cx:pt idx="10229">0</cx:pt>
          <cx:pt idx="10230">0</cx:pt>
          <cx:pt idx="10231">0</cx:pt>
          <cx:pt idx="10232">0</cx:pt>
          <cx:pt idx="10233">0</cx:pt>
          <cx:pt idx="10234">0</cx:pt>
          <cx:pt idx="10235">0</cx:pt>
          <cx:pt idx="10236">2</cx:pt>
          <cx:pt idx="10237">0</cx:pt>
          <cx:pt idx="10238">0</cx:pt>
          <cx:pt idx="10239">0</cx:pt>
          <cx:pt idx="10240">0</cx:pt>
          <cx:pt idx="10241">0</cx:pt>
          <cx:pt idx="10242">0</cx:pt>
          <cx:pt idx="10243">0</cx:pt>
          <cx:pt idx="10244">0</cx:pt>
          <cx:pt idx="10245">1</cx:pt>
          <cx:pt idx="10246">1</cx:pt>
          <cx:pt idx="10247">0</cx:pt>
          <cx:pt idx="10248">1</cx:pt>
          <cx:pt idx="10249">0</cx:pt>
          <cx:pt idx="10250">0</cx:pt>
          <cx:pt idx="10251">0</cx:pt>
          <cx:pt idx="10252">0</cx:pt>
          <cx:pt idx="10253">1</cx:pt>
          <cx:pt idx="10254">0</cx:pt>
          <cx:pt idx="10255">0</cx:pt>
          <cx:pt idx="10256">0</cx:pt>
          <cx:pt idx="10257">0</cx:pt>
          <cx:pt idx="10258">0</cx:pt>
          <cx:pt idx="10259">4</cx:pt>
          <cx:pt idx="10260">1</cx:pt>
          <cx:pt idx="10261">0</cx:pt>
          <cx:pt idx="10262">1</cx:pt>
          <cx:pt idx="10263">0</cx:pt>
          <cx:pt idx="10264">1</cx:pt>
          <cx:pt idx="10265">0</cx:pt>
          <cx:pt idx="10266">0</cx:pt>
          <cx:pt idx="10267">0</cx:pt>
          <cx:pt idx="10268">0</cx:pt>
          <cx:pt idx="10269">0</cx:pt>
          <cx:pt idx="10270">0</cx:pt>
          <cx:pt idx="10271">0</cx:pt>
          <cx:pt idx="10272">0</cx:pt>
          <cx:pt idx="10273">0</cx:pt>
          <cx:pt idx="10274">0</cx:pt>
          <cx:pt idx="10275">0</cx:pt>
          <cx:pt idx="10276">0</cx:pt>
          <cx:pt idx="10277">0</cx:pt>
          <cx:pt idx="10278">0</cx:pt>
          <cx:pt idx="10279">0</cx:pt>
          <cx:pt idx="10280">0</cx:pt>
          <cx:pt idx="10281">0</cx:pt>
          <cx:pt idx="10282">0</cx:pt>
          <cx:pt idx="10283">0</cx:pt>
          <cx:pt idx="10284">1</cx:pt>
          <cx:pt idx="10285">1</cx:pt>
          <cx:pt idx="10286">0</cx:pt>
          <cx:pt idx="10287">0</cx:pt>
          <cx:pt idx="10288">2</cx:pt>
          <cx:pt idx="10289">0</cx:pt>
          <cx:pt idx="10290">0</cx:pt>
          <cx:pt idx="10291">0</cx:pt>
          <cx:pt idx="10292">2</cx:pt>
          <cx:pt idx="10293">0</cx:pt>
          <cx:pt idx="10294">0</cx:pt>
          <cx:pt idx="10295">0</cx:pt>
          <cx:pt idx="10296">1</cx:pt>
          <cx:pt idx="10297">2</cx:pt>
          <cx:pt idx="10298">2</cx:pt>
          <cx:pt idx="10299">0</cx:pt>
          <cx:pt idx="10300">0</cx:pt>
          <cx:pt idx="10301">0</cx:pt>
          <cx:pt idx="10302">1</cx:pt>
          <cx:pt idx="10303">1</cx:pt>
          <cx:pt idx="10304">0</cx:pt>
          <cx:pt idx="10305">1</cx:pt>
          <cx:pt idx="10306">0</cx:pt>
          <cx:pt idx="10307">1</cx:pt>
          <cx:pt idx="10308">0</cx:pt>
          <cx:pt idx="10309">1</cx:pt>
          <cx:pt idx="10310">1</cx:pt>
          <cx:pt idx="10311">1</cx:pt>
          <cx:pt idx="10312">1</cx:pt>
          <cx:pt idx="10313">1</cx:pt>
          <cx:pt idx="10314">1</cx:pt>
          <cx:pt idx="10315">1</cx:pt>
          <cx:pt idx="10316">2</cx:pt>
          <cx:pt idx="10317">1</cx:pt>
          <cx:pt idx="10318">2</cx:pt>
          <cx:pt idx="10319">2</cx:pt>
          <cx:pt idx="10320">2</cx:pt>
          <cx:pt idx="10321">2</cx:pt>
          <cx:pt idx="10322">0</cx:pt>
          <cx:pt idx="10323">0</cx:pt>
          <cx:pt idx="10324">0</cx:pt>
          <cx:pt idx="10325">0</cx:pt>
          <cx:pt idx="10326">0</cx:pt>
          <cx:pt idx="10327">0</cx:pt>
          <cx:pt idx="10328">0</cx:pt>
          <cx:pt idx="10329">0</cx:pt>
          <cx:pt idx="10330">0</cx:pt>
          <cx:pt idx="10331">1</cx:pt>
          <cx:pt idx="10332">0</cx:pt>
          <cx:pt idx="10333">1</cx:pt>
          <cx:pt idx="10334">0</cx:pt>
          <cx:pt idx="10335">2</cx:pt>
          <cx:pt idx="10336">0</cx:pt>
          <cx:pt idx="10337">1</cx:pt>
          <cx:pt idx="10338">0</cx:pt>
          <cx:pt idx="10339">1</cx:pt>
          <cx:pt idx="10340">1</cx:pt>
          <cx:pt idx="10341">0</cx:pt>
          <cx:pt idx="10342">1</cx:pt>
          <cx:pt idx="10343">1</cx:pt>
          <cx:pt idx="10344">0</cx:pt>
          <cx:pt idx="10345">0</cx:pt>
          <cx:pt idx="10346">1</cx:pt>
          <cx:pt idx="10347">1</cx:pt>
          <cx:pt idx="10348">0</cx:pt>
          <cx:pt idx="10349">0</cx:pt>
          <cx:pt idx="10350">0</cx:pt>
          <cx:pt idx="10351">1</cx:pt>
          <cx:pt idx="10352">1</cx:pt>
          <cx:pt idx="10353">0</cx:pt>
          <cx:pt idx="10354">1</cx:pt>
          <cx:pt idx="10355">1</cx:pt>
          <cx:pt idx="10356">1</cx:pt>
          <cx:pt idx="10357">0</cx:pt>
          <cx:pt idx="10358">0</cx:pt>
          <cx:pt idx="10359">1</cx:pt>
          <cx:pt idx="10360">1</cx:pt>
          <cx:pt idx="10361">1</cx:pt>
          <cx:pt idx="10362">0</cx:pt>
          <cx:pt idx="10363">0</cx:pt>
          <cx:pt idx="10364">0</cx:pt>
          <cx:pt idx="10365">0</cx:pt>
          <cx:pt idx="10366">0</cx:pt>
          <cx:pt idx="10367">0</cx:pt>
          <cx:pt idx="10368">0</cx:pt>
          <cx:pt idx="10369">0</cx:pt>
          <cx:pt idx="10370">2</cx:pt>
          <cx:pt idx="10371">0</cx:pt>
          <cx:pt idx="10372">0</cx:pt>
          <cx:pt idx="10373">0</cx:pt>
          <cx:pt idx="10374">1</cx:pt>
          <cx:pt idx="10375">1</cx:pt>
          <cx:pt idx="10376">1</cx:pt>
          <cx:pt idx="10377">0</cx:pt>
          <cx:pt idx="10378">0</cx:pt>
          <cx:pt idx="10379">0</cx:pt>
          <cx:pt idx="10380">1</cx:pt>
          <cx:pt idx="10381">0</cx:pt>
          <cx:pt idx="10382">2</cx:pt>
          <cx:pt idx="10383">2</cx:pt>
          <cx:pt idx="10384">1</cx:pt>
          <cx:pt idx="10385">1</cx:pt>
          <cx:pt idx="10386">0</cx:pt>
          <cx:pt idx="10387">0</cx:pt>
          <cx:pt idx="10388">0</cx:pt>
          <cx:pt idx="10389">0</cx:pt>
          <cx:pt idx="10390">0</cx:pt>
          <cx:pt idx="10391">0</cx:pt>
          <cx:pt idx="10392">0</cx:pt>
          <cx:pt idx="10393">0</cx:pt>
          <cx:pt idx="10394">0</cx:pt>
          <cx:pt idx="10395">0</cx:pt>
          <cx:pt idx="10396">0</cx:pt>
          <cx:pt idx="10397">1</cx:pt>
          <cx:pt idx="10398">2</cx:pt>
          <cx:pt idx="10399">2</cx:pt>
          <cx:pt idx="10400">2</cx:pt>
          <cx:pt idx="10401">1</cx:pt>
          <cx:pt idx="10402">0</cx:pt>
          <cx:pt idx="10403">0</cx:pt>
          <cx:pt idx="10404">2</cx:pt>
          <cx:pt idx="10405">0</cx:pt>
          <cx:pt idx="10406">2</cx:pt>
          <cx:pt idx="10407">0</cx:pt>
          <cx:pt idx="10408">0</cx:pt>
          <cx:pt idx="10409">0</cx:pt>
          <cx:pt idx="10410">0</cx:pt>
          <cx:pt idx="10411">0</cx:pt>
          <cx:pt idx="10412">0</cx:pt>
          <cx:pt idx="10413">0</cx:pt>
          <cx:pt idx="10414">0</cx:pt>
          <cx:pt idx="10415">0</cx:pt>
          <cx:pt idx="10416">0</cx:pt>
          <cx:pt idx="10417">0</cx:pt>
          <cx:pt idx="10418">0</cx:pt>
          <cx:pt idx="10419">0</cx:pt>
          <cx:pt idx="10420">0</cx:pt>
          <cx:pt idx="10421">0</cx:pt>
          <cx:pt idx="10422">0</cx:pt>
          <cx:pt idx="10423">0</cx:pt>
          <cx:pt idx="10424">1</cx:pt>
          <cx:pt idx="10425">0</cx:pt>
          <cx:pt idx="10426">1</cx:pt>
          <cx:pt idx="10427">1</cx:pt>
          <cx:pt idx="10428">1</cx:pt>
          <cx:pt idx="10429">2</cx:pt>
          <cx:pt idx="10430">1</cx:pt>
          <cx:pt idx="10431">2</cx:pt>
          <cx:pt idx="10432">1</cx:pt>
          <cx:pt idx="10433">1</cx:pt>
          <cx:pt idx="10434">2</cx:pt>
          <cx:pt idx="10435">0</cx:pt>
          <cx:pt idx="10436">1</cx:pt>
          <cx:pt idx="10437">1</cx:pt>
          <cx:pt idx="10438">0</cx:pt>
          <cx:pt idx="10439">0</cx:pt>
          <cx:pt idx="10440">0</cx:pt>
          <cx:pt idx="10441">0</cx:pt>
          <cx:pt idx="10442">0</cx:pt>
          <cx:pt idx="10443">0</cx:pt>
          <cx:pt idx="10444">0</cx:pt>
          <cx:pt idx="10445">2</cx:pt>
          <cx:pt idx="10446">1</cx:pt>
          <cx:pt idx="10447">1</cx:pt>
          <cx:pt idx="10448">1</cx:pt>
          <cx:pt idx="10449">0</cx:pt>
          <cx:pt idx="10450">0</cx:pt>
          <cx:pt idx="10451">2</cx:pt>
          <cx:pt idx="10452">2</cx:pt>
          <cx:pt idx="10453">1</cx:pt>
          <cx:pt idx="10454">0</cx:pt>
          <cx:pt idx="10455">0</cx:pt>
          <cx:pt idx="10456">0</cx:pt>
          <cx:pt idx="10457">0</cx:pt>
          <cx:pt idx="10458">0</cx:pt>
          <cx:pt idx="10459">0</cx:pt>
          <cx:pt idx="10460">0</cx:pt>
          <cx:pt idx="10461">0</cx:pt>
          <cx:pt idx="10462">0</cx:pt>
          <cx:pt idx="10463">0</cx:pt>
          <cx:pt idx="10464">2</cx:pt>
          <cx:pt idx="10465">0</cx:pt>
          <cx:pt idx="10466">0</cx:pt>
          <cx:pt idx="10467">0</cx:pt>
          <cx:pt idx="10468">0</cx:pt>
          <cx:pt idx="10469">0</cx:pt>
          <cx:pt idx="10470">0</cx:pt>
          <cx:pt idx="10471">1</cx:pt>
          <cx:pt idx="10472">0</cx:pt>
          <cx:pt idx="10473">2</cx:pt>
          <cx:pt idx="10474">0</cx:pt>
          <cx:pt idx="10475">0</cx:pt>
          <cx:pt idx="10476">0</cx:pt>
          <cx:pt idx="10477">0</cx:pt>
          <cx:pt idx="10478">0</cx:pt>
          <cx:pt idx="10479">2</cx:pt>
          <cx:pt idx="10480">0</cx:pt>
          <cx:pt idx="10481">2</cx:pt>
          <cx:pt idx="10482">0</cx:pt>
          <cx:pt idx="10483">0</cx:pt>
          <cx:pt idx="10484">0</cx:pt>
          <cx:pt idx="10485">0</cx:pt>
          <cx:pt idx="10486">0</cx:pt>
          <cx:pt idx="10487">1</cx:pt>
          <cx:pt idx="10488">0</cx:pt>
          <cx:pt idx="10489">0</cx:pt>
          <cx:pt idx="10490">0</cx:pt>
          <cx:pt idx="10491">0</cx:pt>
          <cx:pt idx="10492">0</cx:pt>
          <cx:pt idx="10493">2</cx:pt>
          <cx:pt idx="10494">0</cx:pt>
          <cx:pt idx="10495">0</cx:pt>
          <cx:pt idx="10496">1</cx:pt>
          <cx:pt idx="10497">0</cx:pt>
          <cx:pt idx="10498">1</cx:pt>
          <cx:pt idx="10499">1</cx:pt>
          <cx:pt idx="10500">2</cx:pt>
          <cx:pt idx="10501">2</cx:pt>
          <cx:pt idx="10502">1</cx:pt>
          <cx:pt idx="10503">0</cx:pt>
          <cx:pt idx="10504">3</cx:pt>
          <cx:pt idx="10505">1</cx:pt>
          <cx:pt idx="10506">0</cx:pt>
          <cx:pt idx="10507">0</cx:pt>
          <cx:pt idx="10508">0</cx:pt>
          <cx:pt idx="10509">0</cx:pt>
          <cx:pt idx="10510">0</cx:pt>
          <cx:pt idx="10511">1</cx:pt>
          <cx:pt idx="10512">0</cx:pt>
          <cx:pt idx="10513">1</cx:pt>
          <cx:pt idx="10514">1</cx:pt>
          <cx:pt idx="10515">0</cx:pt>
          <cx:pt idx="10516">1</cx:pt>
          <cx:pt idx="10517">1</cx:pt>
          <cx:pt idx="10518">1</cx:pt>
          <cx:pt idx="10519">0</cx:pt>
          <cx:pt idx="10520">1</cx:pt>
          <cx:pt idx="10521">1</cx:pt>
          <cx:pt idx="10522">1</cx:pt>
          <cx:pt idx="10523">0</cx:pt>
          <cx:pt idx="10524">0</cx:pt>
          <cx:pt idx="10525">0</cx:pt>
          <cx:pt idx="10526">0</cx:pt>
          <cx:pt idx="10527">0</cx:pt>
          <cx:pt idx="10528">0</cx:pt>
          <cx:pt idx="10529">0</cx:pt>
          <cx:pt idx="10530">0</cx:pt>
          <cx:pt idx="10531">2</cx:pt>
          <cx:pt idx="10532">0</cx:pt>
          <cx:pt idx="10533">1</cx:pt>
          <cx:pt idx="10534">1</cx:pt>
          <cx:pt idx="10535">1</cx:pt>
          <cx:pt idx="10536">2</cx:pt>
          <cx:pt idx="10537">1</cx:pt>
          <cx:pt idx="10538">0</cx:pt>
          <cx:pt idx="10539">0</cx:pt>
          <cx:pt idx="10540">0</cx:pt>
          <cx:pt idx="10541">0</cx:pt>
          <cx:pt idx="10542">0</cx:pt>
          <cx:pt idx="10543">1</cx:pt>
          <cx:pt idx="10544">1</cx:pt>
          <cx:pt idx="10545">0</cx:pt>
          <cx:pt idx="10546">0</cx:pt>
          <cx:pt idx="10547">0</cx:pt>
          <cx:pt idx="10548">1</cx:pt>
          <cx:pt idx="10549">0</cx:pt>
          <cx:pt idx="10550">2</cx:pt>
          <cx:pt idx="10551">0</cx:pt>
          <cx:pt idx="10552">0</cx:pt>
          <cx:pt idx="10553">0</cx:pt>
          <cx:pt idx="10554">2</cx:pt>
          <cx:pt idx="10555">2</cx:pt>
          <cx:pt idx="10556">1</cx:pt>
          <cx:pt idx="10557">0</cx:pt>
          <cx:pt idx="10558">0</cx:pt>
          <cx:pt idx="10559">1</cx:pt>
          <cx:pt idx="10560">0</cx:pt>
          <cx:pt idx="10561">0</cx:pt>
          <cx:pt idx="10562">1</cx:pt>
          <cx:pt idx="10563">2</cx:pt>
          <cx:pt idx="10564">0</cx:pt>
          <cx:pt idx="10565">0</cx:pt>
          <cx:pt idx="10566">1</cx:pt>
          <cx:pt idx="10567">0</cx:pt>
          <cx:pt idx="10568">0</cx:pt>
          <cx:pt idx="10569">0</cx:pt>
          <cx:pt idx="10570">0</cx:pt>
          <cx:pt idx="10571">1</cx:pt>
          <cx:pt idx="10572">1</cx:pt>
          <cx:pt idx="10573">0</cx:pt>
          <cx:pt idx="10574">0</cx:pt>
          <cx:pt idx="10575">0</cx:pt>
          <cx:pt idx="10576">0</cx:pt>
          <cx:pt idx="10577">0</cx:pt>
          <cx:pt idx="10578">1</cx:pt>
          <cx:pt idx="10579">0</cx:pt>
          <cx:pt idx="10580">1</cx:pt>
          <cx:pt idx="10581">0</cx:pt>
          <cx:pt idx="10582">0</cx:pt>
          <cx:pt idx="10583">0</cx:pt>
          <cx:pt idx="10584">0</cx:pt>
          <cx:pt idx="10585">0</cx:pt>
          <cx:pt idx="10586">1</cx:pt>
          <cx:pt idx="10587">0</cx:pt>
          <cx:pt idx="10588">0</cx:pt>
          <cx:pt idx="10589">0</cx:pt>
          <cx:pt idx="10590">0</cx:pt>
          <cx:pt idx="10591">0</cx:pt>
          <cx:pt idx="10592">0</cx:pt>
          <cx:pt idx="10593">0</cx:pt>
          <cx:pt idx="10594">0</cx:pt>
          <cx:pt idx="10595">0</cx:pt>
          <cx:pt idx="10596">0</cx:pt>
          <cx:pt idx="10597">1</cx:pt>
          <cx:pt idx="10598">1</cx:pt>
          <cx:pt idx="10599">0</cx:pt>
          <cx:pt idx="10600">0</cx:pt>
          <cx:pt idx="10601">0</cx:pt>
          <cx:pt idx="10602">0</cx:pt>
          <cx:pt idx="10603">0</cx:pt>
          <cx:pt idx="10604">0</cx:pt>
          <cx:pt idx="10605">1</cx:pt>
          <cx:pt idx="10606">1</cx:pt>
          <cx:pt idx="10607">1</cx:pt>
          <cx:pt idx="10608">1</cx:pt>
          <cx:pt idx="10609">0</cx:pt>
          <cx:pt idx="10610">0</cx:pt>
          <cx:pt idx="10611">1</cx:pt>
          <cx:pt idx="10612">0</cx:pt>
          <cx:pt idx="10613">0</cx:pt>
          <cx:pt idx="10614">0</cx:pt>
          <cx:pt idx="10615">1</cx:pt>
          <cx:pt idx="10616">0</cx:pt>
          <cx:pt idx="10617">0</cx:pt>
          <cx:pt idx="10618">0</cx:pt>
          <cx:pt idx="10619">1</cx:pt>
          <cx:pt idx="10620">1</cx:pt>
          <cx:pt idx="10621">2</cx:pt>
          <cx:pt idx="10622">0</cx:pt>
          <cx:pt idx="10623">1</cx:pt>
          <cx:pt idx="10624">0</cx:pt>
          <cx:pt idx="10625">0</cx:pt>
          <cx:pt idx="10626">0</cx:pt>
          <cx:pt idx="10627">0</cx:pt>
          <cx:pt idx="10628">0</cx:pt>
          <cx:pt idx="10629">1</cx:pt>
          <cx:pt idx="10630">1</cx:pt>
          <cx:pt idx="10631">0</cx:pt>
          <cx:pt idx="10632">0</cx:pt>
          <cx:pt idx="10633">0</cx:pt>
          <cx:pt idx="10634">1</cx:pt>
          <cx:pt idx="10635">0</cx:pt>
          <cx:pt idx="10636">0</cx:pt>
          <cx:pt idx="10637">0</cx:pt>
          <cx:pt idx="10638">0</cx:pt>
          <cx:pt idx="10639">1</cx:pt>
          <cx:pt idx="10640">0</cx:pt>
          <cx:pt idx="10641">1</cx:pt>
          <cx:pt idx="10642">1</cx:pt>
          <cx:pt idx="10643">0</cx:pt>
          <cx:pt idx="10644">0</cx:pt>
          <cx:pt idx="10645">0</cx:pt>
          <cx:pt idx="10646">0</cx:pt>
          <cx:pt idx="10647">1</cx:pt>
          <cx:pt idx="10648">2</cx:pt>
          <cx:pt idx="10649">1</cx:pt>
          <cx:pt idx="10650">2</cx:pt>
          <cx:pt idx="10651">0</cx:pt>
          <cx:pt idx="10652">1</cx:pt>
          <cx:pt idx="10653">0</cx:pt>
          <cx:pt idx="10654">0</cx:pt>
          <cx:pt idx="10655">1</cx:pt>
          <cx:pt idx="10656">0</cx:pt>
          <cx:pt idx="10657">1</cx:pt>
          <cx:pt idx="10658">0</cx:pt>
          <cx:pt idx="10659">0</cx:pt>
          <cx:pt idx="10660">0</cx:pt>
          <cx:pt idx="10661">0</cx:pt>
          <cx:pt idx="10662">2</cx:pt>
          <cx:pt idx="10663">1</cx:pt>
          <cx:pt idx="10664">2</cx:pt>
          <cx:pt idx="10665">0</cx:pt>
          <cx:pt idx="10666">1</cx:pt>
          <cx:pt idx="10667">0</cx:pt>
          <cx:pt idx="10668">0</cx:pt>
          <cx:pt idx="10669">0</cx:pt>
          <cx:pt idx="10670">2</cx:pt>
          <cx:pt idx="10671">2</cx:pt>
          <cx:pt idx="10672">0</cx:pt>
          <cx:pt idx="10673">0</cx:pt>
          <cx:pt idx="10674">1</cx:pt>
          <cx:pt idx="10675">2</cx:pt>
          <cx:pt idx="10676">0</cx:pt>
          <cx:pt idx="10677">1</cx:pt>
          <cx:pt idx="10678">3</cx:pt>
          <cx:pt idx="10679">1</cx:pt>
          <cx:pt idx="10680">1</cx:pt>
          <cx:pt idx="10681">0</cx:pt>
          <cx:pt idx="10682">0</cx:pt>
          <cx:pt idx="10683">0</cx:pt>
          <cx:pt idx="10684">0</cx:pt>
          <cx:pt idx="10685">0</cx:pt>
          <cx:pt idx="10686">1</cx:pt>
          <cx:pt idx="10687">1</cx:pt>
          <cx:pt idx="10688">0</cx:pt>
          <cx:pt idx="10689">0</cx:pt>
          <cx:pt idx="10690">0</cx:pt>
          <cx:pt idx="10691">0</cx:pt>
          <cx:pt idx="10692">0</cx:pt>
          <cx:pt idx="10693">0</cx:pt>
          <cx:pt idx="10694">0</cx:pt>
          <cx:pt idx="10695">0</cx:pt>
          <cx:pt idx="10696">0</cx:pt>
          <cx:pt idx="10697">0</cx:pt>
          <cx:pt idx="10698">0</cx:pt>
          <cx:pt idx="10699">0</cx:pt>
          <cx:pt idx="10700">0</cx:pt>
          <cx:pt idx="10701">0</cx:pt>
          <cx:pt idx="10702">0</cx:pt>
          <cx:pt idx="10703">0</cx:pt>
          <cx:pt idx="10704">0</cx:pt>
          <cx:pt idx="10705">0</cx:pt>
          <cx:pt idx="10706">2</cx:pt>
          <cx:pt idx="10707">1</cx:pt>
          <cx:pt idx="10708">1</cx:pt>
          <cx:pt idx="10709">0</cx:pt>
          <cx:pt idx="10710">0</cx:pt>
          <cx:pt idx="10711">0</cx:pt>
          <cx:pt idx="10712">2</cx:pt>
          <cx:pt idx="10713">1</cx:pt>
          <cx:pt idx="10714">0</cx:pt>
          <cx:pt idx="10715">1</cx:pt>
          <cx:pt idx="10716">0</cx:pt>
          <cx:pt idx="10717">0</cx:pt>
          <cx:pt idx="10718">0</cx:pt>
          <cx:pt idx="10719">1</cx:pt>
          <cx:pt idx="10720">0</cx:pt>
          <cx:pt idx="10721">0</cx:pt>
          <cx:pt idx="10722">0</cx:pt>
          <cx:pt idx="10723">0</cx:pt>
          <cx:pt idx="10724">0</cx:pt>
          <cx:pt idx="10725">0</cx:pt>
          <cx:pt idx="10726">0</cx:pt>
          <cx:pt idx="10727">0</cx:pt>
          <cx:pt idx="10728">0</cx:pt>
          <cx:pt idx="10729">0</cx:pt>
          <cx:pt idx="10730">1</cx:pt>
          <cx:pt idx="10731">0</cx:pt>
          <cx:pt idx="10732">0</cx:pt>
          <cx:pt idx="10733">2</cx:pt>
          <cx:pt idx="10734">1</cx:pt>
          <cx:pt idx="10735">1</cx:pt>
          <cx:pt idx="10736">1</cx:pt>
          <cx:pt idx="10737">2</cx:pt>
          <cx:pt idx="10738">0</cx:pt>
          <cx:pt idx="10739">0</cx:pt>
          <cx:pt idx="10740">2</cx:pt>
          <cx:pt idx="10741">0</cx:pt>
          <cx:pt idx="10742">0</cx:pt>
          <cx:pt idx="10743">0</cx:pt>
          <cx:pt idx="10744">0</cx:pt>
          <cx:pt idx="10745">0</cx:pt>
          <cx:pt idx="10746">0</cx:pt>
          <cx:pt idx="10747">1</cx:pt>
          <cx:pt idx="10748">0</cx:pt>
          <cx:pt idx="10749">2</cx:pt>
          <cx:pt idx="10750">0</cx:pt>
          <cx:pt idx="10751">0</cx:pt>
          <cx:pt idx="10752">0</cx:pt>
          <cx:pt idx="10753">0</cx:pt>
          <cx:pt idx="10754">0</cx:pt>
          <cx:pt idx="10755">0</cx:pt>
          <cx:pt idx="10756">0</cx:pt>
          <cx:pt idx="10757">0</cx:pt>
          <cx:pt idx="10758">2</cx:pt>
          <cx:pt idx="10759">0</cx:pt>
          <cx:pt idx="10760">1</cx:pt>
          <cx:pt idx="10761">0</cx:pt>
          <cx:pt idx="10762">0</cx:pt>
          <cx:pt idx="10763">1</cx:pt>
          <cx:pt idx="10764">0</cx:pt>
          <cx:pt idx="10765">0</cx:pt>
          <cx:pt idx="10766">0</cx:pt>
          <cx:pt idx="10767">0</cx:pt>
          <cx:pt idx="10768">0</cx:pt>
          <cx:pt idx="10769">1</cx:pt>
          <cx:pt idx="10770">1</cx:pt>
          <cx:pt idx="10771">0</cx:pt>
          <cx:pt idx="10772">0</cx:pt>
          <cx:pt idx="10773">0</cx:pt>
          <cx:pt idx="10774">0</cx:pt>
          <cx:pt idx="10775">1</cx:pt>
          <cx:pt idx="10776">1</cx:pt>
          <cx:pt idx="10777">0</cx:pt>
          <cx:pt idx="10778">0</cx:pt>
          <cx:pt idx="10779">1</cx:pt>
          <cx:pt idx="10780">0</cx:pt>
          <cx:pt idx="10781">0</cx:pt>
          <cx:pt idx="10782">0</cx:pt>
          <cx:pt idx="10783">0</cx:pt>
          <cx:pt idx="10784">0</cx:pt>
          <cx:pt idx="10785">0</cx:pt>
          <cx:pt idx="10786">1</cx:pt>
          <cx:pt idx="10787">1</cx:pt>
          <cx:pt idx="10788">0</cx:pt>
          <cx:pt idx="10789">1</cx:pt>
          <cx:pt idx="10790">1</cx:pt>
          <cx:pt idx="10791">0</cx:pt>
          <cx:pt idx="10792">0</cx:pt>
          <cx:pt idx="10793">1</cx:pt>
          <cx:pt idx="10794">0</cx:pt>
          <cx:pt idx="10795">0</cx:pt>
          <cx:pt idx="10796">0</cx:pt>
          <cx:pt idx="10797">0</cx:pt>
          <cx:pt idx="10798">0</cx:pt>
          <cx:pt idx="10799">2</cx:pt>
          <cx:pt idx="10800">0</cx:pt>
          <cx:pt idx="10801">2</cx:pt>
          <cx:pt idx="10802">1</cx:pt>
          <cx:pt idx="10803">0</cx:pt>
          <cx:pt idx="10804">2</cx:pt>
          <cx:pt idx="10805">0</cx:pt>
          <cx:pt idx="10806">1</cx:pt>
          <cx:pt idx="10807">0</cx:pt>
          <cx:pt idx="10808">0</cx:pt>
          <cx:pt idx="10809">1</cx:pt>
          <cx:pt idx="10810">1</cx:pt>
          <cx:pt idx="10811">2</cx:pt>
          <cx:pt idx="10812">1</cx:pt>
          <cx:pt idx="10813">1</cx:pt>
          <cx:pt idx="10814">2</cx:pt>
          <cx:pt idx="10815">1</cx:pt>
          <cx:pt idx="10816">0</cx:pt>
          <cx:pt idx="10817">0</cx:pt>
          <cx:pt idx="10818">0</cx:pt>
          <cx:pt idx="10819">1</cx:pt>
          <cx:pt idx="10820">1</cx:pt>
          <cx:pt idx="10821">1</cx:pt>
          <cx:pt idx="10822">0</cx:pt>
          <cx:pt idx="10823">0</cx:pt>
          <cx:pt idx="10824">0</cx:pt>
          <cx:pt idx="10825">0</cx:pt>
          <cx:pt idx="10826">0</cx:pt>
          <cx:pt idx="10827">0</cx:pt>
          <cx:pt idx="10828">0</cx:pt>
          <cx:pt idx="10829">1</cx:pt>
          <cx:pt idx="10830">1</cx:pt>
          <cx:pt idx="10831">1</cx:pt>
          <cx:pt idx="10832">1</cx:pt>
          <cx:pt idx="10833">1</cx:pt>
          <cx:pt idx="10834">1</cx:pt>
          <cx:pt idx="10835">1</cx:pt>
          <cx:pt idx="10836">2</cx:pt>
          <cx:pt idx="10837">0</cx:pt>
          <cx:pt idx="10838">1</cx:pt>
          <cx:pt idx="10839">2</cx:pt>
          <cx:pt idx="10840">0</cx:pt>
          <cx:pt idx="10841">1</cx:pt>
          <cx:pt idx="10842">0</cx:pt>
          <cx:pt idx="10843">1</cx:pt>
          <cx:pt idx="10844">0</cx:pt>
          <cx:pt idx="10845">0</cx:pt>
          <cx:pt idx="10846">0</cx:pt>
          <cx:pt idx="10847">0</cx:pt>
          <cx:pt idx="10848">0</cx:pt>
          <cx:pt idx="10849">0</cx:pt>
          <cx:pt idx="10850">0</cx:pt>
          <cx:pt idx="10851">1</cx:pt>
          <cx:pt idx="10852">3</cx:pt>
          <cx:pt idx="10853">1</cx:pt>
          <cx:pt idx="10854">0</cx:pt>
          <cx:pt idx="10855">0</cx:pt>
          <cx:pt idx="10856">0</cx:pt>
          <cx:pt idx="10857">0</cx:pt>
          <cx:pt idx="10858">0</cx:pt>
          <cx:pt idx="10859">0</cx:pt>
          <cx:pt idx="10860">0</cx:pt>
          <cx:pt idx="10861">1</cx:pt>
          <cx:pt idx="10862">2</cx:pt>
          <cx:pt idx="10863">2</cx:pt>
          <cx:pt idx="10864">0</cx:pt>
          <cx:pt idx="10865">0</cx:pt>
          <cx:pt idx="10866">0</cx:pt>
          <cx:pt idx="10867">0</cx:pt>
          <cx:pt idx="10868">1</cx:pt>
          <cx:pt idx="10869">1</cx:pt>
          <cx:pt idx="10870">1</cx:pt>
          <cx:pt idx="10871">0</cx:pt>
          <cx:pt idx="10872">0</cx:pt>
          <cx:pt idx="10873">1</cx:pt>
          <cx:pt idx="10874">0</cx:pt>
          <cx:pt idx="10875">0</cx:pt>
          <cx:pt idx="10876">0</cx:pt>
          <cx:pt idx="10877">1</cx:pt>
          <cx:pt idx="10878">1</cx:pt>
          <cx:pt idx="10879">0</cx:pt>
          <cx:pt idx="10880">1</cx:pt>
          <cx:pt idx="10881">1</cx:pt>
          <cx:pt idx="10882">0</cx:pt>
          <cx:pt idx="10883">0</cx:pt>
          <cx:pt idx="10884">0</cx:pt>
          <cx:pt idx="10885">1</cx:pt>
          <cx:pt idx="10886">0</cx:pt>
          <cx:pt idx="10887">0</cx:pt>
          <cx:pt idx="10888">0</cx:pt>
          <cx:pt idx="10889">1</cx:pt>
          <cx:pt idx="10890">1</cx:pt>
          <cx:pt idx="10891">0</cx:pt>
          <cx:pt idx="10892">2</cx:pt>
          <cx:pt idx="10893">1</cx:pt>
          <cx:pt idx="10894">0</cx:pt>
          <cx:pt idx="10895">0</cx:pt>
          <cx:pt idx="10896">0</cx:pt>
          <cx:pt idx="10897">0</cx:pt>
          <cx:pt idx="10898">1</cx:pt>
          <cx:pt idx="10899">0</cx:pt>
          <cx:pt idx="10900">3</cx:pt>
          <cx:pt idx="10901">0</cx:pt>
          <cx:pt idx="10902">0</cx:pt>
          <cx:pt idx="10903">1</cx:pt>
          <cx:pt idx="10904">3</cx:pt>
          <cx:pt idx="10905">0</cx:pt>
          <cx:pt idx="10906">0</cx:pt>
          <cx:pt idx="10907">0</cx:pt>
          <cx:pt idx="10908">0</cx:pt>
          <cx:pt idx="10909">1</cx:pt>
          <cx:pt idx="10910">1</cx:pt>
          <cx:pt idx="10911">0</cx:pt>
          <cx:pt idx="10912">2</cx:pt>
          <cx:pt idx="10913">1</cx:pt>
          <cx:pt idx="10914">0</cx:pt>
          <cx:pt idx="10915">1</cx:pt>
          <cx:pt idx="10916">0</cx:pt>
          <cx:pt idx="10917">1</cx:pt>
          <cx:pt idx="10918">1</cx:pt>
          <cx:pt idx="10919">1</cx:pt>
          <cx:pt idx="10920">0</cx:pt>
          <cx:pt idx="10921">0</cx:pt>
          <cx:pt idx="10922">0</cx:pt>
          <cx:pt idx="10923">0</cx:pt>
          <cx:pt idx="10924">1</cx:pt>
          <cx:pt idx="10925">1</cx:pt>
          <cx:pt idx="10926">1</cx:pt>
          <cx:pt idx="10927">0</cx:pt>
          <cx:pt idx="10928">0</cx:pt>
          <cx:pt idx="10929">1</cx:pt>
          <cx:pt idx="10930">2</cx:pt>
          <cx:pt idx="10931">0</cx:pt>
          <cx:pt idx="10932">0</cx:pt>
          <cx:pt idx="10933">0</cx:pt>
          <cx:pt idx="10934">0</cx:pt>
          <cx:pt idx="10935">2</cx:pt>
          <cx:pt idx="10936">0</cx:pt>
          <cx:pt idx="10937">0</cx:pt>
          <cx:pt idx="10938">1</cx:pt>
          <cx:pt idx="10939">1</cx:pt>
          <cx:pt idx="10940">2</cx:pt>
          <cx:pt idx="10941">1</cx:pt>
          <cx:pt idx="10942">0</cx:pt>
          <cx:pt idx="10943">1</cx:pt>
          <cx:pt idx="10944">1</cx:pt>
          <cx:pt idx="10945">0</cx:pt>
          <cx:pt idx="10946">1</cx:pt>
          <cx:pt idx="10947">0</cx:pt>
          <cx:pt idx="10948">2</cx:pt>
          <cx:pt idx="10949">0</cx:pt>
          <cx:pt idx="10950">1</cx:pt>
          <cx:pt idx="10951">2</cx:pt>
          <cx:pt idx="10952">1</cx:pt>
          <cx:pt idx="10953">0</cx:pt>
          <cx:pt idx="10954">0</cx:pt>
          <cx:pt idx="10955">0</cx:pt>
          <cx:pt idx="10956">0</cx:pt>
          <cx:pt idx="10957">0</cx:pt>
          <cx:pt idx="10958">0</cx:pt>
          <cx:pt idx="10959">0</cx:pt>
          <cx:pt idx="10960">0</cx:pt>
          <cx:pt idx="10961">0</cx:pt>
          <cx:pt idx="10962">0</cx:pt>
          <cx:pt idx="10963">0</cx:pt>
          <cx:pt idx="10964">1</cx:pt>
          <cx:pt idx="10965">2</cx:pt>
          <cx:pt idx="10966">0</cx:pt>
          <cx:pt idx="10967">2</cx:pt>
          <cx:pt idx="10968">1</cx:pt>
          <cx:pt idx="10969">0</cx:pt>
          <cx:pt idx="10970">1</cx:pt>
          <cx:pt idx="10971">1</cx:pt>
          <cx:pt idx="10972">0</cx:pt>
          <cx:pt idx="10973">2</cx:pt>
          <cx:pt idx="10974">0</cx:pt>
          <cx:pt idx="10975">1</cx:pt>
          <cx:pt idx="10976">0</cx:pt>
          <cx:pt idx="10977">0</cx:pt>
          <cx:pt idx="10978">0</cx:pt>
          <cx:pt idx="10979">0</cx:pt>
          <cx:pt idx="10980">0</cx:pt>
          <cx:pt idx="10981">0</cx:pt>
          <cx:pt idx="10982">0</cx:pt>
          <cx:pt idx="10983">0</cx:pt>
          <cx:pt idx="10984">0</cx:pt>
          <cx:pt idx="10985">0</cx:pt>
          <cx:pt idx="10986">0</cx:pt>
          <cx:pt idx="10987">1</cx:pt>
          <cx:pt idx="10988">0</cx:pt>
          <cx:pt idx="10989">0</cx:pt>
          <cx:pt idx="10990">0</cx:pt>
          <cx:pt idx="10991">0</cx:pt>
          <cx:pt idx="10992">1</cx:pt>
          <cx:pt idx="10993">1</cx:pt>
          <cx:pt idx="10994">2</cx:pt>
          <cx:pt idx="10995">1</cx:pt>
          <cx:pt idx="10996">1</cx:pt>
          <cx:pt idx="10997">0</cx:pt>
          <cx:pt idx="10998">0</cx:pt>
          <cx:pt idx="10999">0</cx:pt>
          <cx:pt idx="11000">0</cx:pt>
          <cx:pt idx="11001">0</cx:pt>
          <cx:pt idx="11002">0</cx:pt>
          <cx:pt idx="11003">0</cx:pt>
          <cx:pt idx="11004">0</cx:pt>
          <cx:pt idx="11005">0</cx:pt>
          <cx:pt idx="11006">0</cx:pt>
          <cx:pt idx="11007">2</cx:pt>
          <cx:pt idx="11008">1</cx:pt>
          <cx:pt idx="11009">0</cx:pt>
          <cx:pt idx="11010">0</cx:pt>
          <cx:pt idx="11011">0</cx:pt>
          <cx:pt idx="11012">0</cx:pt>
          <cx:pt idx="11013">0</cx:pt>
          <cx:pt idx="11014">1</cx:pt>
          <cx:pt idx="11015">1</cx:pt>
          <cx:pt idx="11016">0</cx:pt>
          <cx:pt idx="11017">0</cx:pt>
          <cx:pt idx="11018">0</cx:pt>
          <cx:pt idx="11019">2</cx:pt>
          <cx:pt idx="11020">1</cx:pt>
          <cx:pt idx="11021">1</cx:pt>
          <cx:pt idx="11022">2</cx:pt>
          <cx:pt idx="11023">0</cx:pt>
          <cx:pt idx="11024">0</cx:pt>
          <cx:pt idx="11025">0</cx:pt>
          <cx:pt idx="11026">0</cx:pt>
          <cx:pt idx="11027">0</cx:pt>
          <cx:pt idx="11028">1</cx:pt>
          <cx:pt idx="11029">2</cx:pt>
          <cx:pt idx="11030">0</cx:pt>
          <cx:pt idx="11031">0</cx:pt>
          <cx:pt idx="11032">0</cx:pt>
          <cx:pt idx="11033">0</cx:pt>
          <cx:pt idx="11034">0</cx:pt>
          <cx:pt idx="11035">0</cx:pt>
          <cx:pt idx="11036">0</cx:pt>
          <cx:pt idx="11037">0</cx:pt>
          <cx:pt idx="11038">0</cx:pt>
          <cx:pt idx="11039">0</cx:pt>
          <cx:pt idx="11040">0</cx:pt>
          <cx:pt idx="11041">2</cx:pt>
          <cx:pt idx="11042">0</cx:pt>
          <cx:pt idx="11043">0</cx:pt>
          <cx:pt idx="11044">0</cx:pt>
          <cx:pt idx="11045">1</cx:pt>
          <cx:pt idx="11046">1</cx:pt>
          <cx:pt idx="11047">0</cx:pt>
          <cx:pt idx="11048">0</cx:pt>
          <cx:pt idx="11049">1</cx:pt>
          <cx:pt idx="11050">1</cx:pt>
          <cx:pt idx="11051">0</cx:pt>
          <cx:pt idx="11052">0</cx:pt>
          <cx:pt idx="11053">0</cx:pt>
          <cx:pt idx="11054">0</cx:pt>
          <cx:pt idx="11055">0</cx:pt>
          <cx:pt idx="11056">0</cx:pt>
          <cx:pt idx="11057">0</cx:pt>
          <cx:pt idx="11058">0</cx:pt>
          <cx:pt idx="11059">0</cx:pt>
          <cx:pt idx="11060">0</cx:pt>
          <cx:pt idx="11061">2</cx:pt>
          <cx:pt idx="11062">0</cx:pt>
          <cx:pt idx="11063">0</cx:pt>
          <cx:pt idx="11064">1</cx:pt>
          <cx:pt idx="11065">1</cx:pt>
          <cx:pt idx="11066">1</cx:pt>
          <cx:pt idx="11067">2</cx:pt>
          <cx:pt idx="11068">1</cx:pt>
          <cx:pt idx="11069">0</cx:pt>
          <cx:pt idx="11070">0</cx:pt>
          <cx:pt idx="11071">1</cx:pt>
          <cx:pt idx="11072">0</cx:pt>
          <cx:pt idx="11073">0</cx:pt>
          <cx:pt idx="11074">0</cx:pt>
          <cx:pt idx="11075">0</cx:pt>
          <cx:pt idx="11076">1</cx:pt>
          <cx:pt idx="11077">1</cx:pt>
          <cx:pt idx="11078">1</cx:pt>
          <cx:pt idx="11079">0</cx:pt>
          <cx:pt idx="11080">1</cx:pt>
          <cx:pt idx="11081">0</cx:pt>
          <cx:pt idx="11082">0</cx:pt>
          <cx:pt idx="11083">1</cx:pt>
          <cx:pt idx="11084">0</cx:pt>
          <cx:pt idx="11085">1</cx:pt>
          <cx:pt idx="11086">1</cx:pt>
          <cx:pt idx="11087">1</cx:pt>
          <cx:pt idx="11088">0</cx:pt>
          <cx:pt idx="11089">0</cx:pt>
          <cx:pt idx="11090">0</cx:pt>
          <cx:pt idx="11091">0</cx:pt>
          <cx:pt idx="11092">0</cx:pt>
          <cx:pt idx="11093">0</cx:pt>
          <cx:pt idx="11094">0</cx:pt>
          <cx:pt idx="11095">0</cx:pt>
          <cx:pt idx="11096">0</cx:pt>
          <cx:pt idx="11097">0</cx:pt>
          <cx:pt idx="11098">0</cx:pt>
          <cx:pt idx="11099">0</cx:pt>
          <cx:pt idx="11100">0</cx:pt>
          <cx:pt idx="11101">0</cx:pt>
          <cx:pt idx="11102">0</cx:pt>
          <cx:pt idx="11103">1</cx:pt>
          <cx:pt idx="11104">0</cx:pt>
          <cx:pt idx="11105">0</cx:pt>
          <cx:pt idx="11106">0</cx:pt>
          <cx:pt idx="11107">0</cx:pt>
          <cx:pt idx="11108">0</cx:pt>
          <cx:pt idx="11109">0</cx:pt>
          <cx:pt idx="11110">0</cx:pt>
          <cx:pt idx="11111">1</cx:pt>
          <cx:pt idx="11112">1</cx:pt>
          <cx:pt idx="11113">0</cx:pt>
          <cx:pt idx="11114">0</cx:pt>
          <cx:pt idx="11115">1</cx:pt>
          <cx:pt idx="11116">1</cx:pt>
          <cx:pt idx="11117">1</cx:pt>
          <cx:pt idx="11118">1</cx:pt>
          <cx:pt idx="11119">0</cx:pt>
          <cx:pt idx="11120">0</cx:pt>
          <cx:pt idx="11121">2</cx:pt>
          <cx:pt idx="11122">0</cx:pt>
          <cx:pt idx="11123">0</cx:pt>
          <cx:pt idx="11124">0</cx:pt>
          <cx:pt idx="11125">1</cx:pt>
          <cx:pt idx="11126">0</cx:pt>
          <cx:pt idx="11127">1</cx:pt>
          <cx:pt idx="11128">1</cx:pt>
          <cx:pt idx="11129">0</cx:pt>
          <cx:pt idx="11130">0</cx:pt>
          <cx:pt idx="11131">0</cx:pt>
          <cx:pt idx="11132">1</cx:pt>
          <cx:pt idx="11133">0</cx:pt>
          <cx:pt idx="11134">0</cx:pt>
          <cx:pt idx="11135">1</cx:pt>
          <cx:pt idx="11136">1</cx:pt>
          <cx:pt idx="11137">1</cx:pt>
          <cx:pt idx="11138">0</cx:pt>
          <cx:pt idx="11139">0</cx:pt>
          <cx:pt idx="11140">0</cx:pt>
          <cx:pt idx="11141">1</cx:pt>
          <cx:pt idx="11142">0</cx:pt>
          <cx:pt idx="11143">0</cx:pt>
          <cx:pt idx="11144">0</cx:pt>
          <cx:pt idx="11145">0</cx:pt>
          <cx:pt idx="11146">2</cx:pt>
          <cx:pt idx="11147">1</cx:pt>
          <cx:pt idx="11148">2</cx:pt>
          <cx:pt idx="11149">0</cx:pt>
          <cx:pt idx="11150">0</cx:pt>
          <cx:pt idx="11151">2</cx:pt>
          <cx:pt idx="11152">1</cx:pt>
          <cx:pt idx="11153">2</cx:pt>
          <cx:pt idx="11154">0</cx:pt>
          <cx:pt idx="11155">0</cx:pt>
          <cx:pt idx="11156">0</cx:pt>
          <cx:pt idx="11157">0</cx:pt>
          <cx:pt idx="11158">0</cx:pt>
          <cx:pt idx="11159">0</cx:pt>
          <cx:pt idx="11160">1</cx:pt>
          <cx:pt idx="11161">1</cx:pt>
          <cx:pt idx="11162">0</cx:pt>
          <cx:pt idx="11163">0</cx:pt>
          <cx:pt idx="11164">0</cx:pt>
          <cx:pt idx="11165">0</cx:pt>
          <cx:pt idx="11166">0</cx:pt>
          <cx:pt idx="11167">0</cx:pt>
          <cx:pt idx="11168">0</cx:pt>
          <cx:pt idx="11169">0</cx:pt>
          <cx:pt idx="11170">0</cx:pt>
          <cx:pt idx="11171">0</cx:pt>
          <cx:pt idx="11172">0</cx:pt>
          <cx:pt idx="11173">0</cx:pt>
          <cx:pt idx="11174">0</cx:pt>
          <cx:pt idx="11175">0</cx:pt>
          <cx:pt idx="11176">1</cx:pt>
          <cx:pt idx="11177">1</cx:pt>
          <cx:pt idx="11178">0</cx:pt>
          <cx:pt idx="11179">0</cx:pt>
          <cx:pt idx="11180">1</cx:pt>
          <cx:pt idx="11181">1</cx:pt>
          <cx:pt idx="11182">1</cx:pt>
          <cx:pt idx="11183">1</cx:pt>
          <cx:pt idx="11184">1</cx:pt>
          <cx:pt idx="11185">1</cx:pt>
          <cx:pt idx="11186">0</cx:pt>
          <cx:pt idx="11187">0</cx:pt>
          <cx:pt idx="11188">0</cx:pt>
          <cx:pt idx="11189">1</cx:pt>
          <cx:pt idx="11190">0</cx:pt>
          <cx:pt idx="11191">0</cx:pt>
          <cx:pt idx="11192">1</cx:pt>
          <cx:pt idx="11193">1</cx:pt>
          <cx:pt idx="11194">0</cx:pt>
          <cx:pt idx="11195">0</cx:pt>
          <cx:pt idx="11196">0</cx:pt>
          <cx:pt idx="11197">0</cx:pt>
          <cx:pt idx="11198">0</cx:pt>
          <cx:pt idx="11199">0</cx:pt>
          <cx:pt idx="11200">1</cx:pt>
          <cx:pt idx="11201">0</cx:pt>
          <cx:pt idx="11202">0</cx:pt>
          <cx:pt idx="11203">0</cx:pt>
          <cx:pt idx="11204">0</cx:pt>
          <cx:pt idx="11205">0</cx:pt>
          <cx:pt idx="11206">0</cx:pt>
          <cx:pt idx="11207">0</cx:pt>
          <cx:pt idx="11208">0</cx:pt>
          <cx:pt idx="11209">2</cx:pt>
          <cx:pt idx="11210">1</cx:pt>
          <cx:pt idx="11211">0</cx:pt>
          <cx:pt idx="11212">0</cx:pt>
          <cx:pt idx="11213">2</cx:pt>
          <cx:pt idx="11214">0</cx:pt>
          <cx:pt idx="11215">1</cx:pt>
          <cx:pt idx="11216">0</cx:pt>
          <cx:pt idx="11217">0</cx:pt>
          <cx:pt idx="11218">0</cx:pt>
          <cx:pt idx="11219">0</cx:pt>
          <cx:pt idx="11220">0</cx:pt>
          <cx:pt idx="11221">2</cx:pt>
          <cx:pt idx="11222">1</cx:pt>
          <cx:pt idx="11223">0</cx:pt>
          <cx:pt idx="11224">0</cx:pt>
          <cx:pt idx="11225">0</cx:pt>
          <cx:pt idx="11226">0</cx:pt>
          <cx:pt idx="11227">0</cx:pt>
          <cx:pt idx="11228">1</cx:pt>
          <cx:pt idx="11229">0</cx:pt>
          <cx:pt idx="11230">2</cx:pt>
          <cx:pt idx="11231">1</cx:pt>
          <cx:pt idx="11232">2</cx:pt>
          <cx:pt idx="11233">0</cx:pt>
          <cx:pt idx="11234">0</cx:pt>
          <cx:pt idx="11235">0</cx:pt>
          <cx:pt idx="11236">1</cx:pt>
          <cx:pt idx="11237">0</cx:pt>
          <cx:pt idx="11238">0</cx:pt>
          <cx:pt idx="11239">0</cx:pt>
          <cx:pt idx="11240">1</cx:pt>
          <cx:pt idx="11241">1</cx:pt>
          <cx:pt idx="11242">1</cx:pt>
          <cx:pt idx="11243">0</cx:pt>
          <cx:pt idx="11244">0</cx:pt>
          <cx:pt idx="11245">1</cx:pt>
          <cx:pt idx="11246">0</cx:pt>
          <cx:pt idx="11247">0</cx:pt>
          <cx:pt idx="11248">1</cx:pt>
          <cx:pt idx="11249">2</cx:pt>
          <cx:pt idx="11250">0</cx:pt>
          <cx:pt idx="11251">0</cx:pt>
          <cx:pt idx="11252">1</cx:pt>
          <cx:pt idx="11253">0</cx:pt>
          <cx:pt idx="11254">0</cx:pt>
          <cx:pt idx="11255">0</cx:pt>
          <cx:pt idx="11256">0</cx:pt>
          <cx:pt idx="11257">0</cx:pt>
          <cx:pt idx="11258">0</cx:pt>
          <cx:pt idx="11259">0</cx:pt>
          <cx:pt idx="11260">0</cx:pt>
          <cx:pt idx="11261">0</cx:pt>
          <cx:pt idx="11262">0</cx:pt>
          <cx:pt idx="11263">0</cx:pt>
          <cx:pt idx="11264">0</cx:pt>
          <cx:pt idx="11265">0</cx:pt>
          <cx:pt idx="11266">0</cx:pt>
          <cx:pt idx="11267">0</cx:pt>
          <cx:pt idx="11268">0</cx:pt>
          <cx:pt idx="11269">0</cx:pt>
          <cx:pt idx="11270">0</cx:pt>
          <cx:pt idx="11271">0</cx:pt>
          <cx:pt idx="11272">0</cx:pt>
          <cx:pt idx="11273">1</cx:pt>
          <cx:pt idx="11274">0</cx:pt>
          <cx:pt idx="11275">1</cx:pt>
          <cx:pt idx="11276">1</cx:pt>
          <cx:pt idx="11277">0</cx:pt>
          <cx:pt idx="11278">0</cx:pt>
          <cx:pt idx="11279">0</cx:pt>
          <cx:pt idx="11280">2</cx:pt>
          <cx:pt idx="11281">0</cx:pt>
          <cx:pt idx="11282">0</cx:pt>
          <cx:pt idx="11283">0</cx:pt>
          <cx:pt idx="11284">0</cx:pt>
          <cx:pt idx="11285">0</cx:pt>
          <cx:pt idx="11286">0</cx:pt>
          <cx:pt idx="11287">0</cx:pt>
          <cx:pt idx="11288">0</cx:pt>
          <cx:pt idx="11289">0</cx:pt>
          <cx:pt idx="11290">0</cx:pt>
          <cx:pt idx="11291">0</cx:pt>
          <cx:pt idx="11292">2</cx:pt>
          <cx:pt idx="11293">0</cx:pt>
          <cx:pt idx="11294">0</cx:pt>
          <cx:pt idx="11295">0</cx:pt>
          <cx:pt idx="11296">0</cx:pt>
          <cx:pt idx="11297">0</cx:pt>
          <cx:pt idx="11298">0</cx:pt>
          <cx:pt idx="11299">0</cx:pt>
          <cx:pt idx="11300">0</cx:pt>
          <cx:pt idx="11301">0</cx:pt>
          <cx:pt idx="11302">0</cx:pt>
          <cx:pt idx="11303">0</cx:pt>
          <cx:pt idx="11304">0</cx:pt>
          <cx:pt idx="11305">0</cx:pt>
          <cx:pt idx="11306">1</cx:pt>
          <cx:pt idx="11307">0</cx:pt>
          <cx:pt idx="11308">0</cx:pt>
          <cx:pt idx="11309">1</cx:pt>
          <cx:pt idx="11310">0</cx:pt>
          <cx:pt idx="11311">0</cx:pt>
          <cx:pt idx="11312">0</cx:pt>
          <cx:pt idx="11313">0</cx:pt>
          <cx:pt idx="11314">0</cx:pt>
          <cx:pt idx="11315">0</cx:pt>
          <cx:pt idx="11316">0</cx:pt>
          <cx:pt idx="11317">3</cx:pt>
          <cx:pt idx="11318">2</cx:pt>
          <cx:pt idx="11319">0</cx:pt>
          <cx:pt idx="11320">0</cx:pt>
          <cx:pt idx="11321">0</cx:pt>
          <cx:pt idx="11322">1</cx:pt>
          <cx:pt idx="11323">0</cx:pt>
          <cx:pt idx="11324">1</cx:pt>
          <cx:pt idx="11325">2</cx:pt>
          <cx:pt idx="11326">1</cx:pt>
          <cx:pt idx="11327">0</cx:pt>
          <cx:pt idx="11328">0</cx:pt>
          <cx:pt idx="11329">0</cx:pt>
          <cx:pt idx="11330">0</cx:pt>
          <cx:pt idx="11331">1</cx:pt>
          <cx:pt idx="11332">0</cx:pt>
          <cx:pt idx="11333">1</cx:pt>
          <cx:pt idx="11334">0</cx:pt>
          <cx:pt idx="11335">0</cx:pt>
          <cx:pt idx="11336">1</cx:pt>
          <cx:pt idx="11337">1</cx:pt>
          <cx:pt idx="11338">0</cx:pt>
          <cx:pt idx="11339">0</cx:pt>
          <cx:pt idx="11340">0</cx:pt>
          <cx:pt idx="11341">0</cx:pt>
          <cx:pt idx="11342">0</cx:pt>
          <cx:pt idx="11343">1</cx:pt>
          <cx:pt idx="11344">2</cx:pt>
          <cx:pt idx="11345">0</cx:pt>
          <cx:pt idx="11346">0</cx:pt>
          <cx:pt idx="11347">1</cx:pt>
          <cx:pt idx="11348">0</cx:pt>
          <cx:pt idx="11349">0</cx:pt>
          <cx:pt idx="11350">0</cx:pt>
          <cx:pt idx="11351">0</cx:pt>
          <cx:pt idx="11352">0</cx:pt>
          <cx:pt idx="11353">0</cx:pt>
          <cx:pt idx="11354">0</cx:pt>
          <cx:pt idx="11355">0</cx:pt>
          <cx:pt idx="11356">0</cx:pt>
          <cx:pt idx="11357">0</cx:pt>
          <cx:pt idx="11358">2</cx:pt>
          <cx:pt idx="11359">3</cx:pt>
          <cx:pt idx="11360">1</cx:pt>
          <cx:pt idx="11361">2</cx:pt>
          <cx:pt idx="11362">1</cx:pt>
          <cx:pt idx="11363">1</cx:pt>
          <cx:pt idx="11364">2</cx:pt>
          <cx:pt idx="11365">0</cx:pt>
          <cx:pt idx="11366">0</cx:pt>
          <cx:pt idx="11367">1</cx:pt>
          <cx:pt idx="11368">0</cx:pt>
          <cx:pt idx="11369">2</cx:pt>
          <cx:pt idx="11370">0</cx:pt>
          <cx:pt idx="11371">0</cx:pt>
          <cx:pt idx="11372">1</cx:pt>
          <cx:pt idx="11373">0</cx:pt>
          <cx:pt idx="11374">0</cx:pt>
          <cx:pt idx="11375">0</cx:pt>
          <cx:pt idx="11376">0</cx:pt>
          <cx:pt idx="11377">1</cx:pt>
          <cx:pt idx="11378">3</cx:pt>
          <cx:pt idx="11379">2</cx:pt>
          <cx:pt idx="11380">1</cx:pt>
          <cx:pt idx="11381">0</cx:pt>
          <cx:pt idx="11382">0</cx:pt>
          <cx:pt idx="11383">0</cx:pt>
          <cx:pt idx="11384">2</cx:pt>
          <cx:pt idx="11385">0</cx:pt>
          <cx:pt idx="11386">0</cx:pt>
          <cx:pt idx="11387">0</cx:pt>
          <cx:pt idx="11388">2</cx:pt>
          <cx:pt idx="11389">0</cx:pt>
          <cx:pt idx="11390">0</cx:pt>
          <cx:pt idx="11391">0</cx:pt>
          <cx:pt idx="11392">0</cx:pt>
          <cx:pt idx="11393">0</cx:pt>
          <cx:pt idx="11394">1</cx:pt>
          <cx:pt idx="11395">0</cx:pt>
          <cx:pt idx="11396">0</cx:pt>
          <cx:pt idx="11397">0</cx:pt>
          <cx:pt idx="11398">0</cx:pt>
          <cx:pt idx="11399">0</cx:pt>
          <cx:pt idx="11400">1</cx:pt>
          <cx:pt idx="11401">1</cx:pt>
          <cx:pt idx="11402">0</cx:pt>
          <cx:pt idx="11403">1</cx:pt>
          <cx:pt idx="11404">0</cx:pt>
          <cx:pt idx="11405">0</cx:pt>
          <cx:pt idx="11406">0</cx:pt>
          <cx:pt idx="11407">0</cx:pt>
          <cx:pt idx="11408">0</cx:pt>
          <cx:pt idx="11409">1</cx:pt>
          <cx:pt idx="11410">0</cx:pt>
          <cx:pt idx="11411">0</cx:pt>
          <cx:pt idx="11412">0</cx:pt>
          <cx:pt idx="11413">0</cx:pt>
          <cx:pt idx="11414">0</cx:pt>
          <cx:pt idx="11415">0</cx:pt>
          <cx:pt idx="11416">2</cx:pt>
          <cx:pt idx="11417">0</cx:pt>
          <cx:pt idx="11418">0</cx:pt>
          <cx:pt idx="11419">1</cx:pt>
          <cx:pt idx="11420">0</cx:pt>
          <cx:pt idx="11421">0</cx:pt>
          <cx:pt idx="11422">0</cx:pt>
          <cx:pt idx="11423">0</cx:pt>
          <cx:pt idx="11424">0</cx:pt>
          <cx:pt idx="11425">1</cx:pt>
          <cx:pt idx="11426">0</cx:pt>
          <cx:pt idx="11427">3</cx:pt>
          <cx:pt idx="11428">1</cx:pt>
          <cx:pt idx="11429">0</cx:pt>
          <cx:pt idx="11430">1</cx:pt>
          <cx:pt idx="11431">1</cx:pt>
          <cx:pt idx="11432">0</cx:pt>
          <cx:pt idx="11433">0</cx:pt>
          <cx:pt idx="11434">1</cx:pt>
          <cx:pt idx="11435">0</cx:pt>
          <cx:pt idx="11436">0</cx:pt>
          <cx:pt idx="11437">0</cx:pt>
          <cx:pt idx="11438">0</cx:pt>
          <cx:pt idx="11439">0</cx:pt>
          <cx:pt idx="11440">0</cx:pt>
          <cx:pt idx="11441">1</cx:pt>
          <cx:pt idx="11442">2</cx:pt>
          <cx:pt idx="11443">2</cx:pt>
          <cx:pt idx="11444">0</cx:pt>
          <cx:pt idx="11445">0</cx:pt>
          <cx:pt idx="11446">0</cx:pt>
          <cx:pt idx="11447">0</cx:pt>
          <cx:pt idx="11448">0</cx:pt>
          <cx:pt idx="11449">3</cx:pt>
          <cx:pt idx="11450">1</cx:pt>
          <cx:pt idx="11451">0</cx:pt>
          <cx:pt idx="11452">1</cx:pt>
          <cx:pt idx="11453">1</cx:pt>
          <cx:pt idx="11454">0</cx:pt>
          <cx:pt idx="11455">1</cx:pt>
          <cx:pt idx="11456">1</cx:pt>
          <cx:pt idx="11457">0</cx:pt>
          <cx:pt idx="11458">0</cx:pt>
          <cx:pt idx="11459">0</cx:pt>
          <cx:pt idx="11460">0</cx:pt>
          <cx:pt idx="11461">0</cx:pt>
          <cx:pt idx="11462">0</cx:pt>
          <cx:pt idx="11463">0</cx:pt>
          <cx:pt idx="11464">2</cx:pt>
          <cx:pt idx="11465">0</cx:pt>
          <cx:pt idx="11466">0</cx:pt>
          <cx:pt idx="11467">0</cx:pt>
          <cx:pt idx="11468">1</cx:pt>
          <cx:pt idx="11469">1</cx:pt>
          <cx:pt idx="11470">1</cx:pt>
          <cx:pt idx="11471">0</cx:pt>
          <cx:pt idx="11472">1</cx:pt>
          <cx:pt idx="11473">1</cx:pt>
          <cx:pt idx="11474">0</cx:pt>
          <cx:pt idx="11475">0</cx:pt>
          <cx:pt idx="11476">0</cx:pt>
          <cx:pt idx="11477">1</cx:pt>
          <cx:pt idx="11478">1</cx:pt>
          <cx:pt idx="11479">0</cx:pt>
          <cx:pt idx="11480">1</cx:pt>
          <cx:pt idx="11481">2</cx:pt>
          <cx:pt idx="11482">0</cx:pt>
          <cx:pt idx="11483">0</cx:pt>
          <cx:pt idx="11484">0</cx:pt>
          <cx:pt idx="11485">0</cx:pt>
          <cx:pt idx="11486">0</cx:pt>
          <cx:pt idx="11487">2</cx:pt>
          <cx:pt idx="11488">1</cx:pt>
          <cx:pt idx="11489">2</cx:pt>
          <cx:pt idx="11490">2</cx:pt>
          <cx:pt idx="11491">0</cx:pt>
          <cx:pt idx="11492">0</cx:pt>
          <cx:pt idx="11493">0</cx:pt>
          <cx:pt idx="11494">0</cx:pt>
          <cx:pt idx="11495">0</cx:pt>
          <cx:pt idx="11496">0</cx:pt>
          <cx:pt idx="11497">1</cx:pt>
          <cx:pt idx="11498">0</cx:pt>
          <cx:pt idx="11499">1</cx:pt>
          <cx:pt idx="11500">0</cx:pt>
          <cx:pt idx="11501">2</cx:pt>
          <cx:pt idx="11502">1</cx:pt>
          <cx:pt idx="11503">0</cx:pt>
          <cx:pt idx="11504">0</cx:pt>
          <cx:pt idx="11505">1</cx:pt>
          <cx:pt idx="11506">0</cx:pt>
          <cx:pt idx="11507">2</cx:pt>
          <cx:pt idx="11508">2</cx:pt>
          <cx:pt idx="11509">0</cx:pt>
          <cx:pt idx="11510">2</cx:pt>
          <cx:pt idx="11511">0</cx:pt>
          <cx:pt idx="11512">0</cx:pt>
          <cx:pt idx="11513">0</cx:pt>
          <cx:pt idx="11514">0</cx:pt>
          <cx:pt idx="11515">0</cx:pt>
          <cx:pt idx="11516">0</cx:pt>
          <cx:pt idx="11517">3</cx:pt>
          <cx:pt idx="11518">0</cx:pt>
          <cx:pt idx="11519">0</cx:pt>
          <cx:pt idx="11520">0</cx:pt>
          <cx:pt idx="11521">0</cx:pt>
          <cx:pt idx="11522">0</cx:pt>
          <cx:pt idx="11523">1</cx:pt>
          <cx:pt idx="11524">1</cx:pt>
          <cx:pt idx="11525">0</cx:pt>
          <cx:pt idx="11526">0</cx:pt>
          <cx:pt idx="11527">1</cx:pt>
          <cx:pt idx="11528">0</cx:pt>
          <cx:pt idx="11529">0</cx:pt>
          <cx:pt idx="11530">0</cx:pt>
          <cx:pt idx="11531">0</cx:pt>
          <cx:pt idx="11532">0</cx:pt>
          <cx:pt idx="11533">1</cx:pt>
          <cx:pt idx="11534">1</cx:pt>
          <cx:pt idx="11535">1</cx:pt>
          <cx:pt idx="11536">0</cx:pt>
          <cx:pt idx="11537">1</cx:pt>
          <cx:pt idx="11538">0</cx:pt>
          <cx:pt idx="11539">1</cx:pt>
          <cx:pt idx="11540">1</cx:pt>
          <cx:pt idx="11541">0</cx:pt>
          <cx:pt idx="11542">0</cx:pt>
          <cx:pt idx="11543">0</cx:pt>
          <cx:pt idx="11544">1</cx:pt>
          <cx:pt idx="11545">0</cx:pt>
          <cx:pt idx="11546">0</cx:pt>
          <cx:pt idx="11547">1</cx:pt>
          <cx:pt idx="11548">1</cx:pt>
          <cx:pt idx="11549">1</cx:pt>
          <cx:pt idx="11550">1</cx:pt>
          <cx:pt idx="11551">0</cx:pt>
          <cx:pt idx="11552">0</cx:pt>
          <cx:pt idx="11553">0</cx:pt>
          <cx:pt idx="11554">0</cx:pt>
          <cx:pt idx="11555">0</cx:pt>
          <cx:pt idx="11556">1</cx:pt>
          <cx:pt idx="11557">3</cx:pt>
          <cx:pt idx="11558">2</cx:pt>
          <cx:pt idx="11559">2</cx:pt>
          <cx:pt idx="11560">1</cx:pt>
          <cx:pt idx="11561">0</cx:pt>
          <cx:pt idx="11562">1</cx:pt>
          <cx:pt idx="11563">0</cx:pt>
          <cx:pt idx="11564">1</cx:pt>
          <cx:pt idx="11565">1</cx:pt>
          <cx:pt idx="11566">0</cx:pt>
          <cx:pt idx="11567">0</cx:pt>
          <cx:pt idx="11568">0</cx:pt>
          <cx:pt idx="11569">0</cx:pt>
          <cx:pt idx="11570">0</cx:pt>
          <cx:pt idx="11571">0</cx:pt>
          <cx:pt idx="11572">1</cx:pt>
          <cx:pt idx="11573">0</cx:pt>
          <cx:pt idx="11574">1</cx:pt>
          <cx:pt idx="11575">1</cx:pt>
          <cx:pt idx="11576">0</cx:pt>
          <cx:pt idx="11577">0</cx:pt>
          <cx:pt idx="11578">0</cx:pt>
          <cx:pt idx="11579">0</cx:pt>
          <cx:pt idx="11580">0</cx:pt>
          <cx:pt idx="11581">0</cx:pt>
          <cx:pt idx="11582">0</cx:pt>
          <cx:pt idx="11583">0</cx:pt>
          <cx:pt idx="11584">0</cx:pt>
          <cx:pt idx="11585">0</cx:pt>
          <cx:pt idx="11586">0</cx:pt>
          <cx:pt idx="11587">0</cx:pt>
          <cx:pt idx="11588">0</cx:pt>
          <cx:pt idx="11589">0</cx:pt>
          <cx:pt idx="11590">0</cx:pt>
          <cx:pt idx="11591">0</cx:pt>
          <cx:pt idx="11592">0</cx:pt>
          <cx:pt idx="11593">0</cx:pt>
          <cx:pt idx="11594">0</cx:pt>
          <cx:pt idx="11595">1</cx:pt>
          <cx:pt idx="11596">1</cx:pt>
          <cx:pt idx="11597">1</cx:pt>
          <cx:pt idx="11598">2</cx:pt>
          <cx:pt idx="11599">0</cx:pt>
          <cx:pt idx="11600">1</cx:pt>
          <cx:pt idx="11601">2</cx:pt>
          <cx:pt idx="11602">0</cx:pt>
          <cx:pt idx="11603">0</cx:pt>
          <cx:pt idx="11604">1</cx:pt>
          <cx:pt idx="11605">0</cx:pt>
          <cx:pt idx="11606">1</cx:pt>
          <cx:pt idx="11607">2</cx:pt>
          <cx:pt idx="11608">0</cx:pt>
          <cx:pt idx="11609">1</cx:pt>
          <cx:pt idx="11610">1</cx:pt>
          <cx:pt idx="11611">1</cx:pt>
          <cx:pt idx="11612">1</cx:pt>
          <cx:pt idx="11613">2</cx:pt>
          <cx:pt idx="11614">0</cx:pt>
          <cx:pt idx="11615">0</cx:pt>
          <cx:pt idx="11616">1</cx:pt>
          <cx:pt idx="11617">2</cx:pt>
          <cx:pt idx="11618">0</cx:pt>
          <cx:pt idx="11619">1</cx:pt>
          <cx:pt idx="11620">0</cx:pt>
          <cx:pt idx="11621">0</cx:pt>
          <cx:pt idx="11622">0</cx:pt>
          <cx:pt idx="11623">0</cx:pt>
          <cx:pt idx="11624">0</cx:pt>
          <cx:pt idx="11625">0</cx:pt>
          <cx:pt idx="11626">0</cx:pt>
          <cx:pt idx="11627">1</cx:pt>
          <cx:pt idx="11628">2</cx:pt>
          <cx:pt idx="11629">0</cx:pt>
          <cx:pt idx="11630">0</cx:pt>
          <cx:pt idx="11631">0</cx:pt>
          <cx:pt idx="11632">0</cx:pt>
          <cx:pt idx="11633">1</cx:pt>
          <cx:pt idx="11634">1</cx:pt>
          <cx:pt idx="11635">0</cx:pt>
          <cx:pt idx="11636">1</cx:pt>
          <cx:pt idx="11637">0</cx:pt>
          <cx:pt idx="11638">0</cx:pt>
          <cx:pt idx="11639">0</cx:pt>
          <cx:pt idx="11640">0</cx:pt>
          <cx:pt idx="11641">0</cx:pt>
          <cx:pt idx="11642">1</cx:pt>
          <cx:pt idx="11643">0</cx:pt>
          <cx:pt idx="11644">0</cx:pt>
          <cx:pt idx="11645">0</cx:pt>
          <cx:pt idx="11646">2</cx:pt>
          <cx:pt idx="11647">0</cx:pt>
          <cx:pt idx="11648">0</cx:pt>
          <cx:pt idx="11649">1</cx:pt>
          <cx:pt idx="11650">1</cx:pt>
          <cx:pt idx="11651">0</cx:pt>
          <cx:pt idx="11652">1</cx:pt>
          <cx:pt idx="11653">1</cx:pt>
          <cx:pt idx="11654">2</cx:pt>
          <cx:pt idx="11655">1</cx:pt>
          <cx:pt idx="11656">0</cx:pt>
          <cx:pt idx="11657">1</cx:pt>
          <cx:pt idx="11658">0</cx:pt>
          <cx:pt idx="11659">0</cx:pt>
          <cx:pt idx="11660">0</cx:pt>
          <cx:pt idx="11661">0</cx:pt>
          <cx:pt idx="11662">0</cx:pt>
          <cx:pt idx="11663">1</cx:pt>
          <cx:pt idx="11664">0</cx:pt>
          <cx:pt idx="11665">2</cx:pt>
          <cx:pt idx="11666">1</cx:pt>
          <cx:pt idx="11667">1</cx:pt>
          <cx:pt idx="11668">0</cx:pt>
          <cx:pt idx="11669">0</cx:pt>
          <cx:pt idx="11670">2</cx:pt>
          <cx:pt idx="11671">1</cx:pt>
          <cx:pt idx="11672">0</cx:pt>
          <cx:pt idx="11673">0</cx:pt>
          <cx:pt idx="11674">1</cx:pt>
          <cx:pt idx="11675">0</cx:pt>
          <cx:pt idx="11676">0</cx:pt>
          <cx:pt idx="11677">1</cx:pt>
          <cx:pt idx="11678">1</cx:pt>
        </cx:lvl>
      </cx:numDim>
    </cx:data>
  </cx:chartData>
  <cx:chart>
    <cx:title pos="t" align="ctr" overlay="0">
      <cx:tx>
        <cx:rich>
          <a:bodyPr rot="0" spcFirstLastPara="1" vertOverflow="ellipsis" vert="horz" wrap="square" lIns="0" tIns="0" rIns="0" bIns="0" anchor="ctr" anchorCtr="1"/>
          <a:lstStyle/>
          <a:p>
            <a:pPr algn="ctr">
              <a:defRPr/>
            </a:pPr>
            <a:r>
              <a:rPr lang="en-US" dirty="0" err="1" smtClean="0">
                <a:solidFill>
                  <a:schemeClr val="tx1"/>
                </a:solidFill>
              </a:rPr>
              <a:t>Adv</a:t>
            </a:r>
            <a:r>
              <a:rPr lang="en-US" dirty="0" smtClean="0">
                <a:solidFill>
                  <a:schemeClr val="tx1"/>
                </a:solidFill>
              </a:rPr>
              <a:t>=20ms</a:t>
            </a:r>
            <a:endParaRPr lang="en-US" dirty="0">
              <a:solidFill>
                <a:schemeClr val="tx1"/>
              </a:solidFill>
            </a:endParaRPr>
          </a:p>
        </cx:rich>
      </cx:tx>
    </cx:title>
    <cx:plotArea>
      <cx:plotAreaRegion>
        <cx:plotSurface>
          <cx:spPr>
            <a:noFill/>
          </cx:spPr>
        </cx:plotSurface>
        <cx:series layoutId="boxWhisker" uniqueId="{04D5358C-A8DB-4504-8310-07C5ABB0FDAB}" formatIdx="0">
          <cx:tx>
            <cx:txData>
              <cx:f>Sheet1!$B$1</cx:f>
              <cx:v>Series1</cx:v>
            </cx:txData>
          </cx:tx>
          <cx:dataId val="0"/>
          <cx:layoutPr>
            <cx:visibility meanLine="0" meanMarker="1" nonoutliers="0" outliers="1"/>
            <cx:statistics quartileMethod="exclusive"/>
          </cx:layoutPr>
        </cx:series>
      </cx:plotAreaRegion>
      <cx:axis id="0">
        <cx:catScaling gapWidth="1"/>
        <cx:title>
          <cx:tx>
            <cx:rich>
              <a:bodyPr spcFirstLastPara="1" vertOverflow="ellipsis" wrap="square" lIns="0" tIns="0" rIns="0" bIns="0" anchor="ctr" anchorCtr="1"/>
              <a:lstStyle/>
              <a:p>
                <a:pPr algn="ctr">
                  <a:defRPr/>
                </a:pPr>
                <a:r>
                  <a:rPr lang="en-US" sz="1400" dirty="0" smtClean="0">
                    <a:solidFill>
                      <a:schemeClr val="tx1"/>
                    </a:solidFill>
                  </a:rPr>
                  <a:t>Channel</a:t>
                </a:r>
                <a:endParaRPr lang="en-US" sz="1400" dirty="0">
                  <a:solidFill>
                    <a:schemeClr val="tx1"/>
                  </a:solidFill>
                </a:endParaRPr>
              </a:p>
            </cx:rich>
          </cx:tx>
        </cx:title>
        <cx:tickLabels/>
        <cx:txPr>
          <a:bodyPr rot="-60000000" spcFirstLastPara="1" vertOverflow="ellipsis" vert="horz" wrap="square" lIns="0" tIns="0" rIns="0" bIns="0" anchor="ctr" anchorCtr="1"/>
          <a:lstStyle/>
          <a:p>
            <a:pPr>
              <a:defRPr>
                <a:solidFill>
                  <a:schemeClr val="tx1"/>
                </a:solidFill>
              </a:defRPr>
            </a:pPr>
            <a:endParaRPr lang="en-US">
              <a:solidFill>
                <a:schemeClr val="tx1"/>
              </a:solidFill>
            </a:endParaRPr>
          </a:p>
        </cx:txPr>
      </cx:axis>
      <cx:axis id="1">
        <cx:valScaling max="10" min="-1"/>
        <cx:majorGridlines>
          <cx:spPr>
            <a:ln>
              <a:noFill/>
            </a:ln>
          </cx:spPr>
        </cx:majorGridlines>
        <cx:majorTickMarks type="cross"/>
        <cx:minorTickMarks type="in"/>
        <cx:tickLabels/>
      </cx:axis>
    </cx:plotArea>
  </cx:chart>
</cx:chartSpace>
</file>

<file path=ppt/charts/chartEx3.xml><?xml version="1.0" encoding="utf-8"?>
<cx:chartSpace xmlns:a="http://schemas.openxmlformats.org/drawingml/2006/main" xmlns:r="http://schemas.openxmlformats.org/officeDocument/2006/relationships" xmlns:cx="http://schemas.microsoft.com/office/drawing/2014/chartex">
  <cx:chartData>
    <cx:externalData r:id="rId1" cx:autoUpdate="0"/>
    <cx:data id="0">
      <cx:strDim type="cat">
        <cx:f>Sheet1!$A$2:$A$301</cx:f>
        <cx:lvl ptCount="300">
          <cx:pt idx="0">37</cx:pt>
          <cx:pt idx="1">37</cx:pt>
          <cx:pt idx="2">37</cx:pt>
          <cx:pt idx="3">37</cx:pt>
          <cx:pt idx="4">37</cx:pt>
          <cx:pt idx="5">37</cx:pt>
          <cx:pt idx="6">37</cx:pt>
          <cx:pt idx="7">37</cx:pt>
          <cx:pt idx="8">37</cx:pt>
          <cx:pt idx="9">37</cx:pt>
          <cx:pt idx="10">37</cx:pt>
          <cx:pt idx="11">37</cx:pt>
          <cx:pt idx="12">37</cx:pt>
          <cx:pt idx="13">37</cx:pt>
          <cx:pt idx="14">37</cx:pt>
          <cx:pt idx="15">37</cx:pt>
          <cx:pt idx="16">37</cx:pt>
          <cx:pt idx="17">37</cx:pt>
          <cx:pt idx="18">37</cx:pt>
          <cx:pt idx="19">37</cx:pt>
          <cx:pt idx="20">37</cx:pt>
          <cx:pt idx="21">37</cx:pt>
          <cx:pt idx="22">37</cx:pt>
          <cx:pt idx="23">37</cx:pt>
          <cx:pt idx="24">37</cx:pt>
          <cx:pt idx="25">37</cx:pt>
          <cx:pt idx="26">37</cx:pt>
          <cx:pt idx="27">37</cx:pt>
          <cx:pt idx="28">37</cx:pt>
          <cx:pt idx="29">37</cx:pt>
          <cx:pt idx="30">37</cx:pt>
          <cx:pt idx="31">37</cx:pt>
          <cx:pt idx="32">37</cx:pt>
          <cx:pt idx="33">37</cx:pt>
          <cx:pt idx="34">37</cx:pt>
          <cx:pt idx="35">37</cx:pt>
          <cx:pt idx="36">37</cx:pt>
          <cx:pt idx="37">37</cx:pt>
          <cx:pt idx="38">37</cx:pt>
          <cx:pt idx="39">37</cx:pt>
          <cx:pt idx="40">37</cx:pt>
          <cx:pt idx="41">37</cx:pt>
          <cx:pt idx="42">37</cx:pt>
          <cx:pt idx="43">37</cx:pt>
          <cx:pt idx="44">37</cx:pt>
          <cx:pt idx="45">37</cx:pt>
          <cx:pt idx="46">37</cx:pt>
          <cx:pt idx="47">37</cx:pt>
          <cx:pt idx="48">37</cx:pt>
          <cx:pt idx="49">37</cx:pt>
          <cx:pt idx="50">37</cx:pt>
          <cx:pt idx="51">37</cx:pt>
          <cx:pt idx="52">37</cx:pt>
          <cx:pt idx="53">37</cx:pt>
          <cx:pt idx="54">37</cx:pt>
          <cx:pt idx="55">37</cx:pt>
          <cx:pt idx="56">37</cx:pt>
          <cx:pt idx="57">37</cx:pt>
          <cx:pt idx="58">37</cx:pt>
          <cx:pt idx="59">37</cx:pt>
          <cx:pt idx="60">37</cx:pt>
          <cx:pt idx="61">37</cx:pt>
          <cx:pt idx="62">37</cx:pt>
          <cx:pt idx="63">37</cx:pt>
          <cx:pt idx="64">37</cx:pt>
          <cx:pt idx="65">37</cx:pt>
          <cx:pt idx="66">37</cx:pt>
          <cx:pt idx="67">37</cx:pt>
          <cx:pt idx="68">37</cx:pt>
          <cx:pt idx="69">37</cx:pt>
          <cx:pt idx="70">37</cx:pt>
          <cx:pt idx="71">37</cx:pt>
          <cx:pt idx="72">37</cx:pt>
          <cx:pt idx="73">37</cx:pt>
          <cx:pt idx="74">37</cx:pt>
          <cx:pt idx="75">37</cx:pt>
          <cx:pt idx="76">37</cx:pt>
          <cx:pt idx="77">37</cx:pt>
          <cx:pt idx="78">37</cx:pt>
          <cx:pt idx="79">37</cx:pt>
          <cx:pt idx="80">37</cx:pt>
          <cx:pt idx="81">37</cx:pt>
          <cx:pt idx="82">37</cx:pt>
          <cx:pt idx="83">37</cx:pt>
          <cx:pt idx="84">37</cx:pt>
          <cx:pt idx="85">37</cx:pt>
          <cx:pt idx="86">37</cx:pt>
          <cx:pt idx="87">37</cx:pt>
          <cx:pt idx="88">37</cx:pt>
          <cx:pt idx="89">37</cx:pt>
          <cx:pt idx="90">37</cx:pt>
          <cx:pt idx="91">37</cx:pt>
          <cx:pt idx="92">37</cx:pt>
          <cx:pt idx="93">37</cx:pt>
          <cx:pt idx="94">37</cx:pt>
          <cx:pt idx="95">37</cx:pt>
          <cx:pt idx="96">37</cx:pt>
          <cx:pt idx="97">38</cx:pt>
          <cx:pt idx="98">38</cx:pt>
          <cx:pt idx="99">38</cx:pt>
          <cx:pt idx="100">38</cx:pt>
          <cx:pt idx="101">38</cx:pt>
          <cx:pt idx="102">38</cx:pt>
          <cx:pt idx="103">38</cx:pt>
          <cx:pt idx="104">38</cx:pt>
          <cx:pt idx="105">38</cx:pt>
          <cx:pt idx="106">38</cx:pt>
          <cx:pt idx="107">38</cx:pt>
          <cx:pt idx="108">38</cx:pt>
          <cx:pt idx="109">38</cx:pt>
          <cx:pt idx="110">38</cx:pt>
          <cx:pt idx="111">38</cx:pt>
          <cx:pt idx="112">38</cx:pt>
          <cx:pt idx="113">38</cx:pt>
          <cx:pt idx="114">38</cx:pt>
          <cx:pt idx="115">38</cx:pt>
          <cx:pt idx="116">38</cx:pt>
          <cx:pt idx="117">38</cx:pt>
          <cx:pt idx="118">38</cx:pt>
          <cx:pt idx="119">38</cx:pt>
          <cx:pt idx="120">38</cx:pt>
          <cx:pt idx="121">38</cx:pt>
          <cx:pt idx="122">38</cx:pt>
          <cx:pt idx="123">38</cx:pt>
          <cx:pt idx="124">38</cx:pt>
          <cx:pt idx="125">38</cx:pt>
          <cx:pt idx="126">38</cx:pt>
          <cx:pt idx="127">38</cx:pt>
          <cx:pt idx="128">38</cx:pt>
          <cx:pt idx="129">38</cx:pt>
          <cx:pt idx="130">38</cx:pt>
          <cx:pt idx="131">38</cx:pt>
          <cx:pt idx="132">38</cx:pt>
          <cx:pt idx="133">38</cx:pt>
          <cx:pt idx="134">38</cx:pt>
          <cx:pt idx="135">38</cx:pt>
          <cx:pt idx="136">38</cx:pt>
          <cx:pt idx="137">38</cx:pt>
          <cx:pt idx="138">38</cx:pt>
          <cx:pt idx="139">38</cx:pt>
          <cx:pt idx="140">38</cx:pt>
          <cx:pt idx="141">38</cx:pt>
          <cx:pt idx="142">38</cx:pt>
          <cx:pt idx="143">38</cx:pt>
          <cx:pt idx="144">38</cx:pt>
          <cx:pt idx="145">38</cx:pt>
          <cx:pt idx="146">38</cx:pt>
          <cx:pt idx="147">38</cx:pt>
          <cx:pt idx="148">38</cx:pt>
          <cx:pt idx="149">38</cx:pt>
          <cx:pt idx="150">38</cx:pt>
          <cx:pt idx="151">38</cx:pt>
          <cx:pt idx="152">38</cx:pt>
          <cx:pt idx="153">38</cx:pt>
          <cx:pt idx="154">38</cx:pt>
          <cx:pt idx="155">38</cx:pt>
          <cx:pt idx="156">38</cx:pt>
          <cx:pt idx="157">38</cx:pt>
          <cx:pt idx="158">38</cx:pt>
          <cx:pt idx="159">38</cx:pt>
          <cx:pt idx="160">38</cx:pt>
          <cx:pt idx="161">38</cx:pt>
          <cx:pt idx="162">38</cx:pt>
          <cx:pt idx="163">38</cx:pt>
          <cx:pt idx="164">38</cx:pt>
          <cx:pt idx="165">38</cx:pt>
          <cx:pt idx="166">38</cx:pt>
          <cx:pt idx="167">38</cx:pt>
          <cx:pt idx="168">38</cx:pt>
          <cx:pt idx="169">38</cx:pt>
          <cx:pt idx="170">38</cx:pt>
          <cx:pt idx="171">38</cx:pt>
          <cx:pt idx="172">38</cx:pt>
          <cx:pt idx="173">38</cx:pt>
          <cx:pt idx="174">38</cx:pt>
          <cx:pt idx="175">38</cx:pt>
          <cx:pt idx="176">38</cx:pt>
          <cx:pt idx="177">38</cx:pt>
          <cx:pt idx="178">38</cx:pt>
          <cx:pt idx="179">38</cx:pt>
          <cx:pt idx="180">38</cx:pt>
          <cx:pt idx="181">38</cx:pt>
          <cx:pt idx="182">38</cx:pt>
          <cx:pt idx="183">38</cx:pt>
          <cx:pt idx="184">38</cx:pt>
          <cx:pt idx="185">38</cx:pt>
          <cx:pt idx="186">38</cx:pt>
          <cx:pt idx="187">38</cx:pt>
          <cx:pt idx="188">38</cx:pt>
          <cx:pt idx="189">38</cx:pt>
          <cx:pt idx="190">38</cx:pt>
          <cx:pt idx="191">38</cx:pt>
          <cx:pt idx="192">38</cx:pt>
          <cx:pt idx="193">38</cx:pt>
          <cx:pt idx="194">38</cx:pt>
          <cx:pt idx="195">38</cx:pt>
          <cx:pt idx="196">38</cx:pt>
          <cx:pt idx="197">38</cx:pt>
          <cx:pt idx="198">38</cx:pt>
          <cx:pt idx="199">38</cx:pt>
          <cx:pt idx="200">39</cx:pt>
          <cx:pt idx="201">39</cx:pt>
          <cx:pt idx="202">39</cx:pt>
          <cx:pt idx="203">39</cx:pt>
          <cx:pt idx="204">39</cx:pt>
          <cx:pt idx="205">39</cx:pt>
          <cx:pt idx="206">39</cx:pt>
          <cx:pt idx="207">39</cx:pt>
          <cx:pt idx="208">39</cx:pt>
          <cx:pt idx="209">39</cx:pt>
          <cx:pt idx="210">39</cx:pt>
          <cx:pt idx="211">39</cx:pt>
          <cx:pt idx="212">39</cx:pt>
          <cx:pt idx="213">39</cx:pt>
          <cx:pt idx="214">39</cx:pt>
          <cx:pt idx="215">39</cx:pt>
          <cx:pt idx="216">39</cx:pt>
          <cx:pt idx="217">39</cx:pt>
          <cx:pt idx="218">39</cx:pt>
          <cx:pt idx="219">39</cx:pt>
          <cx:pt idx="220">39</cx:pt>
          <cx:pt idx="221">39</cx:pt>
          <cx:pt idx="222">39</cx:pt>
          <cx:pt idx="223">39</cx:pt>
          <cx:pt idx="224">39</cx:pt>
          <cx:pt idx="225">39</cx:pt>
          <cx:pt idx="226">39</cx:pt>
          <cx:pt idx="227">39</cx:pt>
          <cx:pt idx="228">39</cx:pt>
          <cx:pt idx="229">39</cx:pt>
          <cx:pt idx="230">39</cx:pt>
          <cx:pt idx="231">39</cx:pt>
          <cx:pt idx="232">39</cx:pt>
          <cx:pt idx="233">39</cx:pt>
          <cx:pt idx="234">39</cx:pt>
          <cx:pt idx="235">39</cx:pt>
          <cx:pt idx="236">39</cx:pt>
          <cx:pt idx="237">39</cx:pt>
          <cx:pt idx="238">39</cx:pt>
          <cx:pt idx="239">39</cx:pt>
          <cx:pt idx="240">39</cx:pt>
          <cx:pt idx="241">39</cx:pt>
          <cx:pt idx="242">39</cx:pt>
          <cx:pt idx="243">39</cx:pt>
          <cx:pt idx="244">39</cx:pt>
          <cx:pt idx="245">39</cx:pt>
          <cx:pt idx="246">39</cx:pt>
          <cx:pt idx="247">39</cx:pt>
          <cx:pt idx="248">39</cx:pt>
          <cx:pt idx="249">39</cx:pt>
          <cx:pt idx="250">39</cx:pt>
          <cx:pt idx="251">39</cx:pt>
          <cx:pt idx="252">39</cx:pt>
          <cx:pt idx="253">39</cx:pt>
          <cx:pt idx="254">39</cx:pt>
          <cx:pt idx="255">39</cx:pt>
          <cx:pt idx="256">39</cx:pt>
          <cx:pt idx="257">39</cx:pt>
          <cx:pt idx="258">39</cx:pt>
          <cx:pt idx="259">39</cx:pt>
          <cx:pt idx="260">39</cx:pt>
          <cx:pt idx="261">39</cx:pt>
          <cx:pt idx="262">39</cx:pt>
          <cx:pt idx="263">39</cx:pt>
          <cx:pt idx="264">39</cx:pt>
          <cx:pt idx="265">39</cx:pt>
          <cx:pt idx="266">39</cx:pt>
          <cx:pt idx="267">39</cx:pt>
          <cx:pt idx="268">39</cx:pt>
          <cx:pt idx="269">39</cx:pt>
          <cx:pt idx="270">39</cx:pt>
          <cx:pt idx="271">39</cx:pt>
          <cx:pt idx="272">39</cx:pt>
          <cx:pt idx="273">39</cx:pt>
          <cx:pt idx="274">39</cx:pt>
          <cx:pt idx="275">39</cx:pt>
          <cx:pt idx="276">39</cx:pt>
          <cx:pt idx="277">39</cx:pt>
          <cx:pt idx="278">39</cx:pt>
          <cx:pt idx="279">39</cx:pt>
          <cx:pt idx="280">39</cx:pt>
          <cx:pt idx="281">39</cx:pt>
          <cx:pt idx="282">39</cx:pt>
          <cx:pt idx="283">39</cx:pt>
          <cx:pt idx="284">39</cx:pt>
          <cx:pt idx="285">39</cx:pt>
          <cx:pt idx="286">39</cx:pt>
          <cx:pt idx="287">39</cx:pt>
          <cx:pt idx="288">39</cx:pt>
          <cx:pt idx="289">39</cx:pt>
          <cx:pt idx="290">39</cx:pt>
          <cx:pt idx="291">39</cx:pt>
          <cx:pt idx="292">39</cx:pt>
          <cx:pt idx="293">39</cx:pt>
          <cx:pt idx="294">39</cx:pt>
          <cx:pt idx="295">39</cx:pt>
          <cx:pt idx="296">39</cx:pt>
          <cx:pt idx="297">39</cx:pt>
          <cx:pt idx="298">39</cx:pt>
          <cx:pt idx="299">39</cx:pt>
        </cx:lvl>
      </cx:strDim>
      <cx:numDim type="val">
        <cx:f>Sheet1!$B$2:$B$301</cx:f>
        <cx:lvl ptCount="300" formatCode="General">
          <cx:pt idx="0">0</cx:pt>
          <cx:pt idx="1">1</cx:pt>
          <cx:pt idx="2">0</cx:pt>
          <cx:pt idx="3">0</cx:pt>
          <cx:pt idx="4">2</cx:pt>
          <cx:pt idx="5">1</cx:pt>
          <cx:pt idx="6">2</cx:pt>
          <cx:pt idx="7">0</cx:pt>
          <cx:pt idx="8">3</cx:pt>
          <cx:pt idx="9">0</cx:pt>
          <cx:pt idx="10">0</cx:pt>
          <cx:pt idx="11">0</cx:pt>
          <cx:pt idx="12">0</cx:pt>
          <cx:pt idx="13">0</cx:pt>
          <cx:pt idx="14">0</cx:pt>
          <cx:pt idx="15">0</cx:pt>
          <cx:pt idx="16">0</cx:pt>
          <cx:pt idx="17">0</cx:pt>
          <cx:pt idx="18">0</cx:pt>
          <cx:pt idx="19">0</cx:pt>
          <cx:pt idx="20">0</cx:pt>
          <cx:pt idx="21">0</cx:pt>
          <cx:pt idx="22">2</cx:pt>
          <cx:pt idx="23">0</cx:pt>
          <cx:pt idx="24">0</cx:pt>
          <cx:pt idx="25">0</cx:pt>
          <cx:pt idx="26">0</cx:pt>
          <cx:pt idx="27">0</cx:pt>
          <cx:pt idx="28">0</cx:pt>
          <cx:pt idx="29">0</cx:pt>
          <cx:pt idx="30">0</cx:pt>
          <cx:pt idx="31">0</cx:pt>
          <cx:pt idx="32">0</cx:pt>
          <cx:pt idx="33">0</cx:pt>
          <cx:pt idx="34">0</cx:pt>
          <cx:pt idx="35">0</cx:pt>
          <cx:pt idx="36">0</cx:pt>
          <cx:pt idx="37">0</cx:pt>
          <cx:pt idx="38">0</cx:pt>
          <cx:pt idx="39">0</cx:pt>
          <cx:pt idx="40">0</cx:pt>
          <cx:pt idx="41">0</cx:pt>
          <cx:pt idx="42">2</cx:pt>
          <cx:pt idx="43">0</cx:pt>
          <cx:pt idx="44">0</cx:pt>
          <cx:pt idx="45">0</cx:pt>
          <cx:pt idx="46">0</cx:pt>
          <cx:pt idx="47">0</cx:pt>
          <cx:pt idx="48">0</cx:pt>
          <cx:pt idx="49">0</cx:pt>
          <cx:pt idx="50">3</cx:pt>
          <cx:pt idx="51">0</cx:pt>
          <cx:pt idx="52">0</cx:pt>
          <cx:pt idx="53">0</cx:pt>
          <cx:pt idx="54">0</cx:pt>
          <cx:pt idx="55">3</cx:pt>
          <cx:pt idx="56">0</cx:pt>
          <cx:pt idx="57">0</cx:pt>
          <cx:pt idx="58">0</cx:pt>
          <cx:pt idx="59">0</cx:pt>
          <cx:pt idx="60">0</cx:pt>
          <cx:pt idx="61">0</cx:pt>
          <cx:pt idx="62">2</cx:pt>
          <cx:pt idx="63">0</cx:pt>
          <cx:pt idx="64">0</cx:pt>
          <cx:pt idx="65">0</cx:pt>
          <cx:pt idx="66">0</cx:pt>
          <cx:pt idx="67">0</cx:pt>
          <cx:pt idx="68">2</cx:pt>
          <cx:pt idx="69">0</cx:pt>
          <cx:pt idx="70">0</cx:pt>
          <cx:pt idx="71">0</cx:pt>
          <cx:pt idx="72">0</cx:pt>
          <cx:pt idx="73">0</cx:pt>
          <cx:pt idx="74">0</cx:pt>
          <cx:pt idx="75">0</cx:pt>
          <cx:pt idx="76">0</cx:pt>
          <cx:pt idx="77">0</cx:pt>
          <cx:pt idx="78">0</cx:pt>
          <cx:pt idx="79">0</cx:pt>
          <cx:pt idx="80">0</cx:pt>
          <cx:pt idx="81">0</cx:pt>
          <cx:pt idx="82">0</cx:pt>
          <cx:pt idx="83">0</cx:pt>
          <cx:pt idx="84">0</cx:pt>
          <cx:pt idx="85">0</cx:pt>
          <cx:pt idx="86">0</cx:pt>
          <cx:pt idx="87">0</cx:pt>
          <cx:pt idx="88">0</cx:pt>
          <cx:pt idx="89">0</cx:pt>
          <cx:pt idx="90">0</cx:pt>
          <cx:pt idx="91">0</cx:pt>
          <cx:pt idx="92">0</cx:pt>
          <cx:pt idx="93">0</cx:pt>
          <cx:pt idx="94">0</cx:pt>
          <cx:pt idx="95">0</cx:pt>
          <cx:pt idx="96">0</cx:pt>
          <cx:pt idx="97">0</cx:pt>
          <cx:pt idx="98">0</cx:pt>
          <cx:pt idx="99">0</cx:pt>
          <cx:pt idx="100">2</cx:pt>
          <cx:pt idx="101">2</cx:pt>
          <cx:pt idx="102">0</cx:pt>
          <cx:pt idx="103">1</cx:pt>
          <cx:pt idx="104">1</cx:pt>
          <cx:pt idx="105">1</cx:pt>
          <cx:pt idx="106">0</cx:pt>
          <cx:pt idx="107">0</cx:pt>
          <cx:pt idx="108">1</cx:pt>
          <cx:pt idx="109">0</cx:pt>
          <cx:pt idx="110">0</cx:pt>
          <cx:pt idx="111">1</cx:pt>
          <cx:pt idx="112">2</cx:pt>
          <cx:pt idx="113">0</cx:pt>
          <cx:pt idx="114">0</cx:pt>
          <cx:pt idx="115">0</cx:pt>
          <cx:pt idx="116">0</cx:pt>
          <cx:pt idx="117">0</cx:pt>
          <cx:pt idx="118">0</cx:pt>
          <cx:pt idx="119">0</cx:pt>
          <cx:pt idx="120">0</cx:pt>
          <cx:pt idx="121">0</cx:pt>
          <cx:pt idx="122">0</cx:pt>
          <cx:pt idx="123">0</cx:pt>
          <cx:pt idx="124">0</cx:pt>
          <cx:pt idx="125">0</cx:pt>
          <cx:pt idx="126">0</cx:pt>
          <cx:pt idx="127">0</cx:pt>
          <cx:pt idx="128">0</cx:pt>
          <cx:pt idx="129">0</cx:pt>
          <cx:pt idx="130">0</cx:pt>
          <cx:pt idx="131">0</cx:pt>
          <cx:pt idx="132">0</cx:pt>
          <cx:pt idx="133">0</cx:pt>
          <cx:pt idx="134">0</cx:pt>
          <cx:pt idx="135">0</cx:pt>
          <cx:pt idx="136">0</cx:pt>
          <cx:pt idx="137">0</cx:pt>
          <cx:pt idx="138">0</cx:pt>
          <cx:pt idx="139">0</cx:pt>
          <cx:pt idx="140">0</cx:pt>
          <cx:pt idx="141">0</cx:pt>
          <cx:pt idx="142">1</cx:pt>
          <cx:pt idx="143">0</cx:pt>
          <cx:pt idx="144">0</cx:pt>
          <cx:pt idx="145">0</cx:pt>
          <cx:pt idx="146">0</cx:pt>
          <cx:pt idx="147">2</cx:pt>
          <cx:pt idx="148">0</cx:pt>
          <cx:pt idx="149">0</cx:pt>
          <cx:pt idx="150">0</cx:pt>
          <cx:pt idx="151">0</cx:pt>
          <cx:pt idx="152">0</cx:pt>
          <cx:pt idx="153">0</cx:pt>
          <cx:pt idx="154">0</cx:pt>
          <cx:pt idx="155">0</cx:pt>
          <cx:pt idx="156">0</cx:pt>
          <cx:pt idx="157">0</cx:pt>
          <cx:pt idx="158">0</cx:pt>
          <cx:pt idx="159">0</cx:pt>
          <cx:pt idx="160">0</cx:pt>
          <cx:pt idx="161">0</cx:pt>
          <cx:pt idx="162">0</cx:pt>
          <cx:pt idx="163">0</cx:pt>
          <cx:pt idx="164">0</cx:pt>
          <cx:pt idx="165">0</cx:pt>
          <cx:pt idx="166">0</cx:pt>
          <cx:pt idx="167">0</cx:pt>
          <cx:pt idx="168">2</cx:pt>
          <cx:pt idx="169">0</cx:pt>
          <cx:pt idx="170">0</cx:pt>
          <cx:pt idx="171">0</cx:pt>
          <cx:pt idx="172">0</cx:pt>
          <cx:pt idx="173">0</cx:pt>
          <cx:pt idx="174">0</cx:pt>
          <cx:pt idx="175">0</cx:pt>
          <cx:pt idx="176">0</cx:pt>
          <cx:pt idx="177">0</cx:pt>
          <cx:pt idx="178">0</cx:pt>
          <cx:pt idx="179">0</cx:pt>
          <cx:pt idx="180">0</cx:pt>
          <cx:pt idx="181">0</cx:pt>
          <cx:pt idx="182">0</cx:pt>
          <cx:pt idx="183">0</cx:pt>
          <cx:pt idx="184">0</cx:pt>
          <cx:pt idx="185">0</cx:pt>
          <cx:pt idx="186">0</cx:pt>
          <cx:pt idx="187">0</cx:pt>
          <cx:pt idx="188">0</cx:pt>
          <cx:pt idx="189">0</cx:pt>
          <cx:pt idx="190">0</cx:pt>
          <cx:pt idx="191">0</cx:pt>
          <cx:pt idx="192">0</cx:pt>
          <cx:pt idx="193">0</cx:pt>
          <cx:pt idx="194">0</cx:pt>
          <cx:pt idx="195">0</cx:pt>
          <cx:pt idx="196">0</cx:pt>
          <cx:pt idx="197">0</cx:pt>
          <cx:pt idx="198">1</cx:pt>
          <cx:pt idx="199">0</cx:pt>
          <cx:pt idx="200">0</cx:pt>
          <cx:pt idx="201">0</cx:pt>
          <cx:pt idx="202">0</cx:pt>
          <cx:pt idx="203">2</cx:pt>
          <cx:pt idx="204">1</cx:pt>
          <cx:pt idx="205">1</cx:pt>
          <cx:pt idx="206">2</cx:pt>
          <cx:pt idx="207">0</cx:pt>
          <cx:pt idx="208">2</cx:pt>
          <cx:pt idx="209">1</cx:pt>
          <cx:pt idx="210">0</cx:pt>
          <cx:pt idx="211">0</cx:pt>
          <cx:pt idx="212">0</cx:pt>
          <cx:pt idx="213">1</cx:pt>
          <cx:pt idx="214">0</cx:pt>
          <cx:pt idx="215">1</cx:pt>
          <cx:pt idx="216">0</cx:pt>
          <cx:pt idx="217">1</cx:pt>
          <cx:pt idx="218">0</cx:pt>
          <cx:pt idx="219">0</cx:pt>
          <cx:pt idx="220">0</cx:pt>
          <cx:pt idx="221">0</cx:pt>
          <cx:pt idx="222">2</cx:pt>
          <cx:pt idx="223">0</cx:pt>
          <cx:pt idx="224">2</cx:pt>
          <cx:pt idx="225">0</cx:pt>
          <cx:pt idx="226">0</cx:pt>
          <cx:pt idx="227">0</cx:pt>
          <cx:pt idx="228">0</cx:pt>
          <cx:pt idx="229">0</cx:pt>
          <cx:pt idx="230">0</cx:pt>
          <cx:pt idx="231">0</cx:pt>
          <cx:pt idx="232">0</cx:pt>
          <cx:pt idx="233">0</cx:pt>
          <cx:pt idx="234">0</cx:pt>
          <cx:pt idx="235">0</cx:pt>
          <cx:pt idx="236">0</cx:pt>
          <cx:pt idx="237">0</cx:pt>
          <cx:pt idx="238">0</cx:pt>
          <cx:pt idx="239">0</cx:pt>
          <cx:pt idx="240">0</cx:pt>
          <cx:pt idx="241">0</cx:pt>
          <cx:pt idx="242">0</cx:pt>
          <cx:pt idx="243">0</cx:pt>
          <cx:pt idx="244">0</cx:pt>
          <cx:pt idx="245">0</cx:pt>
          <cx:pt idx="246">0</cx:pt>
          <cx:pt idx="247">0</cx:pt>
          <cx:pt idx="248">0</cx:pt>
          <cx:pt idx="249">0</cx:pt>
          <cx:pt idx="250">0</cx:pt>
          <cx:pt idx="251">3</cx:pt>
          <cx:pt idx="252">0</cx:pt>
          <cx:pt idx="253">0</cx:pt>
          <cx:pt idx="254">0</cx:pt>
          <cx:pt idx="255">0</cx:pt>
          <cx:pt idx="256">0</cx:pt>
          <cx:pt idx="257">0</cx:pt>
          <cx:pt idx="258">0</cx:pt>
          <cx:pt idx="259">0</cx:pt>
          <cx:pt idx="260">0</cx:pt>
          <cx:pt idx="261">0</cx:pt>
          <cx:pt idx="262">2</cx:pt>
          <cx:pt idx="263">0</cx:pt>
          <cx:pt idx="264">0</cx:pt>
          <cx:pt idx="265">0</cx:pt>
          <cx:pt idx="266">0</cx:pt>
          <cx:pt idx="267">0</cx:pt>
          <cx:pt idx="268">0</cx:pt>
          <cx:pt idx="269">0</cx:pt>
          <cx:pt idx="270">0</cx:pt>
          <cx:pt idx="271">0</cx:pt>
          <cx:pt idx="272">0</cx:pt>
          <cx:pt idx="273">0</cx:pt>
          <cx:pt idx="274">0</cx:pt>
          <cx:pt idx="275">0</cx:pt>
          <cx:pt idx="276">0</cx:pt>
          <cx:pt idx="277">0</cx:pt>
          <cx:pt idx="278">0</cx:pt>
          <cx:pt idx="279">0</cx:pt>
          <cx:pt idx="280">0</cx:pt>
          <cx:pt idx="281">0</cx:pt>
          <cx:pt idx="282">0</cx:pt>
          <cx:pt idx="283">0</cx:pt>
          <cx:pt idx="284">0</cx:pt>
          <cx:pt idx="285">0</cx:pt>
          <cx:pt idx="286">0</cx:pt>
          <cx:pt idx="287">4</cx:pt>
          <cx:pt idx="288">0</cx:pt>
          <cx:pt idx="289">0</cx:pt>
          <cx:pt idx="290">0</cx:pt>
          <cx:pt idx="291">0</cx:pt>
          <cx:pt idx="292">0</cx:pt>
          <cx:pt idx="293">0</cx:pt>
          <cx:pt idx="294">0</cx:pt>
          <cx:pt idx="295">0</cx:pt>
          <cx:pt idx="296">0</cx:pt>
          <cx:pt idx="297">0</cx:pt>
          <cx:pt idx="298">0</cx:pt>
          <cx:pt idx="299">0</cx:pt>
        </cx:lvl>
      </cx:numDim>
    </cx:data>
  </cx:chartData>
  <cx:chart>
    <cx:title pos="t" align="ctr" overlay="0">
      <cx:tx>
        <cx:rich>
          <a:bodyPr rot="0" spcFirstLastPara="1" vertOverflow="ellipsis" vert="horz" wrap="square" lIns="0" tIns="0" rIns="0" bIns="0" anchor="ctr" anchorCtr="1"/>
          <a:lstStyle/>
          <a:p>
            <a:pPr algn="ctr">
              <a:defRPr>
                <a:solidFill>
                  <a:schemeClr val="tx1"/>
                </a:solidFill>
              </a:defRPr>
            </a:pPr>
            <a:r>
              <a:rPr lang="en-US" dirty="0" err="1" smtClean="0">
                <a:solidFill>
                  <a:schemeClr val="tx1"/>
                </a:solidFill>
              </a:rPr>
              <a:t>Adv</a:t>
            </a:r>
            <a:r>
              <a:rPr lang="en-US" dirty="0" smtClean="0">
                <a:solidFill>
                  <a:schemeClr val="tx1"/>
                </a:solidFill>
              </a:rPr>
              <a:t>=960ms</a:t>
            </a:r>
            <a:endParaRPr lang="en-US" dirty="0">
              <a:solidFill>
                <a:schemeClr val="tx1"/>
              </a:solidFill>
            </a:endParaRPr>
          </a:p>
        </cx:rich>
      </cx:tx>
    </cx:title>
    <cx:plotArea>
      <cx:plotAreaRegion>
        <cx:plotSurface>
          <cx:spPr>
            <a:noFill/>
          </cx:spPr>
        </cx:plotSurface>
        <cx:series layoutId="boxWhisker" uniqueId="{04D5358C-A8DB-4504-8310-07C5ABB0FDAB}" formatIdx="0">
          <cx:tx>
            <cx:txData>
              <cx:f>Sheet1!$B$1</cx:f>
              <cx:v>Series1</cx:v>
            </cx:txData>
          </cx:tx>
          <cx:dataId val="0"/>
          <cx:layoutPr>
            <cx:visibility meanLine="0" meanMarker="1" nonoutliers="0" outliers="1"/>
            <cx:statistics quartileMethod="exclusive"/>
          </cx:layoutPr>
        </cx:series>
      </cx:plotAreaRegion>
      <cx:axis id="0">
        <cx:catScaling gapWidth="1"/>
        <cx:title>
          <cx:tx>
            <cx:rich>
              <a:bodyPr spcFirstLastPara="1" vertOverflow="ellipsis" wrap="square" lIns="0" tIns="0" rIns="0" bIns="0" anchor="ctr" anchorCtr="1"/>
              <a:lstStyle/>
              <a:p>
                <a:pPr algn="ctr">
                  <a:defRPr/>
                </a:pPr>
                <a:r>
                  <a:rPr lang="en-US" sz="1400" dirty="0" smtClean="0">
                    <a:solidFill>
                      <a:schemeClr val="tx1"/>
                    </a:solidFill>
                  </a:rPr>
                  <a:t>Channel</a:t>
                </a:r>
                <a:endParaRPr lang="en-US" sz="1400" dirty="0">
                  <a:solidFill>
                    <a:schemeClr val="tx1"/>
                  </a:solidFill>
                </a:endParaRPr>
              </a:p>
            </cx:rich>
          </cx:tx>
        </cx:title>
        <cx:tickLabels/>
        <cx:txPr>
          <a:bodyPr rot="-60000000" spcFirstLastPara="1" vertOverflow="ellipsis" vert="horz" wrap="square" lIns="0" tIns="0" rIns="0" bIns="0" anchor="ctr" anchorCtr="1"/>
          <a:lstStyle/>
          <a:p>
            <a:pPr>
              <a:defRPr>
                <a:solidFill>
                  <a:schemeClr val="tx1"/>
                </a:solidFill>
              </a:defRPr>
            </a:pPr>
            <a:endParaRPr lang="en-US">
              <a:solidFill>
                <a:schemeClr val="tx1"/>
              </a:solidFill>
            </a:endParaRPr>
          </a:p>
        </cx:txPr>
      </cx:axis>
      <cx:axis id="1">
        <cx:valScaling max="10" min="-1"/>
        <cx:majorGridlines>
          <cx:spPr>
            <a:ln>
              <a:noFill/>
            </a:ln>
          </cx:spPr>
        </cx:majorGridlines>
        <cx:majorTickMarks type="cross"/>
        <cx:minorTickMarks type="in"/>
        <cx:tickLabels/>
      </cx:axis>
    </cx:plotArea>
  </cx:chart>
  <cx:clrMapOvr bg1="lt1" tx1="dk1" bg2="lt2" tx2="dk2" accent1="accent1" accent2="accent2" accent3="accent3" accent4="accent4" accent5="accent5" accent6="accent6" hlink="hlink" folHlink="folHlink"/>
</cx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40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  <cs:bodyPr rot="-60000000" vert="horz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1197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>
        <a:solidFill>
          <a:schemeClr val="phClr"/>
        </a:solidFill>
      </a:ln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</cs:dropLine>
  <cs:errorBar>
    <cs:lnRef idx="0"/>
    <cs:fillRef idx="0"/>
    <cs:effectRef idx="0"/>
    <cs:fontRef idx="minor">
      <a:schemeClr val="tx1"/>
    </cs:fontRef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tx1">
            <a:lumMod val="15000"/>
            <a:lumOff val="85000"/>
            <a:lumOff val="10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/>
    <cs:bodyPr rot="-60000000" vert="horz"/>
  </cs:seriesAxis>
  <cs:seriesLine>
    <cs:lnRef idx="0"/>
    <cs:fillRef idx="0"/>
    <cs:effectRef idx="0"/>
    <cs:fontRef idx="minor">
      <a:schemeClr val="tx1"/>
    </cs:fontRef>
    <cs:spPr>
      <a:ln w="9525" cap="flat">
        <a:solidFill>
          <a:srgbClr val="D9D9D9"/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  <cs:bodyPr rot="0" vert="horz"/>
  </cs:title>
  <cs:trendline>
    <cs:lnRef idx="0"/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  <cs:bodyPr rot="-60000000" vert="horz"/>
  </cs:valueAxis>
  <cs:wall>
    <cs:lnRef idx="0"/>
    <cs:fillRef idx="0"/>
    <cs:effectRef idx="0"/>
    <cs:fontRef idx="minor">
      <a:schemeClr val="tx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40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  <cs:bodyPr rot="-60000000" vert="horz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1197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>
        <a:solidFill>
          <a:schemeClr val="phClr"/>
        </a:solidFill>
      </a:ln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</cs:dropLine>
  <cs:errorBar>
    <cs:lnRef idx="0"/>
    <cs:fillRef idx="0"/>
    <cs:effectRef idx="0"/>
    <cs:fontRef idx="minor">
      <a:schemeClr val="tx1"/>
    </cs:fontRef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tx1">
            <a:lumMod val="15000"/>
            <a:lumOff val="85000"/>
            <a:lumOff val="10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/>
    <cs:bodyPr rot="-60000000" vert="horz"/>
  </cs:seriesAxis>
  <cs:seriesLine>
    <cs:lnRef idx="0"/>
    <cs:fillRef idx="0"/>
    <cs:effectRef idx="0"/>
    <cs:fontRef idx="minor">
      <a:schemeClr val="tx1"/>
    </cs:fontRef>
    <cs:spPr>
      <a:ln w="9525" cap="flat">
        <a:solidFill>
          <a:srgbClr val="D9D9D9"/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  <cs:bodyPr rot="0" vert="horz"/>
  </cs:title>
  <cs:trendline>
    <cs:lnRef idx="0"/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  <cs:bodyPr rot="-60000000" vert="horz"/>
  </cs:valueAxis>
  <cs:wall>
    <cs:lnRef idx="0"/>
    <cs:fillRef idx="0"/>
    <cs:effectRef idx="0"/>
    <cs:fontRef idx="minor">
      <a:schemeClr val="tx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40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  <cs:bodyPr rot="-60000000" vert="horz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1197"/>
  </cs:dataLabel>
  <cs:dataLabelCallout>
    <cs:lnRef idx="0"/>
    <cs:fillRef idx="0"/>
    <cs:effectRef idx="0"/>
    <cs:fontRef idx="minor">
      <a:schemeClr val="tx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>
        <a:solidFill>
          <a:schemeClr val="phClr"/>
        </a:solidFill>
      </a:ln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</cs:dropLine>
  <cs:errorBar>
    <cs:lnRef idx="0"/>
    <cs:fillRef idx="0"/>
    <cs:effectRef idx="0"/>
    <cs:fontRef idx="minor">
      <a:schemeClr val="tx1"/>
    </cs:fontRef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tx1">
            <a:lumMod val="15000"/>
            <a:lumOff val="85000"/>
            <a:lumOff val="10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/>
    <cs:bodyPr rot="-60000000" vert="horz"/>
  </cs:seriesAxis>
  <cs:seriesLine>
    <cs:lnRef idx="0"/>
    <cs:fillRef idx="0"/>
    <cs:effectRef idx="0"/>
    <cs:fontRef idx="minor">
      <a:schemeClr val="tx1"/>
    </cs:fontRef>
    <cs:spPr>
      <a:ln w="9525" cap="flat">
        <a:solidFill>
          <a:srgbClr val="D9D9D9"/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  <cs:bodyPr rot="0" vert="horz"/>
  </cs:title>
  <cs:trendline>
    <cs:lnRef idx="0"/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  <cs:bodyPr rot="-60000000" vert="horz"/>
  </cs:valueAxis>
  <cs:wall>
    <cs:lnRef idx="0"/>
    <cs:fillRef idx="0"/>
    <cs:effectRef idx="0"/>
    <cs:fontRef idx="minor">
      <a:schemeClr val="tx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Relationship Id="rId4" Type="http://schemas.openxmlformats.org/officeDocument/2006/relationships/image" Target="../media/image4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Relationship Id="rId4" Type="http://schemas.openxmlformats.org/officeDocument/2006/relationships/image" Target="../media/image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5AD276-365D-419B-8B19-16A5F0997F78}" type="datetimeFigureOut">
              <a:rPr lang="en-US" smtClean="0"/>
              <a:t>8/16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08EF09-8851-4DEE-9A3B-7377C81C11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9536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ym typeface="Wingdings" panose="05000000000000000000" pitchFamily="2" charset="2"/>
              </a:rPr>
              <a:t>Bluetooth.org lists 74K unique products with 4.0 support</a:t>
            </a:r>
            <a:r>
              <a:rPr lang="en-US" sz="800" baseline="30000" dirty="0">
                <a:solidFill>
                  <a:srgbClr val="000000"/>
                </a:solidFill>
                <a:latin typeface="HP Simplified" pitchFamily="34" charset="0"/>
                <a:cs typeface="HP Simplified" pitchFamily="34" charset="0"/>
              </a:rPr>
              <a:t>1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800" dirty="0">
                <a:solidFill>
                  <a:srgbClr val="000000"/>
                </a:solidFill>
                <a:latin typeface="HP Simplified" pitchFamily="34" charset="0"/>
                <a:cs typeface="HP Simplified" pitchFamily="34" charset="0"/>
              </a:rPr>
              <a:t>http://www.arubanetworks.com/assets/ds/DS_LocationServices.pdf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PCs, smartphones, tablets, etc.) and some APs (Aruba</a:t>
            </a:r>
            <a:r>
              <a:rPr lang="en-US" sz="1200" kern="1200" baseline="300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47E1EE-0039-4797-B978-F453418260D1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56843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“threat model” slide</a:t>
            </a:r>
          </a:p>
          <a:p>
            <a:endParaRPr lang="en-US" dirty="0" smtClean="0"/>
          </a:p>
          <a:p>
            <a:endParaRPr lang="en-US" dirty="0" smtClean="0"/>
          </a:p>
          <a:p>
            <a:pPr lvl="1"/>
            <a:r>
              <a:rPr lang="en-US" sz="1700" dirty="0" smtClean="0"/>
              <a:t>Health situation (glucose monitor), user’s lifestyle (fitness trackers), preferences (brands of devices), and personal interests (toys, cameras, Pet activity trackers, etc.)</a:t>
            </a:r>
          </a:p>
          <a:p>
            <a:pPr lvl="1"/>
            <a:r>
              <a:rPr lang="en-US" sz="1700" dirty="0" smtClean="0"/>
              <a:t>Fingerprinting a house physical security system or security cameras, inferring user behavior from sensory valu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08EF09-8851-4DEE-9A3B-7377C81C11A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16497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alth – VP example</a:t>
            </a:r>
          </a:p>
          <a:p>
            <a:r>
              <a:rPr lang="en-US" dirty="0"/>
              <a:t>Focus</a:t>
            </a:r>
            <a:r>
              <a:rPr lang="en-US" baseline="0" dirty="0"/>
              <a:t> life critical systems</a:t>
            </a:r>
          </a:p>
          <a:p>
            <a:r>
              <a:rPr lang="en-US" baseline="0" dirty="0"/>
              <a:t>Vehicle</a:t>
            </a:r>
          </a:p>
          <a:p>
            <a:r>
              <a:rPr lang="en-US" baseline="0" dirty="0"/>
              <a:t>Physical security system</a:t>
            </a:r>
          </a:p>
          <a:p>
            <a:r>
              <a:rPr lang="en-US" baseline="0" dirty="0"/>
              <a:t>Industrial systems</a:t>
            </a:r>
          </a:p>
          <a:p>
            <a:endParaRPr lang="en-US" baseline="0" dirty="0"/>
          </a:p>
          <a:p>
            <a:r>
              <a:rPr lang="en-US" baseline="0" dirty="0"/>
              <a:t>Spice up this slide </a:t>
            </a:r>
          </a:p>
          <a:p>
            <a:endParaRPr lang="en-US" baseline="0" dirty="0"/>
          </a:p>
          <a:p>
            <a:r>
              <a:rPr lang="en-US" sz="11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example, some wearable</a:t>
            </a:r>
          </a:p>
          <a:p>
            <a:r>
              <a:rPr lang="en-US" sz="11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vices might reveal a health situation (e.g., glucose monitor).</a:t>
            </a:r>
          </a:p>
          <a:p>
            <a:r>
              <a:rPr lang="en-US" sz="11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ther devices1 might reveal information about the</a:t>
            </a:r>
          </a:p>
          <a:p>
            <a:r>
              <a:rPr lang="en-US" sz="11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ser’s lifestyle (fitness trackers, treadmill), preferences</a:t>
            </a:r>
          </a:p>
          <a:p>
            <a:r>
              <a:rPr lang="en-US" sz="11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brands of wearable devices, and personal</a:t>
            </a:r>
            <a:endParaRPr lang="en-US" baseline="0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A853E8-D85F-5D49-95D2-E1D96ABFE2B9}" type="slidenum">
              <a:rPr lang="en-GB" smtClean="0"/>
              <a:pPr/>
              <a:t>1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6441502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dress deployment – multiple protec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08EF09-8851-4DEE-9A3B-7377C81C11A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48571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08EF09-8851-4DEE-9A3B-7377C81C11A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107254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need all 15 permut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08EF09-8851-4DEE-9A3B-7377C81C11A8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77105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w, let’s take a look at this</a:t>
            </a:r>
            <a:r>
              <a:rPr lang="en-US" baseline="0" dirty="0"/>
              <a:t> monitoring interv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08EF09-8851-4DEE-9A3B-7377C81C11A8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70227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08EF09-8851-4DEE-9A3B-7377C81C11A8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85624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*overhead does not include powering the </a:t>
            </a:r>
            <a:r>
              <a:rPr lang="en-US" dirty="0" err="1" smtClean="0"/>
              <a:t>ubertooth</a:t>
            </a:r>
            <a:r>
              <a:rPr lang="en-US" dirty="0" smtClean="0"/>
              <a:t> radi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08EF09-8851-4DEE-9A3B-7377C81C11A8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41144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08EF09-8851-4DEE-9A3B-7377C81C11A8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70873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ay we got the slides from Jeremey</a:t>
            </a:r>
            <a:r>
              <a:rPr lang="en-US" baseline="0" dirty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47E1EE-0039-4797-B978-F453418260D1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2131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y enable the whole</a:t>
            </a:r>
            <a:r>
              <a:rPr lang="en-US" baseline="0" dirty="0"/>
              <a:t> proc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08EF09-8851-4DEE-9A3B-7377C81C11A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43009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y enable the whole</a:t>
            </a:r>
            <a:r>
              <a:rPr lang="en-US" baseline="0" dirty="0"/>
              <a:t> proc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08EF09-8851-4DEE-9A3B-7377C81C11A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221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ust fill x and y after checking the tra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47E1EE-0039-4797-B978-F453418260D1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02026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vices</a:t>
            </a:r>
            <a:r>
              <a:rPr lang="en-US" baseline="0" dirty="0"/>
              <a:t> are verbose</a:t>
            </a:r>
          </a:p>
          <a:p>
            <a:r>
              <a:rPr lang="en-US" baseline="0" dirty="0"/>
              <a:t>This is a short list</a:t>
            </a:r>
          </a:p>
          <a:p>
            <a:r>
              <a:rPr lang="en-US" baseline="0" dirty="0"/>
              <a:t>Put a table and highlight columns with takeaway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47E1EE-0039-4797-B978-F453418260D1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52473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381000"/>
            <a:ext cx="4572000" cy="25733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creenshots</a:t>
            </a:r>
            <a:r>
              <a:rPr lang="en-US" baseline="0" dirty="0" smtClean="0"/>
              <a:t> obtained from Nordic ap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47E1EE-0039-4797-B978-F453418260D1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93560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“threat model” slide</a:t>
            </a:r>
          </a:p>
          <a:p>
            <a:endParaRPr lang="en-US" dirty="0" smtClean="0"/>
          </a:p>
          <a:p>
            <a:endParaRPr lang="en-US" dirty="0" smtClean="0"/>
          </a:p>
          <a:p>
            <a:pPr lvl="1"/>
            <a:r>
              <a:rPr lang="en-US" sz="1700" dirty="0" smtClean="0"/>
              <a:t>Health situation (glucose monitor), user’s lifestyle (fitness trackers), preferences (brands of devices), and personal interests (toys, cameras, Pet activity trackers, etc.)</a:t>
            </a:r>
          </a:p>
          <a:p>
            <a:pPr lvl="1"/>
            <a:r>
              <a:rPr lang="en-US" sz="1700" dirty="0" smtClean="0"/>
              <a:t>Fingerprinting a house physical security system or security cameras, inferring user behavior from sensory valu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08EF09-8851-4DEE-9A3B-7377C81C11A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10757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“threat model” slide</a:t>
            </a:r>
          </a:p>
          <a:p>
            <a:endParaRPr lang="en-US" dirty="0" smtClean="0"/>
          </a:p>
          <a:p>
            <a:endParaRPr lang="en-US" dirty="0" smtClean="0"/>
          </a:p>
          <a:p>
            <a:pPr lvl="1"/>
            <a:r>
              <a:rPr lang="en-US" sz="1700" dirty="0" smtClean="0"/>
              <a:t>Health situation (glucose monitor), user’s lifestyle (fitness trackers), preferences (brands of devices), and personal interests (toys, cameras, Pet activity trackers, etc.)</a:t>
            </a:r>
          </a:p>
          <a:p>
            <a:pPr lvl="1"/>
            <a:r>
              <a:rPr lang="en-US" sz="1700" dirty="0" smtClean="0"/>
              <a:t>Fingerprinting a house physical security system or security cameras, inferring user behavior from sensory valu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08EF09-8851-4DEE-9A3B-7377C81C11A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84394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4530"/>
            <a:ext cx="9144000" cy="2387600"/>
          </a:xfrm>
        </p:spPr>
        <p:txBody>
          <a:bodyPr anchor="b">
            <a:normAutofit/>
          </a:bodyPr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6F9F48-5FB8-431E-BA63-613EEECA30B0}" type="datetime1">
              <a:rPr lang="en-US" smtClean="0"/>
              <a:t>8/1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09201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5AF121-E744-41DA-88B5-CD1C303A61A4}" type="datetime1">
              <a:rPr lang="en-US" smtClean="0"/>
              <a:t>8/1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72084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0362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0362"/>
            <a:ext cx="7734300" cy="581183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3F84C-AAF7-4626-B717-3CA8550944E8}" type="datetime1">
              <a:rPr lang="en-US" smtClean="0"/>
              <a:t>8/1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44501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39277A-3702-4F6A-8BB6-D90F30FE186C}" type="datetime1">
              <a:rPr lang="en-US" smtClean="0"/>
              <a:t>8/1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DE720E-C72B-42F0-AD69-52D60E3C605E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09600" y="1133856"/>
            <a:ext cx="10972801" cy="274320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chemeClr val="accent1"/>
                </a:solidFill>
              </a:defRPr>
            </a:lvl1pPr>
            <a:lvl2pPr marL="0" indent="0">
              <a:spcBef>
                <a:spcPts val="0"/>
              </a:spcBef>
              <a:buNone/>
              <a:defRPr sz="1800"/>
            </a:lvl2pPr>
            <a:lvl3pPr marL="0" indent="0">
              <a:spcBef>
                <a:spcPts val="0"/>
              </a:spcBef>
              <a:buNone/>
              <a:defRPr sz="1800"/>
            </a:lvl3pPr>
            <a:lvl4pPr marL="0" indent="0">
              <a:spcBef>
                <a:spcPts val="0"/>
              </a:spcBef>
              <a:buNone/>
              <a:defRPr sz="1800"/>
            </a:lvl4pPr>
            <a:lvl5pPr marL="0" indent="0">
              <a:spcBef>
                <a:spcPts val="0"/>
              </a:spcBef>
              <a:buNone/>
              <a:defRPr sz="1800"/>
            </a:lvl5pPr>
            <a:lvl6pPr marL="0" indent="0">
              <a:spcBef>
                <a:spcPts val="0"/>
              </a:spcBef>
              <a:buNone/>
              <a:defRPr sz="1800"/>
            </a:lvl6pPr>
            <a:lvl7pPr marL="0" indent="0">
              <a:spcBef>
                <a:spcPts val="0"/>
              </a:spcBef>
              <a:buNone/>
              <a:defRPr sz="1800"/>
            </a:lvl7pPr>
            <a:lvl8pPr marL="0" indent="0">
              <a:spcBef>
                <a:spcPts val="0"/>
              </a:spcBef>
              <a:buNone/>
              <a:defRPr sz="1800"/>
            </a:lvl8pPr>
            <a:lvl9pPr marL="0" indent="0">
              <a:spcBef>
                <a:spcPts val="0"/>
              </a:spcBef>
              <a:buNone/>
              <a:defRPr sz="1800"/>
            </a:lvl9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76401"/>
            <a:ext cx="10972801" cy="441960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3334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8BCC32-AA59-4A67-9E42-E3DD84AFD043}" type="datetime1">
              <a:rPr lang="en-US" smtClean="0"/>
              <a:t>8/1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255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12423"/>
            <a:ext cx="10515600" cy="2851208"/>
          </a:xfrm>
        </p:spPr>
        <p:txBody>
          <a:bodyPr anchor="b">
            <a:normAutofit/>
          </a:bodyPr>
          <a:lstStyle>
            <a:lvl1pPr>
              <a:defRPr sz="6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52633"/>
            <a:ext cx="105156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6C05D-0FDB-40C6-8A2F-A3BBE60F304E}" type="datetime1">
              <a:rPr lang="en-US" smtClean="0"/>
              <a:t>8/1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8158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45127" y="1828800"/>
            <a:ext cx="5181600" cy="4351337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8800"/>
            <a:ext cx="5181600" cy="4351337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44E2AC-B548-4B12-A476-695A8C1BCA0F}" type="datetime1">
              <a:rPr lang="en-US" smtClean="0"/>
              <a:t>8/1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6475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681850"/>
            <a:ext cx="5156200" cy="825699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5127" y="2507550"/>
            <a:ext cx="5156200" cy="36805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851"/>
            <a:ext cx="5181601" cy="825698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7550"/>
            <a:ext cx="5181601" cy="36805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72A32F-116A-46F1-AE19-8F272E277BEC}" type="datetime1">
              <a:rPr lang="en-US" smtClean="0"/>
              <a:t>8/16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09413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D0EAA-AD68-4EAD-890A-BB92231A04EC}" type="datetime1">
              <a:rPr lang="en-US" smtClean="0"/>
              <a:t>8/1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127229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BE1B3-2AD9-410E-B496-AA27DEABC08D}" type="datetime1">
              <a:rPr lang="en-US" smtClean="0"/>
              <a:t>8/16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99386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197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399"/>
            <a:ext cx="3931920" cy="3810001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A158B7-A49A-4233-85E3-D0D9DEADE938}" type="datetime1">
              <a:rPr lang="en-US" smtClean="0"/>
              <a:t>8/1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3731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200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400"/>
            <a:ext cx="3931920" cy="38100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2D7849-22BF-441B-AC01-1E302603D26B}" type="datetime1">
              <a:rPr lang="en-US" smtClean="0"/>
              <a:t>8/1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8717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828800"/>
            <a:ext cx="105156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EC0DF756-2583-4656-B941-EAF3C5B87167}" type="datetime1">
              <a:rPr lang="en-US" smtClean="0"/>
              <a:t>8/1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7527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522F1B-7C4D-45D9-BBA0-B097EC71605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65828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 2" pitchFamily="18" charset="2"/>
        <a:buChar char="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slideLayout" Target="../slideLayouts/slideLayout6.xml"/><Relationship Id="rId7" Type="http://schemas.openxmlformats.org/officeDocument/2006/relationships/oleObject" Target="../embeddings/oleObject2.bin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slideLayout" Target="../slideLayouts/slideLayout6.xml"/><Relationship Id="rId7" Type="http://schemas.openxmlformats.org/officeDocument/2006/relationships/oleObject" Target="../embeddings/oleObject2.bin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22.emf"/><Relationship Id="rId4" Type="http://schemas.openxmlformats.org/officeDocument/2006/relationships/notesSlide" Target="../notesSlides/notesSlide10.xml"/><Relationship Id="rId9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tif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8.xml"/><Relationship Id="rId4" Type="http://schemas.openxmlformats.org/officeDocument/2006/relationships/image" Target="../media/image24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0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png"/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12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33.png"/><Relationship Id="rId11" Type="http://schemas.openxmlformats.org/officeDocument/2006/relationships/image" Target="../media/image22.png"/><Relationship Id="rId5" Type="http://schemas.openxmlformats.org/officeDocument/2006/relationships/image" Target="../media/image32.png"/><Relationship Id="rId10" Type="http://schemas.openxmlformats.org/officeDocument/2006/relationships/image" Target="../media/image210.png"/><Relationship Id="rId4" Type="http://schemas.openxmlformats.org/officeDocument/2006/relationships/image" Target="../media/image31.png"/><Relationship Id="rId9" Type="http://schemas.openxmlformats.org/officeDocument/2006/relationships/image" Target="../media/image20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13" Type="http://schemas.openxmlformats.org/officeDocument/2006/relationships/image" Target="../media/image10.jpe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4.png"/><Relationship Id="rId12" Type="http://schemas.openxmlformats.org/officeDocument/2006/relationships/image" Target="../media/image9.jpe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.xml"/><Relationship Id="rId6" Type="http://schemas.openxmlformats.org/officeDocument/2006/relationships/image" Target="../media/image3.png"/><Relationship Id="rId11" Type="http://schemas.openxmlformats.org/officeDocument/2006/relationships/image" Target="../media/image8.jpeg"/><Relationship Id="rId5" Type="http://schemas.openxmlformats.org/officeDocument/2006/relationships/image" Target="../media/image2.png"/><Relationship Id="rId15" Type="http://schemas.openxmlformats.org/officeDocument/2006/relationships/image" Target="../media/image12.png"/><Relationship Id="rId10" Type="http://schemas.openxmlformats.org/officeDocument/2006/relationships/image" Target="../media/image7.jpeg"/><Relationship Id="rId4" Type="http://schemas.openxmlformats.org/officeDocument/2006/relationships/image" Target="../media/image1.png"/><Relationship Id="rId9" Type="http://schemas.openxmlformats.org/officeDocument/2006/relationships/image" Target="../media/image6.jpeg"/><Relationship Id="rId14" Type="http://schemas.openxmlformats.org/officeDocument/2006/relationships/image" Target="../media/image11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8.emf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40.emf"/><Relationship Id="rId5" Type="http://schemas.openxmlformats.org/officeDocument/2006/relationships/image" Target="../media/image37.e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39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8.emf"/><Relationship Id="rId2" Type="http://schemas.openxmlformats.org/officeDocument/2006/relationships/tags" Target="../tags/tag1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40.emf"/><Relationship Id="rId5" Type="http://schemas.openxmlformats.org/officeDocument/2006/relationships/image" Target="../media/image37.e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39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5" Type="http://schemas.openxmlformats.org/officeDocument/2006/relationships/image" Target="../media/image42.png"/><Relationship Id="rId4" Type="http://schemas.openxmlformats.org/officeDocument/2006/relationships/image" Target="../media/image4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4" Type="http://schemas.openxmlformats.org/officeDocument/2006/relationships/chart" Target="../charts/char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microsoft.com/office/2014/relationships/chartEx" Target="../charts/chartEx1.xml"/><Relationship Id="rId7" Type="http://schemas.microsoft.com/office/2014/relationships/chartEx" Target="../charts/chartEx3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microsoft.com/office/2014/relationships/chartEx" Target="../charts/chartEx2.xml"/><Relationship Id="rId4" Type="http://schemas.openxmlformats.org/officeDocument/2006/relationships/image" Target="../media/image4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LE-Guardian: Protecting the Privacy of BLE User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>
                <a:latin typeface="+mj-lt"/>
              </a:rPr>
              <a:t>Kassem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Fawaz</a:t>
            </a:r>
            <a:r>
              <a:rPr lang="en-US" b="1" dirty="0">
                <a:latin typeface="+mj-lt"/>
              </a:rPr>
              <a:t>*</a:t>
            </a:r>
            <a:r>
              <a:rPr lang="en-US" dirty="0">
                <a:latin typeface="+mj-lt"/>
              </a:rPr>
              <a:t>, </a:t>
            </a:r>
            <a:r>
              <a:rPr lang="en-US" dirty="0" err="1">
                <a:latin typeface="+mj-lt"/>
              </a:rPr>
              <a:t>Kyu</a:t>
            </a:r>
            <a:r>
              <a:rPr lang="en-US" dirty="0">
                <a:latin typeface="+mj-lt"/>
              </a:rPr>
              <a:t>-Han Kim</a:t>
            </a:r>
            <a:r>
              <a:rPr lang="en-US" b="1" dirty="0">
                <a:latin typeface="+mj-lt"/>
              </a:rPr>
              <a:t>†</a:t>
            </a:r>
            <a:r>
              <a:rPr lang="en-US" dirty="0">
                <a:latin typeface="+mj-lt"/>
              </a:rPr>
              <a:t>, Kang G. Shin</a:t>
            </a:r>
            <a:r>
              <a:rPr lang="en-US" b="1" dirty="0">
                <a:latin typeface="+mj-lt"/>
              </a:rPr>
              <a:t>*</a:t>
            </a:r>
          </a:p>
          <a:p>
            <a:r>
              <a:rPr lang="en-US" b="1" dirty="0">
                <a:latin typeface="+mj-lt"/>
              </a:rPr>
              <a:t>*</a:t>
            </a:r>
            <a:r>
              <a:rPr lang="en-US" dirty="0">
                <a:latin typeface="+mj-lt"/>
              </a:rPr>
              <a:t>Computer Science and Engineering, University of Michigan</a:t>
            </a:r>
          </a:p>
          <a:p>
            <a:r>
              <a:rPr lang="en-US" b="1" dirty="0">
                <a:latin typeface="+mj-lt"/>
              </a:rPr>
              <a:t>†</a:t>
            </a:r>
            <a:r>
              <a:rPr lang="en-US" dirty="0">
                <a:latin typeface="+mj-lt"/>
              </a:rPr>
              <a:t>Hewlett Packard Labs</a:t>
            </a:r>
          </a:p>
        </p:txBody>
      </p:sp>
    </p:spTree>
    <p:extLst>
      <p:ext uri="{BB962C8B-B14F-4D97-AF65-F5344CB8AC3E}">
        <p14:creationId xmlns:p14="http://schemas.microsoft.com/office/powerpoint/2010/main" val="1866031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3791"/>
    </mc:Choice>
    <mc:Fallback xmlns="">
      <p:transition advTm="23791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16"/>
          <p:cNvSpPr txBox="1"/>
          <p:nvPr/>
        </p:nvSpPr>
        <p:spPr>
          <a:xfrm>
            <a:off x="838201" y="5689018"/>
            <a:ext cx="105155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sz="2400" dirty="0" smtClean="0"/>
              <a:t>Health situation, user’s lifestyle, behavior, preferences, and personal interests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10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 all starts with the advertisements… 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1371601" y="1186497"/>
          <a:ext cx="3035300" cy="3454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5" imgW="1728419" imgH="1805976" progId="Visio.Drawing.11">
                  <p:embed/>
                </p:oleObj>
              </mc:Choice>
              <mc:Fallback>
                <p:oleObj name="Visio" r:id="rId5" imgW="1728419" imgH="1805976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71601" y="1186497"/>
                        <a:ext cx="3035300" cy="34540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028700" y="4964416"/>
            <a:ext cx="3019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C00000"/>
                </a:solidFill>
                <a:latin typeface="+mj-lt"/>
              </a:rPr>
              <a:t>Tracking User</a:t>
            </a:r>
            <a:endParaRPr lang="en-US" sz="2800" b="1" dirty="0">
              <a:solidFill>
                <a:srgbClr val="C00000"/>
              </a:solidFill>
              <a:latin typeface="+mj-lt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4933375" y="1191720"/>
          <a:ext cx="3035808" cy="4057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7" imgW="1707240" imgH="2144016" progId="Visio.Drawing.11">
                  <p:embed/>
                </p:oleObj>
              </mc:Choice>
              <mc:Fallback>
                <p:oleObj name="Visio" r:id="rId7" imgW="1707240" imgH="2144016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33375" y="1191720"/>
                        <a:ext cx="3035808" cy="40577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667250" y="4964416"/>
            <a:ext cx="3019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C00000"/>
                </a:solidFill>
                <a:latin typeface="+mj-lt"/>
              </a:rPr>
              <a:t>Profiling User</a:t>
            </a:r>
            <a:endParaRPr lang="en-US" sz="2800" b="1" dirty="0">
              <a:solidFill>
                <a:srgbClr val="C00000"/>
              </a:solidFill>
              <a:latin typeface="+mj-lt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56606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020"/>
    </mc:Choice>
    <mc:Fallback xmlns="">
      <p:transition spd="slow" advTm="4202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17"/>
          <p:cNvSpPr txBox="1"/>
          <p:nvPr/>
        </p:nvSpPr>
        <p:spPr>
          <a:xfrm>
            <a:off x="838201" y="5689018"/>
            <a:ext cx="105155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sz="2400" dirty="0"/>
              <a:t>Fingerprinting </a:t>
            </a:r>
            <a:r>
              <a:rPr lang="en-US" sz="2400" dirty="0" smtClean="0"/>
              <a:t>of and unauthorized access for sensitive systems and devices 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11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 all starts with the advertisements… 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1371601" y="1186497"/>
          <a:ext cx="3035300" cy="3454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Visio" r:id="rId5" imgW="1728419" imgH="1805976" progId="Visio.Drawing.11">
                  <p:embed/>
                </p:oleObj>
              </mc:Choice>
              <mc:Fallback>
                <p:oleObj name="Visio" r:id="rId5" imgW="1728419" imgH="1805976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71601" y="1186497"/>
                        <a:ext cx="3035300" cy="34540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028700" y="4964416"/>
            <a:ext cx="3019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C00000"/>
                </a:solidFill>
                <a:latin typeface="+mj-lt"/>
              </a:rPr>
              <a:t>Tracking User</a:t>
            </a:r>
            <a:endParaRPr lang="en-US" sz="2800" b="1" dirty="0">
              <a:solidFill>
                <a:srgbClr val="C00000"/>
              </a:solidFill>
              <a:latin typeface="+mj-lt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4933375" y="1191720"/>
          <a:ext cx="3035808" cy="4057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Visio" r:id="rId7" imgW="1707240" imgH="2144016" progId="Visio.Drawing.11">
                  <p:embed/>
                </p:oleObj>
              </mc:Choice>
              <mc:Fallback>
                <p:oleObj name="Visio" r:id="rId7" imgW="1707240" imgH="2144016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33375" y="1191720"/>
                        <a:ext cx="3035808" cy="40577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667250" y="4964416"/>
            <a:ext cx="3019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C00000"/>
                </a:solidFill>
                <a:latin typeface="+mj-lt"/>
              </a:rPr>
              <a:t>Profiling User</a:t>
            </a:r>
            <a:endParaRPr lang="en-US" sz="2800" b="1" dirty="0">
              <a:solidFill>
                <a:srgbClr val="C00000"/>
              </a:solidFill>
              <a:latin typeface="+mj-lt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8617526" y="1620867"/>
          <a:ext cx="3079173" cy="3279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Visio" r:id="rId9" imgW="1770451" imgH="1725579" progId="Visio.Drawing.11">
                  <p:embed/>
                </p:oleObj>
              </mc:Choice>
              <mc:Fallback>
                <p:oleObj name="Visio" r:id="rId9" imgW="1770451" imgH="1725579" progId="Visio.Drawing.11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617526" y="1620867"/>
                        <a:ext cx="3079173" cy="32799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8479414" y="4964415"/>
            <a:ext cx="3019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C00000"/>
                </a:solidFill>
                <a:latin typeface="+mj-lt"/>
              </a:rPr>
              <a:t>Harming User</a:t>
            </a:r>
            <a:endParaRPr lang="en-US" sz="2800" b="1" dirty="0">
              <a:solidFill>
                <a:srgbClr val="C00000"/>
              </a:solidFill>
              <a:latin typeface="+mj-lt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42532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020"/>
    </mc:Choice>
    <mc:Fallback xmlns="">
      <p:transition spd="slow" advTm="4202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arch Question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100" dirty="0" smtClean="0">
                <a:latin typeface="+mj-lt"/>
              </a:rPr>
              <a:t>Can </a:t>
            </a:r>
            <a:r>
              <a:rPr lang="en-US" sz="3100" dirty="0">
                <a:latin typeface="+mj-lt"/>
              </a:rPr>
              <a:t>we effectively fend off the </a:t>
            </a:r>
            <a:r>
              <a:rPr lang="en-US" sz="3100" dirty="0" smtClean="0">
                <a:latin typeface="+mj-lt"/>
              </a:rPr>
              <a:t>threats to </a:t>
            </a:r>
            <a:r>
              <a:rPr lang="en-US" sz="3100" dirty="0">
                <a:latin typeface="+mj-lt"/>
              </a:rPr>
              <a:t>BLE-equipped </a:t>
            </a:r>
            <a:r>
              <a:rPr lang="en-US" sz="3100" dirty="0" smtClean="0">
                <a:latin typeface="+mj-lt"/>
              </a:rPr>
              <a:t>devices</a:t>
            </a:r>
          </a:p>
          <a:p>
            <a:pPr marL="0" indent="0">
              <a:buNone/>
            </a:pPr>
            <a:endParaRPr lang="en-US" sz="2000" dirty="0" smtClean="0">
              <a:latin typeface="+mj-lt"/>
            </a:endParaRPr>
          </a:p>
          <a:p>
            <a:pPr marL="971550" lvl="1" indent="-514350">
              <a:buAutoNum type="arabicParenBoth"/>
            </a:pPr>
            <a:r>
              <a:rPr lang="en-US" sz="2600" dirty="0" smtClean="0">
                <a:latin typeface="+mj-lt"/>
              </a:rPr>
              <a:t>in </a:t>
            </a:r>
            <a:r>
              <a:rPr lang="en-US" sz="2600" dirty="0">
                <a:latin typeface="+mj-lt"/>
              </a:rPr>
              <a:t>a device-agnostic manner</a:t>
            </a:r>
            <a:r>
              <a:rPr lang="en-US" sz="2600" dirty="0" smtClean="0">
                <a:latin typeface="+mj-lt"/>
              </a:rPr>
              <a:t>,</a:t>
            </a:r>
          </a:p>
          <a:p>
            <a:pPr marL="971550" lvl="1" indent="-514350">
              <a:buAutoNum type="arabicParenBoth"/>
            </a:pPr>
            <a:endParaRPr lang="en-US" sz="1400" dirty="0">
              <a:latin typeface="+mj-lt"/>
            </a:endParaRPr>
          </a:p>
          <a:p>
            <a:pPr marL="457200" lvl="1" indent="0">
              <a:buNone/>
            </a:pPr>
            <a:r>
              <a:rPr lang="en-US" sz="2600" dirty="0">
                <a:latin typeface="+mj-lt"/>
              </a:rPr>
              <a:t>(2) using COTS (Commercial-Off-The-Shelf) </a:t>
            </a:r>
            <a:r>
              <a:rPr lang="en-US" sz="2600" dirty="0" smtClean="0">
                <a:latin typeface="+mj-lt"/>
              </a:rPr>
              <a:t>hardware only</a:t>
            </a:r>
            <a:r>
              <a:rPr lang="en-US" sz="2600" dirty="0">
                <a:latin typeface="+mj-lt"/>
              </a:rPr>
              <a:t>, </a:t>
            </a:r>
            <a:r>
              <a:rPr lang="en-US" sz="2600" dirty="0" smtClean="0">
                <a:latin typeface="+mj-lt"/>
              </a:rPr>
              <a:t>and</a:t>
            </a:r>
          </a:p>
          <a:p>
            <a:pPr marL="457200" lvl="1" indent="0">
              <a:buNone/>
            </a:pPr>
            <a:endParaRPr lang="en-US" sz="1400" dirty="0" smtClean="0">
              <a:latin typeface="+mj-lt"/>
            </a:endParaRPr>
          </a:p>
          <a:p>
            <a:pPr marL="457200" lvl="1" indent="0">
              <a:buNone/>
            </a:pPr>
            <a:r>
              <a:rPr lang="en-US" sz="2600" dirty="0" smtClean="0">
                <a:latin typeface="+mj-lt"/>
              </a:rPr>
              <a:t>(</a:t>
            </a:r>
            <a:r>
              <a:rPr lang="en-US" sz="2600" dirty="0">
                <a:latin typeface="+mj-lt"/>
              </a:rPr>
              <a:t>3) with as little user intervention as possible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DE720E-C72B-42F0-AD69-52D60E3C605E}" type="slidenum">
              <a:rPr lang="en-US" smtClean="0"/>
              <a:t>12</a:t>
            </a:fld>
            <a:endParaRPr lang="en-US"/>
          </a:p>
        </p:txBody>
      </p:sp>
      <p:sp>
        <p:nvSpPr>
          <p:cNvPr id="10" name="Text Placeholder 3"/>
          <p:cNvSpPr txBox="1">
            <a:spLocks/>
          </p:cNvSpPr>
          <p:nvPr/>
        </p:nvSpPr>
        <p:spPr>
          <a:xfrm>
            <a:off x="533401" y="856642"/>
            <a:ext cx="10969943" cy="274320"/>
          </a:xfrm>
          <a:prstGeom prst="rect">
            <a:avLst/>
          </a:prstGeom>
        </p:spPr>
        <p:txBody>
          <a:bodyPr/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tx1"/>
              </a:buClr>
              <a:buFont typeface="HP Simplified" panose="020B0604020204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800"/>
              </a:spcBef>
              <a:buClr>
                <a:schemeClr val="tx1"/>
              </a:buClr>
              <a:buSzPct val="80000"/>
              <a:buFont typeface="HP Simplified" panose="020B0604020204020204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54864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HP Simplified" panose="020B0604020204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73152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HP Simplified" panose="020B0604020204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868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HP Simplified" panose="020B0604020204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5156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HP Simplified" panose="020B0604020204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18872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HP Simplified" panose="020B0604020204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37160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HP Simplified" panose="020B0604020204020204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554480" indent="-13716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1"/>
              </a:buClr>
              <a:buFont typeface="HP Simplified" panose="020B0604020204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dirty="0">
              <a:solidFill>
                <a:srgbClr val="0096D6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2959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9945"/>
    </mc:Choice>
    <mc:Fallback xmlns="">
      <p:transition advTm="6994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E-Guardia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674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331"/>
    </mc:Choice>
    <mc:Fallback xmlns="">
      <p:transition advTm="6331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E-Guardi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8032" y="1828800"/>
            <a:ext cx="4369425" cy="4351337"/>
          </a:xfrm>
        </p:spPr>
        <p:txBody>
          <a:bodyPr/>
          <a:lstStyle/>
          <a:p>
            <a:r>
              <a:rPr lang="en-US" dirty="0" err="1" smtClean="0">
                <a:latin typeface="+mj-lt"/>
              </a:rPr>
              <a:t>Ubertooth</a:t>
            </a:r>
            <a:r>
              <a:rPr lang="en-US" dirty="0" smtClean="0">
                <a:latin typeface="+mj-lt"/>
              </a:rPr>
              <a:t> One</a:t>
            </a:r>
          </a:p>
          <a:p>
            <a:pPr lvl="1"/>
            <a:r>
              <a:rPr lang="en-US" dirty="0" smtClean="0">
                <a:latin typeface="+mj-lt"/>
              </a:rPr>
              <a:t>Programmable BT radio</a:t>
            </a:r>
          </a:p>
          <a:p>
            <a:pPr lvl="1"/>
            <a:r>
              <a:rPr lang="en-US" dirty="0">
                <a:latin typeface="+mj-lt"/>
              </a:rPr>
              <a:t>Open source </a:t>
            </a:r>
            <a:r>
              <a:rPr lang="en-US" dirty="0" smtClean="0">
                <a:latin typeface="+mj-lt"/>
              </a:rPr>
              <a:t>firmware</a:t>
            </a:r>
          </a:p>
          <a:p>
            <a:pPr lvl="1"/>
            <a:r>
              <a:rPr lang="en-US" dirty="0" smtClean="0">
                <a:latin typeface="+mj-lt"/>
              </a:rPr>
              <a:t>Rx/</a:t>
            </a:r>
            <a:r>
              <a:rPr lang="en-US" dirty="0" err="1" smtClean="0">
                <a:latin typeface="+mj-lt"/>
              </a:rPr>
              <a:t>Tx</a:t>
            </a:r>
            <a:r>
              <a:rPr lang="en-US" dirty="0" smtClean="0">
                <a:latin typeface="+mj-lt"/>
              </a:rPr>
              <a:t> on each BT channel</a:t>
            </a:r>
          </a:p>
          <a:p>
            <a:endParaRPr lang="en-US" dirty="0" smtClean="0">
              <a:latin typeface="+mj-lt"/>
            </a:endParaRPr>
          </a:p>
          <a:p>
            <a:r>
              <a:rPr lang="en-US" dirty="0" smtClean="0">
                <a:latin typeface="+mj-lt"/>
              </a:rPr>
              <a:t>User-level app</a:t>
            </a:r>
          </a:p>
          <a:p>
            <a:pPr lvl="1"/>
            <a:r>
              <a:rPr lang="en-US" dirty="0" smtClean="0">
                <a:latin typeface="+mj-lt"/>
              </a:rPr>
              <a:t>Control BLE-Guardian</a:t>
            </a:r>
          </a:p>
          <a:p>
            <a:pPr lvl="1"/>
            <a:r>
              <a:rPr lang="en-US" dirty="0" smtClean="0">
                <a:latin typeface="+mj-lt"/>
              </a:rPr>
              <a:t>Update firmware seamless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14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778177">
            <a:off x="5641614" y="1500221"/>
            <a:ext cx="7791454" cy="4386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8911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6693"/>
    </mc:Choice>
    <mc:Fallback xmlns="">
      <p:transition advTm="36693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-level Description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7064" y="1530167"/>
            <a:ext cx="2633663" cy="4682068"/>
          </a:xfrm>
          <a:prstGeom prst="rect">
            <a:avLst/>
          </a:prstGeo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15</a:t>
            </a:fld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1247795" y="2192217"/>
            <a:ext cx="1518851" cy="71510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2000" dirty="0" smtClean="0">
                <a:latin typeface="+mj-lt"/>
              </a:rPr>
              <a:t>BLE-Guardian running</a:t>
            </a:r>
            <a:endParaRPr lang="en-US" sz="2000" dirty="0">
              <a:latin typeface="+mj-lt"/>
            </a:endParaRPr>
          </a:p>
        </p:txBody>
      </p:sp>
      <p:grpSp>
        <p:nvGrpSpPr>
          <p:cNvPr id="89" name="Group 88"/>
          <p:cNvGrpSpPr/>
          <p:nvPr/>
        </p:nvGrpSpPr>
        <p:grpSpPr>
          <a:xfrm>
            <a:off x="4928034" y="3014248"/>
            <a:ext cx="3008486" cy="2941074"/>
            <a:chOff x="4928034" y="3014248"/>
            <a:chExt cx="3008486" cy="2941074"/>
          </a:xfrm>
        </p:grpSpPr>
        <p:sp>
          <p:nvSpPr>
            <p:cNvPr id="10" name="Rectangle 9"/>
            <p:cNvSpPr/>
            <p:nvPr/>
          </p:nvSpPr>
          <p:spPr>
            <a:xfrm>
              <a:off x="6614354" y="5310553"/>
              <a:ext cx="1322166" cy="644769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2000" dirty="0" smtClean="0">
                  <a:latin typeface="+mj-lt"/>
                </a:rPr>
                <a:t>Connection Enabling</a:t>
              </a:r>
              <a:endParaRPr lang="en-US" sz="2000" dirty="0">
                <a:latin typeface="+mj-lt"/>
              </a:endParaRPr>
            </a:p>
          </p:txBody>
        </p:sp>
        <p:cxnSp>
          <p:nvCxnSpPr>
            <p:cNvPr id="24" name="Straight Arrow Connector 23"/>
            <p:cNvCxnSpPr>
              <a:stCxn id="7" idx="3"/>
              <a:endCxn id="10" idx="1"/>
            </p:cNvCxnSpPr>
            <p:nvPr/>
          </p:nvCxnSpPr>
          <p:spPr>
            <a:xfrm>
              <a:off x="5294416" y="5632937"/>
              <a:ext cx="1319938" cy="1"/>
            </a:xfrm>
            <a:prstGeom prst="straightConnector1">
              <a:avLst/>
            </a:prstGeom>
            <a:ln w="38100">
              <a:solidFill>
                <a:schemeClr val="accent5">
                  <a:lumMod val="75000"/>
                </a:schemeClr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Elbow Connector 38"/>
            <p:cNvCxnSpPr>
              <a:stCxn id="11" idx="2"/>
              <a:endCxn id="10" idx="1"/>
            </p:cNvCxnSpPr>
            <p:nvPr/>
          </p:nvCxnSpPr>
          <p:spPr>
            <a:xfrm rot="16200000" flipH="1">
              <a:off x="4771878" y="3790461"/>
              <a:ext cx="2618689" cy="1066263"/>
            </a:xfrm>
            <a:prstGeom prst="bentConnector2">
              <a:avLst/>
            </a:prstGeom>
            <a:ln w="38100">
              <a:solidFill>
                <a:schemeClr val="accent5">
                  <a:lumMod val="75000"/>
                </a:schemeClr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TextBox 66"/>
            <p:cNvSpPr txBox="1"/>
            <p:nvPr/>
          </p:nvSpPr>
          <p:spPr>
            <a:xfrm>
              <a:off x="4928034" y="3336633"/>
              <a:ext cx="1274914" cy="6463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 smtClean="0">
                  <a:latin typeface="+mj-lt"/>
                </a:rPr>
                <a:t>Authorized client</a:t>
              </a:r>
              <a:endParaRPr lang="en-US" dirty="0">
                <a:latin typeface="+mj-lt"/>
              </a:endParaRPr>
            </a:p>
          </p:txBody>
        </p:sp>
      </p:grpSp>
      <p:grpSp>
        <p:nvGrpSpPr>
          <p:cNvPr id="87" name="Group 86"/>
          <p:cNvGrpSpPr/>
          <p:nvPr/>
        </p:nvGrpSpPr>
        <p:grpSpPr>
          <a:xfrm>
            <a:off x="6128383" y="2074987"/>
            <a:ext cx="1784511" cy="3235566"/>
            <a:chOff x="6128383" y="2074987"/>
            <a:chExt cx="1784511" cy="3235566"/>
          </a:xfrm>
        </p:grpSpPr>
        <p:sp>
          <p:nvSpPr>
            <p:cNvPr id="12" name="Rectangle 11"/>
            <p:cNvSpPr/>
            <p:nvPr/>
          </p:nvSpPr>
          <p:spPr>
            <a:xfrm>
              <a:off x="6696415" y="2074987"/>
              <a:ext cx="1160585" cy="939260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2000" dirty="0" smtClean="0">
                  <a:latin typeface="+mj-lt"/>
                </a:rPr>
                <a:t>User Alert</a:t>
              </a:r>
              <a:endParaRPr lang="en-US" sz="2000" dirty="0">
                <a:latin typeface="+mj-lt"/>
              </a:endParaRPr>
            </a:p>
          </p:txBody>
        </p:sp>
        <p:cxnSp>
          <p:nvCxnSpPr>
            <p:cNvPr id="27" name="Straight Arrow Connector 26"/>
            <p:cNvCxnSpPr>
              <a:stCxn id="10" idx="0"/>
              <a:endCxn id="12" idx="2"/>
            </p:cNvCxnSpPr>
            <p:nvPr/>
          </p:nvCxnSpPr>
          <p:spPr>
            <a:xfrm flipV="1">
              <a:off x="7275437" y="3014247"/>
              <a:ext cx="1271" cy="2296306"/>
            </a:xfrm>
            <a:prstGeom prst="straightConnector1">
              <a:avLst/>
            </a:prstGeom>
            <a:ln w="38100">
              <a:solidFill>
                <a:schemeClr val="accent5">
                  <a:lumMod val="75000"/>
                </a:schemeClr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12" idx="1"/>
              <a:endCxn id="11" idx="3"/>
            </p:cNvCxnSpPr>
            <p:nvPr/>
          </p:nvCxnSpPr>
          <p:spPr>
            <a:xfrm flipH="1">
              <a:off x="6128383" y="2544617"/>
              <a:ext cx="568032" cy="1"/>
            </a:xfrm>
            <a:prstGeom prst="straightConnector1">
              <a:avLst/>
            </a:prstGeom>
            <a:ln w="38100">
              <a:solidFill>
                <a:schemeClr val="accent5">
                  <a:lumMod val="75000"/>
                </a:schemeClr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TextBox 69"/>
            <p:cNvSpPr txBox="1"/>
            <p:nvPr/>
          </p:nvSpPr>
          <p:spPr>
            <a:xfrm>
              <a:off x="6637980" y="3508399"/>
              <a:ext cx="1274914" cy="6463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 smtClean="0">
                  <a:latin typeface="+mj-lt"/>
                </a:rPr>
                <a:t>Attacker detected</a:t>
              </a:r>
              <a:endParaRPr lang="en-US" dirty="0">
                <a:latin typeface="+mj-lt"/>
              </a:endParaRPr>
            </a:p>
          </p:txBody>
        </p:sp>
      </p:grpSp>
      <p:grpSp>
        <p:nvGrpSpPr>
          <p:cNvPr id="86" name="Group 85"/>
          <p:cNvGrpSpPr/>
          <p:nvPr/>
        </p:nvGrpSpPr>
        <p:grpSpPr>
          <a:xfrm>
            <a:off x="2766646" y="2055464"/>
            <a:ext cx="3361737" cy="958785"/>
            <a:chOff x="2766646" y="2055464"/>
            <a:chExt cx="3361737" cy="958785"/>
          </a:xfrm>
        </p:grpSpPr>
        <p:sp>
          <p:nvSpPr>
            <p:cNvPr id="11" name="Rectangle 10"/>
            <p:cNvSpPr/>
            <p:nvPr/>
          </p:nvSpPr>
          <p:spPr>
            <a:xfrm>
              <a:off x="4967798" y="2074987"/>
              <a:ext cx="1160585" cy="939262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2000" dirty="0" smtClean="0">
                  <a:latin typeface="+mj-lt"/>
                </a:rPr>
                <a:t>Device Hiding Module</a:t>
              </a:r>
              <a:endParaRPr lang="en-US" sz="2000" dirty="0">
                <a:latin typeface="+mj-lt"/>
              </a:endParaRPr>
            </a:p>
          </p:txBody>
        </p:sp>
        <p:cxnSp>
          <p:nvCxnSpPr>
            <p:cNvPr id="33" name="Straight Arrow Connector 32"/>
            <p:cNvCxnSpPr>
              <a:stCxn id="4" idx="3"/>
              <a:endCxn id="11" idx="1"/>
            </p:cNvCxnSpPr>
            <p:nvPr/>
          </p:nvCxnSpPr>
          <p:spPr>
            <a:xfrm flipV="1">
              <a:off x="2766646" y="2544618"/>
              <a:ext cx="2201152" cy="5153"/>
            </a:xfrm>
            <a:prstGeom prst="straightConnector1">
              <a:avLst/>
            </a:prstGeom>
            <a:ln w="38100">
              <a:solidFill>
                <a:schemeClr val="accent5">
                  <a:lumMod val="75000"/>
                </a:schemeClr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TextBox 72"/>
            <p:cNvSpPr txBox="1"/>
            <p:nvPr/>
          </p:nvSpPr>
          <p:spPr>
            <a:xfrm>
              <a:off x="3068474" y="2055464"/>
              <a:ext cx="1413353" cy="9233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 smtClean="0">
                  <a:latin typeface="+mj-lt"/>
                </a:rPr>
                <a:t>Owner chooses target BLE device</a:t>
              </a:r>
              <a:endParaRPr lang="en-US" dirty="0">
                <a:latin typeface="+mj-lt"/>
              </a:endParaRPr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587316" y="2549772"/>
            <a:ext cx="7478161" cy="3677625"/>
            <a:chOff x="587316" y="2549772"/>
            <a:chExt cx="7478161" cy="3677625"/>
          </a:xfrm>
        </p:grpSpPr>
        <p:sp>
          <p:nvSpPr>
            <p:cNvPr id="3" name="Rectangle 2"/>
            <p:cNvSpPr/>
            <p:nvPr/>
          </p:nvSpPr>
          <p:spPr>
            <a:xfrm>
              <a:off x="1254369" y="5310555"/>
              <a:ext cx="1513728" cy="644769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2000" dirty="0" smtClean="0">
                  <a:latin typeface="+mj-lt"/>
                </a:rPr>
                <a:t>Client Authorization</a:t>
              </a:r>
              <a:endParaRPr lang="en-US" sz="2000" dirty="0">
                <a:latin typeface="+mj-lt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4133831" y="5310552"/>
              <a:ext cx="1160585" cy="644769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2000" dirty="0" smtClean="0">
                  <a:latin typeface="+mj-lt"/>
                </a:rPr>
                <a:t>Whitelist Client</a:t>
              </a:r>
              <a:endParaRPr lang="en-US" sz="2000" dirty="0">
                <a:latin typeface="+mj-lt"/>
              </a:endParaRPr>
            </a:p>
          </p:txBody>
        </p:sp>
        <p:cxnSp>
          <p:nvCxnSpPr>
            <p:cNvPr id="13" name="Elbow Connector 12"/>
            <p:cNvCxnSpPr>
              <a:stCxn id="3" idx="1"/>
              <a:endCxn id="4" idx="1"/>
            </p:cNvCxnSpPr>
            <p:nvPr/>
          </p:nvCxnSpPr>
          <p:spPr>
            <a:xfrm rot="10800000">
              <a:off x="1247795" y="2549772"/>
              <a:ext cx="6574" cy="3083169"/>
            </a:xfrm>
            <a:prstGeom prst="bentConnector3">
              <a:avLst>
                <a:gd name="adj1" fmla="val 5398798"/>
              </a:avLst>
            </a:prstGeom>
            <a:ln w="38100">
              <a:solidFill>
                <a:schemeClr val="accent5">
                  <a:lumMod val="75000"/>
                </a:schemeClr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4" idx="2"/>
              <a:endCxn id="3" idx="0"/>
            </p:cNvCxnSpPr>
            <p:nvPr/>
          </p:nvCxnSpPr>
          <p:spPr>
            <a:xfrm>
              <a:off x="2007221" y="2907325"/>
              <a:ext cx="4012" cy="2403230"/>
            </a:xfrm>
            <a:prstGeom prst="straightConnector1">
              <a:avLst/>
            </a:prstGeom>
            <a:ln w="38100">
              <a:solidFill>
                <a:schemeClr val="accent5">
                  <a:lumMod val="75000"/>
                </a:schemeClr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>
              <a:stCxn id="3" idx="3"/>
              <a:endCxn id="7" idx="1"/>
            </p:cNvCxnSpPr>
            <p:nvPr/>
          </p:nvCxnSpPr>
          <p:spPr>
            <a:xfrm flipV="1">
              <a:off x="2768097" y="5632937"/>
              <a:ext cx="1365734" cy="3"/>
            </a:xfrm>
            <a:prstGeom prst="straightConnector1">
              <a:avLst/>
            </a:prstGeom>
            <a:ln w="38100">
              <a:solidFill>
                <a:schemeClr val="accent5">
                  <a:lumMod val="75000"/>
                </a:schemeClr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ectangle 39"/>
            <p:cNvSpPr/>
            <p:nvPr/>
          </p:nvSpPr>
          <p:spPr>
            <a:xfrm>
              <a:off x="1125414" y="4572001"/>
              <a:ext cx="6940063" cy="1655396"/>
            </a:xfrm>
            <a:prstGeom prst="rect">
              <a:avLst/>
            </a:prstGeom>
            <a:noFill/>
            <a:ln w="28575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>
                <a:latin typeface="+mj-lt"/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1406157" y="3446585"/>
              <a:ext cx="1292704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 smtClean="0">
                  <a:latin typeface="+mj-lt"/>
                </a:rPr>
                <a:t>New client</a:t>
              </a:r>
              <a:endParaRPr lang="en-US" dirty="0">
                <a:latin typeface="+mj-lt"/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2368396" y="4595362"/>
              <a:ext cx="2726564" cy="3693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 smtClean="0">
                  <a:latin typeface="+mj-lt"/>
                </a:rPr>
                <a:t>Access Control Module</a:t>
              </a:r>
              <a:endParaRPr lang="en-US" dirty="0">
                <a:latin typeface="+mj-lt"/>
              </a:endParaRP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587316" y="3786555"/>
              <a:ext cx="667377" cy="6463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 smtClean="0">
                  <a:latin typeface="+mj-lt"/>
                </a:rPr>
                <a:t>Access denied</a:t>
              </a:r>
              <a:endParaRPr lang="en-US" dirty="0">
                <a:latin typeface="+mj-lt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3018236" y="5317791"/>
              <a:ext cx="721425" cy="6463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 smtClean="0">
                  <a:latin typeface="+mj-lt"/>
                </a:rPr>
                <a:t>Access granted</a:t>
              </a:r>
              <a:endParaRPr lang="en-US" dirty="0">
                <a:latin typeface="+mj-lt"/>
              </a:endParaRPr>
            </a:p>
          </p:txBody>
        </p:sp>
      </p:grpSp>
      <p:sp>
        <p:nvSpPr>
          <p:cNvPr id="90" name="Rectangle 89"/>
          <p:cNvSpPr/>
          <p:nvPr/>
        </p:nvSpPr>
        <p:spPr>
          <a:xfrm>
            <a:off x="8934174" y="3666744"/>
            <a:ext cx="2233698" cy="466344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8934174" y="4139490"/>
            <a:ext cx="2233698" cy="466344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32264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1215"/>
    </mc:Choice>
    <mc:Fallback xmlns="">
      <p:transition advTm="7121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0" grpId="0" animBg="1"/>
      <p:bldP spid="90" grpId="1" animBg="1"/>
      <p:bldP spid="91" grpId="0" animBg="1"/>
      <p:bldP spid="91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ice </a:t>
            </a:r>
            <a:r>
              <a:rPr lang="en-US" dirty="0" smtClean="0"/>
              <a:t>Hiding</a:t>
            </a:r>
            <a:endParaRPr lang="en-US" dirty="0"/>
          </a:p>
        </p:txBody>
      </p:sp>
      <p:sp>
        <p:nvSpPr>
          <p:cNvPr id="79" name="Content Placeholder 78"/>
          <p:cNvSpPr>
            <a:spLocks noGrp="1"/>
          </p:cNvSpPr>
          <p:nvPr>
            <p:ph idx="1"/>
          </p:nvPr>
        </p:nvSpPr>
        <p:spPr>
          <a:xfrm>
            <a:off x="845127" y="1975127"/>
            <a:ext cx="10515600" cy="1379537"/>
          </a:xfrm>
        </p:spPr>
        <p:txBody>
          <a:bodyPr/>
          <a:lstStyle/>
          <a:p>
            <a:r>
              <a:rPr lang="en-US" dirty="0" smtClean="0">
                <a:latin typeface="+mj-lt"/>
              </a:rPr>
              <a:t>Jam BLE device advertisements to hide its existence</a:t>
            </a:r>
          </a:p>
          <a:p>
            <a:r>
              <a:rPr lang="en-US" dirty="0" smtClean="0">
                <a:latin typeface="+mj-lt"/>
              </a:rPr>
              <a:t>Need to learn device advertising Sequence</a:t>
            </a:r>
          </a:p>
          <a:p>
            <a:pPr lvl="1"/>
            <a:r>
              <a:rPr lang="en-US" dirty="0" smtClean="0">
                <a:latin typeface="+mj-lt"/>
              </a:rPr>
              <a:t>Otherwise jamming will be ineffective or inefficient</a:t>
            </a:r>
            <a:endParaRPr lang="en-US" dirty="0">
              <a:latin typeface="+mj-lt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16</a:t>
            </a:fld>
            <a:endParaRPr lang="en-US"/>
          </a:p>
        </p:txBody>
      </p:sp>
      <p:grpSp>
        <p:nvGrpSpPr>
          <p:cNvPr id="78" name="Group 77"/>
          <p:cNvGrpSpPr/>
          <p:nvPr/>
        </p:nvGrpSpPr>
        <p:grpSpPr>
          <a:xfrm>
            <a:off x="1662343" y="4027352"/>
            <a:ext cx="8867314" cy="1688695"/>
            <a:chOff x="615392" y="1754278"/>
            <a:chExt cx="8867314" cy="1688695"/>
          </a:xfrm>
        </p:grpSpPr>
        <p:grpSp>
          <p:nvGrpSpPr>
            <p:cNvPr id="3" name="Group 2"/>
            <p:cNvGrpSpPr/>
            <p:nvPr/>
          </p:nvGrpSpPr>
          <p:grpSpPr>
            <a:xfrm>
              <a:off x="615392" y="1754278"/>
              <a:ext cx="8632094" cy="1688695"/>
              <a:chOff x="615392" y="1754278"/>
              <a:chExt cx="8632094" cy="1688695"/>
            </a:xfrm>
          </p:grpSpPr>
          <p:sp>
            <p:nvSpPr>
              <p:cNvPr id="44" name="TextBox 43"/>
              <p:cNvSpPr txBox="1"/>
              <p:nvPr/>
            </p:nvSpPr>
            <p:spPr>
              <a:xfrm>
                <a:off x="615392" y="1757847"/>
                <a:ext cx="1401233" cy="29845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dirty="0">
                    <a:latin typeface="+mj-lt"/>
                  </a:rPr>
                  <a:t>Advertisement</a:t>
                </a:r>
                <a:endParaRPr lang="en-US" sz="1200" dirty="0">
                  <a:latin typeface="+mj-lt"/>
                </a:endParaRPr>
              </a:p>
            </p:txBody>
          </p:sp>
          <p:cxnSp>
            <p:nvCxnSpPr>
              <p:cNvPr id="45" name="Straight Connector 44"/>
              <p:cNvCxnSpPr>
                <a:stCxn id="44" idx="2"/>
                <a:endCxn id="48" idx="0"/>
              </p:cNvCxnSpPr>
              <p:nvPr/>
            </p:nvCxnSpPr>
            <p:spPr>
              <a:xfrm>
                <a:off x="1316009" y="2056299"/>
                <a:ext cx="301190" cy="280328"/>
              </a:xfrm>
              <a:prstGeom prst="line">
                <a:avLst/>
              </a:prstGeom>
              <a:ln w="3175">
                <a:solidFill>
                  <a:schemeClr val="tx1"/>
                </a:solidFill>
                <a:miter lim="800000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>
              <a:xfrm>
                <a:off x="1017886" y="2533303"/>
                <a:ext cx="8229600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Group 46"/>
              <p:cNvGrpSpPr/>
              <p:nvPr/>
            </p:nvGrpSpPr>
            <p:grpSpPr>
              <a:xfrm>
                <a:off x="1461751" y="2258983"/>
                <a:ext cx="749808" cy="274320"/>
                <a:chOff x="1463040" y="5559980"/>
                <a:chExt cx="749808" cy="274320"/>
              </a:xfrm>
            </p:grpSpPr>
            <p:sp>
              <p:nvSpPr>
                <p:cNvPr id="48" name="Rectangle 47"/>
                <p:cNvSpPr/>
                <p:nvPr/>
              </p:nvSpPr>
              <p:spPr>
                <a:xfrm>
                  <a:off x="1481328" y="5637624"/>
                  <a:ext cx="274320" cy="182880"/>
                </a:xfrm>
                <a:prstGeom prst="rect">
                  <a:avLst/>
                </a:prstGeom>
                <a:ln w="19050">
                  <a:solidFill>
                    <a:schemeClr val="accent1"/>
                  </a:solidFill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90000"/>
                    </a:lnSpc>
                  </a:pPr>
                  <a:endParaRPr lang="en-US" dirty="0"/>
                </a:p>
              </p:txBody>
            </p:sp>
            <p:sp>
              <p:nvSpPr>
                <p:cNvPr id="49" name="Rectangle 48"/>
                <p:cNvSpPr/>
                <p:nvPr/>
              </p:nvSpPr>
              <p:spPr>
                <a:xfrm>
                  <a:off x="1755648" y="5628640"/>
                  <a:ext cx="457200" cy="182880"/>
                </a:xfrm>
                <a:prstGeom prst="rect">
                  <a:avLst/>
                </a:prstGeom>
                <a:solidFill>
                  <a:schemeClr val="accent2"/>
                </a:solidFill>
                <a:ln w="19050">
                  <a:solidFill>
                    <a:schemeClr val="accent2"/>
                  </a:solidFill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90000"/>
                    </a:lnSpc>
                  </a:pPr>
                  <a:endParaRPr lang="en-US" dirty="0"/>
                </a:p>
              </p:txBody>
            </p: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1463040" y="5559980"/>
                  <a:ext cx="0" cy="2743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1" name="Straight Connector 50"/>
              <p:cNvCxnSpPr>
                <a:stCxn id="52" idx="2"/>
                <a:endCxn id="49" idx="0"/>
              </p:cNvCxnSpPr>
              <p:nvPr/>
            </p:nvCxnSpPr>
            <p:spPr>
              <a:xfrm flipH="1">
                <a:off x="1982959" y="2008742"/>
                <a:ext cx="954212" cy="318901"/>
              </a:xfrm>
              <a:prstGeom prst="line">
                <a:avLst/>
              </a:prstGeom>
              <a:ln w="3175">
                <a:solidFill>
                  <a:schemeClr val="tx1"/>
                </a:solidFill>
                <a:miter lim="800000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2" name="TextBox 51"/>
              <p:cNvSpPr txBox="1"/>
              <p:nvPr/>
            </p:nvSpPr>
            <p:spPr>
              <a:xfrm>
                <a:off x="2612347" y="1754278"/>
                <a:ext cx="649648" cy="254464"/>
              </a:xfrm>
              <a:prstGeom prst="rect">
                <a:avLst/>
              </a:prstGeom>
              <a:noFill/>
            </p:spPr>
            <p:txBody>
              <a:bodyPr wrap="square" lIns="91440" tIns="0" rIns="0" bIns="0" rtlCol="0">
                <a:no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dirty="0">
                    <a:latin typeface="+mj-lt"/>
                  </a:rPr>
                  <a:t>Listen</a:t>
                </a:r>
              </a:p>
            </p:txBody>
          </p:sp>
          <p:grpSp>
            <p:nvGrpSpPr>
              <p:cNvPr id="53" name="Group 52"/>
              <p:cNvGrpSpPr/>
              <p:nvPr/>
            </p:nvGrpSpPr>
            <p:grpSpPr>
              <a:xfrm>
                <a:off x="8406151" y="2258983"/>
                <a:ext cx="749808" cy="274320"/>
                <a:chOff x="1463040" y="5559980"/>
                <a:chExt cx="749808" cy="274320"/>
              </a:xfrm>
            </p:grpSpPr>
            <p:sp>
              <p:nvSpPr>
                <p:cNvPr id="54" name="Rectangle 53"/>
                <p:cNvSpPr/>
                <p:nvPr/>
              </p:nvSpPr>
              <p:spPr>
                <a:xfrm>
                  <a:off x="1481328" y="5637624"/>
                  <a:ext cx="274320" cy="182880"/>
                </a:xfrm>
                <a:prstGeom prst="rect">
                  <a:avLst/>
                </a:prstGeom>
                <a:ln w="19050">
                  <a:solidFill>
                    <a:schemeClr val="accent1"/>
                  </a:solidFill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90000"/>
                    </a:lnSpc>
                  </a:pPr>
                  <a:endParaRPr lang="en-US" dirty="0"/>
                </a:p>
              </p:txBody>
            </p:sp>
            <p:sp>
              <p:nvSpPr>
                <p:cNvPr id="55" name="Rectangle 54"/>
                <p:cNvSpPr/>
                <p:nvPr/>
              </p:nvSpPr>
              <p:spPr>
                <a:xfrm>
                  <a:off x="1755648" y="5628640"/>
                  <a:ext cx="457200" cy="182880"/>
                </a:xfrm>
                <a:prstGeom prst="rect">
                  <a:avLst/>
                </a:prstGeom>
                <a:solidFill>
                  <a:schemeClr val="accent2"/>
                </a:solidFill>
                <a:ln w="19050">
                  <a:solidFill>
                    <a:schemeClr val="accent2"/>
                  </a:solidFill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90000"/>
                    </a:lnSpc>
                  </a:pPr>
                  <a:endParaRPr lang="en-US" dirty="0"/>
                </a:p>
              </p:txBody>
            </p:sp>
            <p:cxnSp>
              <p:nvCxnSpPr>
                <p:cNvPr id="56" name="Straight Connector 55"/>
                <p:cNvCxnSpPr/>
                <p:nvPr/>
              </p:nvCxnSpPr>
              <p:spPr>
                <a:xfrm>
                  <a:off x="1463040" y="5559980"/>
                  <a:ext cx="0" cy="2743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7" name="Straight Connector 56"/>
              <p:cNvCxnSpPr/>
              <p:nvPr/>
            </p:nvCxnSpPr>
            <p:spPr>
              <a:xfrm>
                <a:off x="1461751" y="2258983"/>
                <a:ext cx="0" cy="1147444"/>
              </a:xfrm>
              <a:prstGeom prst="line">
                <a:avLst/>
              </a:prstGeom>
              <a:ln w="28575"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Straight Arrow Connector 57"/>
              <p:cNvCxnSpPr/>
              <p:nvPr/>
            </p:nvCxnSpPr>
            <p:spPr>
              <a:xfrm>
                <a:off x="1550524" y="3277603"/>
                <a:ext cx="5486400" cy="0"/>
              </a:xfrm>
              <a:prstGeom prst="straightConnector1">
                <a:avLst/>
              </a:prstGeom>
              <a:ln w="25400">
                <a:solidFill>
                  <a:schemeClr val="bg1">
                    <a:lumMod val="65000"/>
                  </a:schemeClr>
                </a:solidFill>
                <a:prstDash val="dash"/>
                <a:headEnd type="stealth" w="lg" len="lg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>
                <a:off x="7116674" y="2258983"/>
                <a:ext cx="0" cy="1183990"/>
              </a:xfrm>
              <a:prstGeom prst="line">
                <a:avLst/>
              </a:prstGeom>
              <a:ln w="28575"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flipH="1">
                <a:off x="8411224" y="2258983"/>
                <a:ext cx="762" cy="914400"/>
              </a:xfrm>
              <a:prstGeom prst="line">
                <a:avLst/>
              </a:prstGeom>
              <a:ln w="28575"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Arrow Connector 60"/>
              <p:cNvCxnSpPr/>
              <p:nvPr/>
            </p:nvCxnSpPr>
            <p:spPr>
              <a:xfrm>
                <a:off x="7155161" y="3080753"/>
                <a:ext cx="1216065" cy="0"/>
              </a:xfrm>
              <a:prstGeom prst="straightConnector1">
                <a:avLst/>
              </a:prstGeom>
              <a:ln w="25400">
                <a:solidFill>
                  <a:schemeClr val="bg1">
                    <a:lumMod val="65000"/>
                  </a:schemeClr>
                </a:solidFill>
                <a:prstDash val="dash"/>
                <a:headEnd type="stealth" w="lg" len="lg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2" name="TextBox 61"/>
                  <p:cNvSpPr txBox="1"/>
                  <p:nvPr/>
                </p:nvSpPr>
                <p:spPr>
                  <a:xfrm>
                    <a:off x="4095750" y="3067279"/>
                    <a:ext cx="525863" cy="369332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square" lIns="0" r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𝑎𝑑𝑣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62" name="TextBox 6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095750" y="3067279"/>
                    <a:ext cx="525863" cy="369332"/>
                  </a:xfrm>
                  <a:prstGeom prst="rect">
                    <a:avLst/>
                  </a:prstGeom>
                  <a:blipFill>
                    <a:blip r:embed="rId3"/>
                    <a:stretch>
                      <a:fillRect l="-3488" r="-3488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3" name="TextBox 62"/>
                  <p:cNvSpPr txBox="1"/>
                  <p:nvPr/>
                </p:nvSpPr>
                <p:spPr>
                  <a:xfrm>
                    <a:off x="6985177" y="2673321"/>
                    <a:ext cx="1633710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[0,10]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63" name="TextBox 6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985177" y="2673321"/>
                    <a:ext cx="1633710" cy="36933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 b="-16667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64" name="Rectangle 63"/>
            <p:cNvSpPr/>
            <p:nvPr/>
          </p:nvSpPr>
          <p:spPr>
            <a:xfrm>
              <a:off x="2302437" y="2330390"/>
              <a:ext cx="274320" cy="182880"/>
            </a:xfrm>
            <a:prstGeom prst="rect">
              <a:avLst/>
            </a:prstGeom>
            <a:ln w="19050">
              <a:solidFill>
                <a:schemeClr val="accent1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2576757" y="2332292"/>
              <a:ext cx="457200" cy="18288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3124835" y="2329903"/>
              <a:ext cx="274320" cy="182880"/>
            </a:xfrm>
            <a:prstGeom prst="rect">
              <a:avLst/>
            </a:prstGeom>
            <a:ln w="19050">
              <a:solidFill>
                <a:schemeClr val="accent1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/>
            </a:p>
          </p:txBody>
        </p:sp>
        <p:sp>
          <p:nvSpPr>
            <p:cNvPr id="67" name="Rectangle 66"/>
            <p:cNvSpPr/>
            <p:nvPr/>
          </p:nvSpPr>
          <p:spPr>
            <a:xfrm>
              <a:off x="3399155" y="2331805"/>
              <a:ext cx="457200" cy="18288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/>
            </a:p>
          </p:txBody>
        </p:sp>
        <p:sp>
          <p:nvSpPr>
            <p:cNvPr id="68" name="Right Brace 67"/>
            <p:cNvSpPr/>
            <p:nvPr/>
          </p:nvSpPr>
          <p:spPr>
            <a:xfrm rot="5400000">
              <a:off x="1713971" y="2343795"/>
              <a:ext cx="270429" cy="724747"/>
            </a:xfrm>
            <a:prstGeom prst="rightBrace">
              <a:avLst>
                <a:gd name="adj1" fmla="val 74591"/>
                <a:gd name="adj2" fmla="val 49800"/>
              </a:avLst>
            </a:prstGeom>
            <a:ln w="19050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9" name="TextBox 68"/>
                <p:cNvSpPr txBox="1"/>
                <p:nvPr/>
              </p:nvSpPr>
              <p:spPr>
                <a:xfrm>
                  <a:off x="1634958" y="2857987"/>
                  <a:ext cx="38166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37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9" name="TextBox 6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34958" y="2857987"/>
                  <a:ext cx="381667" cy="369332"/>
                </a:xfrm>
                <a:prstGeom prst="rect">
                  <a:avLst/>
                </a:prstGeom>
                <a:blipFill>
                  <a:blip r:embed="rId5"/>
                  <a:stretch>
                    <a:fillRect r="-1111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0" name="Right Brace 69"/>
            <p:cNvSpPr/>
            <p:nvPr/>
          </p:nvSpPr>
          <p:spPr>
            <a:xfrm rot="5400000">
              <a:off x="2539777" y="2342947"/>
              <a:ext cx="270429" cy="724747"/>
            </a:xfrm>
            <a:prstGeom prst="rightBrace">
              <a:avLst>
                <a:gd name="adj1" fmla="val 74591"/>
                <a:gd name="adj2" fmla="val 49800"/>
              </a:avLst>
            </a:prstGeom>
            <a:ln w="19050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1" name="TextBox 70"/>
                <p:cNvSpPr txBox="1"/>
                <p:nvPr/>
              </p:nvSpPr>
              <p:spPr>
                <a:xfrm>
                  <a:off x="2460764" y="2857139"/>
                  <a:ext cx="38166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38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1" name="TextBox 7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60764" y="2857139"/>
                  <a:ext cx="381667" cy="369332"/>
                </a:xfrm>
                <a:prstGeom prst="rect">
                  <a:avLst/>
                </a:prstGeom>
                <a:blipFill>
                  <a:blip r:embed="rId6"/>
                  <a:stretch>
                    <a:fillRect r="-12698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2" name="Right Brace 71"/>
            <p:cNvSpPr/>
            <p:nvPr/>
          </p:nvSpPr>
          <p:spPr>
            <a:xfrm rot="5400000">
              <a:off x="3357385" y="2349098"/>
              <a:ext cx="270429" cy="724747"/>
            </a:xfrm>
            <a:prstGeom prst="rightBrace">
              <a:avLst>
                <a:gd name="adj1" fmla="val 74591"/>
                <a:gd name="adj2" fmla="val 49800"/>
              </a:avLst>
            </a:prstGeom>
            <a:ln w="19050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3" name="TextBox 72"/>
                <p:cNvSpPr txBox="1"/>
                <p:nvPr/>
              </p:nvSpPr>
              <p:spPr>
                <a:xfrm>
                  <a:off x="3278372" y="2863290"/>
                  <a:ext cx="38166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39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3" name="TextBox 7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78372" y="2863290"/>
                  <a:ext cx="381667" cy="369332"/>
                </a:xfrm>
                <a:prstGeom prst="rect">
                  <a:avLst/>
                </a:prstGeom>
                <a:blipFill>
                  <a:blip r:embed="rId7"/>
                  <a:stretch>
                    <a:fillRect r="-1290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4" name="TextBox 73"/>
                <p:cNvSpPr txBox="1"/>
                <p:nvPr/>
              </p:nvSpPr>
              <p:spPr>
                <a:xfrm>
                  <a:off x="9101039" y="2163971"/>
                  <a:ext cx="38166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…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4" name="TextBox 7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01039" y="2163971"/>
                  <a:ext cx="381667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660241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89870"/>
    </mc:Choice>
    <mc:Fallback xmlns="">
      <p:transition advTm="89870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ice </a:t>
            </a:r>
            <a:r>
              <a:rPr lang="en-US" dirty="0" smtClean="0"/>
              <a:t>Hiding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5844216" y="3898762"/>
            <a:ext cx="527501" cy="2462019"/>
            <a:chOff x="5844216" y="3898762"/>
            <a:chExt cx="527501" cy="2462019"/>
          </a:xfrm>
        </p:grpSpPr>
        <p:cxnSp>
          <p:nvCxnSpPr>
            <p:cNvPr id="88" name="Straight Connector 87"/>
            <p:cNvCxnSpPr/>
            <p:nvPr/>
          </p:nvCxnSpPr>
          <p:spPr>
            <a:xfrm>
              <a:off x="5844216" y="3906596"/>
              <a:ext cx="0" cy="2454185"/>
            </a:xfrm>
            <a:prstGeom prst="line">
              <a:avLst/>
            </a:pr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>
            <a:xfrm flipH="1">
              <a:off x="6371717" y="3898762"/>
              <a:ext cx="0" cy="1217076"/>
            </a:xfrm>
            <a:prstGeom prst="line">
              <a:avLst/>
            </a:pr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 5"/>
          <p:cNvGrpSpPr/>
          <p:nvPr/>
        </p:nvGrpSpPr>
        <p:grpSpPr>
          <a:xfrm>
            <a:off x="5629629" y="4152089"/>
            <a:ext cx="1428208" cy="1358878"/>
            <a:chOff x="5629629" y="4152089"/>
            <a:chExt cx="1428208" cy="135887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TextBox 78"/>
                <p:cNvSpPr txBox="1"/>
                <p:nvPr/>
              </p:nvSpPr>
              <p:spPr>
                <a:xfrm>
                  <a:off x="5909977" y="5141635"/>
                  <a:ext cx="114786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b>
                        </m:sSub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𝑎𝑑𝑣</m:t>
                        </m:r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’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9" name="TextBox 7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09977" y="5141635"/>
                  <a:ext cx="1147860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85" name="Picture 84"/>
            <p:cNvPicPr>
              <a:picLocks noChangeAspect="1"/>
            </p:cNvPicPr>
            <p:nvPr/>
          </p:nvPicPr>
          <p:blipFill rotWithShape="1"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6342" t="5004" r="4074" b="4628"/>
            <a:stretch/>
          </p:blipFill>
          <p:spPr>
            <a:xfrm>
              <a:off x="5629629" y="4152089"/>
              <a:ext cx="946595" cy="948084"/>
            </a:xfrm>
            <a:prstGeom prst="rect">
              <a:avLst/>
            </a:prstGeom>
          </p:spPr>
        </p:pic>
        <p:cxnSp>
          <p:nvCxnSpPr>
            <p:cNvPr id="76" name="Straight Connector 75"/>
            <p:cNvCxnSpPr/>
            <p:nvPr/>
          </p:nvCxnSpPr>
          <p:spPr>
            <a:xfrm>
              <a:off x="6091428" y="4821555"/>
              <a:ext cx="0" cy="2743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Group 4"/>
          <p:cNvGrpSpPr/>
          <p:nvPr/>
        </p:nvGrpSpPr>
        <p:grpSpPr>
          <a:xfrm>
            <a:off x="952500" y="4821555"/>
            <a:ext cx="10058400" cy="643652"/>
            <a:chOff x="952500" y="4821555"/>
            <a:chExt cx="10058400" cy="643652"/>
          </a:xfrm>
        </p:grpSpPr>
        <p:cxnSp>
          <p:nvCxnSpPr>
            <p:cNvPr id="75" name="Straight Connector 74"/>
            <p:cNvCxnSpPr/>
            <p:nvPr/>
          </p:nvCxnSpPr>
          <p:spPr>
            <a:xfrm>
              <a:off x="952500" y="5093887"/>
              <a:ext cx="100584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1828800" y="4821555"/>
              <a:ext cx="0" cy="2743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1" name="TextBox 120"/>
                <p:cNvSpPr txBox="1"/>
                <p:nvPr/>
              </p:nvSpPr>
              <p:spPr>
                <a:xfrm>
                  <a:off x="1252102" y="5095875"/>
                  <a:ext cx="114786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1" name="TextBox 1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52102" y="5095875"/>
                  <a:ext cx="1147860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8" name="Group 7"/>
          <p:cNvGrpSpPr/>
          <p:nvPr/>
        </p:nvGrpSpPr>
        <p:grpSpPr>
          <a:xfrm>
            <a:off x="5027359" y="3890928"/>
            <a:ext cx="4944614" cy="2839390"/>
            <a:chOff x="5027359" y="3890928"/>
            <a:chExt cx="4944614" cy="2839390"/>
          </a:xfrm>
        </p:grpSpPr>
        <p:cxnSp>
          <p:nvCxnSpPr>
            <p:cNvPr id="93" name="Straight Connector 92"/>
            <p:cNvCxnSpPr/>
            <p:nvPr/>
          </p:nvCxnSpPr>
          <p:spPr>
            <a:xfrm flipH="1">
              <a:off x="7926669" y="3890928"/>
              <a:ext cx="1" cy="2450592"/>
            </a:xfrm>
            <a:prstGeom prst="line">
              <a:avLst/>
            </a:prstGeom>
            <a:ln w="19050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Right Brace 93"/>
            <p:cNvSpPr/>
            <p:nvPr/>
          </p:nvSpPr>
          <p:spPr>
            <a:xfrm rot="5400000">
              <a:off x="6750227" y="4602967"/>
              <a:ext cx="270429" cy="2082455"/>
            </a:xfrm>
            <a:prstGeom prst="rightBrace">
              <a:avLst>
                <a:gd name="adj1" fmla="val 71069"/>
                <a:gd name="adj2" fmla="val 50071"/>
              </a:avLst>
            </a:prstGeom>
            <a:ln w="19050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5890715" y="5780036"/>
              <a:ext cx="19959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Monitoring interval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3" name="TextBox 122"/>
                <p:cNvSpPr txBox="1"/>
                <p:nvPr/>
              </p:nvSpPr>
              <p:spPr>
                <a:xfrm>
                  <a:off x="5027359" y="6360986"/>
                  <a:ext cx="163371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b>
                        </m:s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𝑎𝑑</m:t>
                        </m:r>
                        <m:sSup>
                          <m:sSup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p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3" name="TextBox 12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27359" y="6360986"/>
                  <a:ext cx="1633710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4" name="TextBox 123"/>
                <p:cNvSpPr txBox="1"/>
                <p:nvPr/>
              </p:nvSpPr>
              <p:spPr>
                <a:xfrm>
                  <a:off x="7722157" y="6356356"/>
                  <a:ext cx="2249816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sub>
                        </m:s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𝑎𝑑</m:t>
                        </m:r>
                        <m:sSup>
                          <m:sSup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p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+10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4" name="TextBox 12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22157" y="6356356"/>
                  <a:ext cx="2249816" cy="36933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29" name="Group 128"/>
          <p:cNvGrpSpPr/>
          <p:nvPr/>
        </p:nvGrpSpPr>
        <p:grpSpPr>
          <a:xfrm>
            <a:off x="990600" y="1886460"/>
            <a:ext cx="10515600" cy="1566876"/>
            <a:chOff x="914400" y="1334010"/>
            <a:chExt cx="10515600" cy="1566876"/>
          </a:xfrm>
        </p:grpSpPr>
        <p:sp>
          <p:nvSpPr>
            <p:cNvPr id="55" name="Right Brace 54"/>
            <p:cNvSpPr/>
            <p:nvPr/>
          </p:nvSpPr>
          <p:spPr>
            <a:xfrm rot="5400000">
              <a:off x="2286000" y="1442085"/>
              <a:ext cx="270429" cy="1645920"/>
            </a:xfrm>
            <a:prstGeom prst="rightBrace">
              <a:avLst>
                <a:gd name="adj1" fmla="val 74591"/>
                <a:gd name="adj2" fmla="val 49800"/>
              </a:avLst>
            </a:prstGeom>
            <a:ln w="19050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9" name="Right Brace 58"/>
            <p:cNvSpPr/>
            <p:nvPr/>
          </p:nvSpPr>
          <p:spPr>
            <a:xfrm rot="5400000">
              <a:off x="4564400" y="992486"/>
              <a:ext cx="270429" cy="2545120"/>
            </a:xfrm>
            <a:prstGeom prst="rightBrace">
              <a:avLst>
                <a:gd name="adj1" fmla="val 74591"/>
                <a:gd name="adj2" fmla="val 49529"/>
              </a:avLst>
            </a:prstGeom>
            <a:ln w="19050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Right Brace 60"/>
            <p:cNvSpPr/>
            <p:nvPr/>
          </p:nvSpPr>
          <p:spPr>
            <a:xfrm rot="5400000">
              <a:off x="7316173" y="985858"/>
              <a:ext cx="270429" cy="2558375"/>
            </a:xfrm>
            <a:prstGeom prst="rightBrace">
              <a:avLst>
                <a:gd name="adj1" fmla="val 74591"/>
                <a:gd name="adj2" fmla="val 49921"/>
              </a:avLst>
            </a:prstGeom>
            <a:ln w="19050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Right Brace 61"/>
            <p:cNvSpPr/>
            <p:nvPr/>
          </p:nvSpPr>
          <p:spPr>
            <a:xfrm rot="5400000">
              <a:off x="9679464" y="1363821"/>
              <a:ext cx="270429" cy="1802449"/>
            </a:xfrm>
            <a:prstGeom prst="rightBrace">
              <a:avLst>
                <a:gd name="adj1" fmla="val 74591"/>
                <a:gd name="adj2" fmla="val 49573"/>
              </a:avLst>
            </a:prstGeom>
            <a:ln w="19050">
              <a:solidFill>
                <a:schemeClr val="tx1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5" name="TextBox 64"/>
                <p:cNvSpPr txBox="1"/>
                <p:nvPr/>
              </p:nvSpPr>
              <p:spPr>
                <a:xfrm>
                  <a:off x="1987826" y="2531554"/>
                  <a:ext cx="86677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5" name="TextBox 6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7826" y="2531554"/>
                  <a:ext cx="866775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20" name="Group 119"/>
            <p:cNvGrpSpPr/>
            <p:nvPr/>
          </p:nvGrpSpPr>
          <p:grpSpPr>
            <a:xfrm>
              <a:off x="914400" y="1334010"/>
              <a:ext cx="10515600" cy="704340"/>
              <a:chOff x="914400" y="1334010"/>
              <a:chExt cx="10515600" cy="704340"/>
            </a:xfrm>
          </p:grpSpPr>
          <p:sp>
            <p:nvSpPr>
              <p:cNvPr id="98" name="TextBox 97"/>
              <p:cNvSpPr txBox="1"/>
              <p:nvPr/>
            </p:nvSpPr>
            <p:spPr>
              <a:xfrm>
                <a:off x="1203969" y="1334010"/>
                <a:ext cx="1858447" cy="18985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no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en-US" sz="1400" dirty="0" smtClean="0"/>
                  <a:t>Advertisement session</a:t>
                </a:r>
                <a:endParaRPr lang="en-US" sz="1050" dirty="0"/>
              </a:p>
            </p:txBody>
          </p:sp>
          <p:cxnSp>
            <p:nvCxnSpPr>
              <p:cNvPr id="99" name="Straight Connector 98"/>
              <p:cNvCxnSpPr>
                <a:stCxn id="98" idx="2"/>
                <a:endCxn id="97" idx="0"/>
              </p:cNvCxnSpPr>
              <p:nvPr/>
            </p:nvCxnSpPr>
            <p:spPr>
              <a:xfrm flipH="1">
                <a:off x="1536192" y="1523863"/>
                <a:ext cx="597001" cy="304937"/>
              </a:xfrm>
              <a:prstGeom prst="line">
                <a:avLst/>
              </a:prstGeom>
              <a:ln w="3175">
                <a:solidFill>
                  <a:schemeClr val="tx1"/>
                </a:solidFill>
                <a:miter lim="800000"/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11" name="Group 110"/>
              <p:cNvGrpSpPr/>
              <p:nvPr/>
            </p:nvGrpSpPr>
            <p:grpSpPr>
              <a:xfrm>
                <a:off x="914400" y="1762042"/>
                <a:ext cx="10515600" cy="276308"/>
                <a:chOff x="914400" y="1762042"/>
                <a:chExt cx="10515600" cy="276308"/>
              </a:xfrm>
            </p:grpSpPr>
            <p:grpSp>
              <p:nvGrpSpPr>
                <p:cNvPr id="54" name="Group 53"/>
                <p:cNvGrpSpPr/>
                <p:nvPr/>
              </p:nvGrpSpPr>
              <p:grpSpPr>
                <a:xfrm>
                  <a:off x="914400" y="1762042"/>
                  <a:ext cx="10515600" cy="276308"/>
                  <a:chOff x="457200" y="2238292"/>
                  <a:chExt cx="10515600" cy="276308"/>
                </a:xfrm>
              </p:grpSpPr>
              <p:cxnSp>
                <p:nvCxnSpPr>
                  <p:cNvPr id="39" name="Straight Connector 38"/>
                  <p:cNvCxnSpPr/>
                  <p:nvPr/>
                </p:nvCxnSpPr>
                <p:spPr>
                  <a:xfrm>
                    <a:off x="457200" y="2512612"/>
                    <a:ext cx="10515600" cy="0"/>
                  </a:xfrm>
                  <a:prstGeom prst="line">
                    <a:avLst/>
                  </a:prstGeom>
                  <a:ln w="381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1" name="Straight Connector 40"/>
                  <p:cNvCxnSpPr/>
                  <p:nvPr/>
                </p:nvCxnSpPr>
                <p:spPr>
                  <a:xfrm>
                    <a:off x="914400" y="2238292"/>
                    <a:ext cx="0" cy="2743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3" name="Straight Connector 42"/>
                  <p:cNvCxnSpPr/>
                  <p:nvPr/>
                </p:nvCxnSpPr>
                <p:spPr>
                  <a:xfrm>
                    <a:off x="8257032" y="2240280"/>
                    <a:ext cx="0" cy="2743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6" name="Straight Connector 45"/>
                  <p:cNvCxnSpPr/>
                  <p:nvPr/>
                </p:nvCxnSpPr>
                <p:spPr>
                  <a:xfrm>
                    <a:off x="5596128" y="2240280"/>
                    <a:ext cx="0" cy="2743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" name="Straight Connector 47"/>
                  <p:cNvCxnSpPr/>
                  <p:nvPr/>
                </p:nvCxnSpPr>
                <p:spPr>
                  <a:xfrm>
                    <a:off x="10332720" y="2240280"/>
                    <a:ext cx="0" cy="2743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" name="Straight Connector 51"/>
                  <p:cNvCxnSpPr/>
                  <p:nvPr/>
                </p:nvCxnSpPr>
                <p:spPr>
                  <a:xfrm>
                    <a:off x="2926080" y="2240280"/>
                    <a:ext cx="0" cy="2743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97" name="Rectangle 96"/>
                <p:cNvSpPr/>
                <p:nvPr/>
              </p:nvSpPr>
              <p:spPr>
                <a:xfrm>
                  <a:off x="1399032" y="1828800"/>
                  <a:ext cx="274320" cy="182880"/>
                </a:xfrm>
                <a:prstGeom prst="rect">
                  <a:avLst/>
                </a:prstGeom>
                <a:ln w="19050">
                  <a:solidFill>
                    <a:schemeClr val="accent1"/>
                  </a:solidFill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90000"/>
                    </a:lnSpc>
                  </a:pPr>
                  <a:endParaRPr lang="en-US" dirty="0"/>
                </a:p>
              </p:txBody>
            </p:sp>
            <p:sp>
              <p:nvSpPr>
                <p:cNvPr id="107" name="Rectangle 106"/>
                <p:cNvSpPr/>
                <p:nvPr/>
              </p:nvSpPr>
              <p:spPr>
                <a:xfrm>
                  <a:off x="3416341" y="1832523"/>
                  <a:ext cx="274320" cy="182880"/>
                </a:xfrm>
                <a:prstGeom prst="rect">
                  <a:avLst/>
                </a:prstGeom>
                <a:ln w="19050">
                  <a:solidFill>
                    <a:schemeClr val="accent1"/>
                  </a:solidFill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90000"/>
                    </a:lnSpc>
                  </a:pPr>
                  <a:endParaRPr lang="en-US" dirty="0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6077679" y="1824949"/>
                  <a:ext cx="274320" cy="182880"/>
                </a:xfrm>
                <a:prstGeom prst="rect">
                  <a:avLst/>
                </a:prstGeom>
                <a:ln w="19050">
                  <a:solidFill>
                    <a:schemeClr val="accent1"/>
                  </a:solidFill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90000"/>
                    </a:lnSpc>
                  </a:pPr>
                  <a:endParaRPr lang="en-US" dirty="0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8747291" y="1824949"/>
                  <a:ext cx="274320" cy="182880"/>
                </a:xfrm>
                <a:prstGeom prst="rect">
                  <a:avLst/>
                </a:prstGeom>
                <a:ln w="19050">
                  <a:solidFill>
                    <a:schemeClr val="accent1"/>
                  </a:solidFill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90000"/>
                    </a:lnSpc>
                  </a:pPr>
                  <a:endParaRPr lang="en-US" dirty="0"/>
                </a:p>
              </p:txBody>
            </p:sp>
            <p:sp>
              <p:nvSpPr>
                <p:cNvPr id="110" name="Rectangle 109"/>
                <p:cNvSpPr/>
                <p:nvPr/>
              </p:nvSpPr>
              <p:spPr>
                <a:xfrm>
                  <a:off x="10814269" y="1824949"/>
                  <a:ext cx="274320" cy="182880"/>
                </a:xfrm>
                <a:prstGeom prst="rect">
                  <a:avLst/>
                </a:prstGeom>
                <a:ln w="19050">
                  <a:solidFill>
                    <a:schemeClr val="accent1"/>
                  </a:solidFill>
                  <a:miter lim="800000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90000"/>
                    </a:lnSpc>
                  </a:pPr>
                  <a:endParaRPr lang="en-US" dirty="0"/>
                </a:p>
              </p:txBody>
            </p:sp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5" name="TextBox 124"/>
                <p:cNvSpPr txBox="1"/>
                <p:nvPr/>
              </p:nvSpPr>
              <p:spPr>
                <a:xfrm>
                  <a:off x="4266226" y="2531554"/>
                  <a:ext cx="86677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5" name="TextBox 12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66226" y="2531554"/>
                  <a:ext cx="866775" cy="36933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6" name="TextBox 125"/>
                <p:cNvSpPr txBox="1"/>
                <p:nvPr/>
              </p:nvSpPr>
              <p:spPr>
                <a:xfrm>
                  <a:off x="7057837" y="2531554"/>
                  <a:ext cx="86677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6" name="TextBox 12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57837" y="2531554"/>
                  <a:ext cx="866775" cy="369332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7" name="TextBox 126"/>
                <p:cNvSpPr txBox="1"/>
                <p:nvPr/>
              </p:nvSpPr>
              <p:spPr>
                <a:xfrm>
                  <a:off x="9381290" y="2531554"/>
                  <a:ext cx="866775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7" name="TextBox 1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381290" y="2531554"/>
                  <a:ext cx="866775" cy="369332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28" name="Slide Number Placeholder 1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17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TextBox 129"/>
              <p:cNvSpPr txBox="1"/>
              <p:nvPr/>
            </p:nvSpPr>
            <p:spPr>
              <a:xfrm>
                <a:off x="845127" y="3601170"/>
                <a:ext cx="4871266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0" dirty="0" smtClean="0"/>
                  <a:t>Estimate advertising interval: </a:t>
                </a:r>
                <a:r>
                  <a:rPr lang="en-US" sz="2000" dirty="0"/>
                  <a:t/>
                </a:r>
                <a:br>
                  <a:rPr lang="en-US" sz="2000" dirty="0"/>
                </a:br>
                <a:r>
                  <a:rPr lang="en-US" sz="2000" dirty="0"/>
                  <a:t>	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𝑎𝑑</m:t>
                    </m:r>
                    <m:sSup>
                      <m:sSup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p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−5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130" name="TextBox 1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5127" y="3601170"/>
                <a:ext cx="4871266" cy="707886"/>
              </a:xfrm>
              <a:prstGeom prst="rect">
                <a:avLst/>
              </a:prstGeom>
              <a:blipFill>
                <a:blip r:embed="rId12"/>
                <a:stretch>
                  <a:fillRect l="-1377" t="-5172" b="-7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9801226" y="5455797"/>
            <a:ext cx="1727418" cy="885723"/>
            <a:chOff x="9801226" y="5455797"/>
            <a:chExt cx="1727418" cy="885723"/>
          </a:xfrm>
        </p:grpSpPr>
        <p:cxnSp>
          <p:nvCxnSpPr>
            <p:cNvPr id="4" name="Straight Arrow Connector 3"/>
            <p:cNvCxnSpPr/>
            <p:nvPr/>
          </p:nvCxnSpPr>
          <p:spPr>
            <a:xfrm flipH="1">
              <a:off x="9801226" y="5779409"/>
              <a:ext cx="523039" cy="562111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10252294" y="5455797"/>
              <a:ext cx="12763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Max delay</a:t>
              </a:r>
              <a:endParaRPr lang="en-US" dirty="0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126957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5313"/>
    </mc:Choice>
    <mc:Fallback xmlns="">
      <p:transition advTm="7531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ice </a:t>
            </a:r>
            <a:r>
              <a:rPr lang="en-US" dirty="0" smtClean="0"/>
              <a:t>Hiding</a:t>
            </a:r>
            <a:endParaRPr lang="en-US" dirty="0"/>
          </a:p>
        </p:txBody>
      </p:sp>
      <p:cxnSp>
        <p:nvCxnSpPr>
          <p:cNvPr id="75" name="Straight Connector 74"/>
          <p:cNvCxnSpPr/>
          <p:nvPr/>
        </p:nvCxnSpPr>
        <p:spPr>
          <a:xfrm>
            <a:off x="3364087" y="3509855"/>
            <a:ext cx="548640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>
            <a:off x="3826678" y="2330510"/>
            <a:ext cx="0" cy="2454185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flipH="1">
            <a:off x="8374237" y="2287846"/>
            <a:ext cx="1" cy="2450592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ight Brace 93"/>
          <p:cNvSpPr/>
          <p:nvPr/>
        </p:nvSpPr>
        <p:spPr>
          <a:xfrm rot="5400000">
            <a:off x="5965242" y="1786383"/>
            <a:ext cx="270429" cy="4547560"/>
          </a:xfrm>
          <a:prstGeom prst="rightBrace">
            <a:avLst>
              <a:gd name="adj1" fmla="val 71069"/>
              <a:gd name="adj2" fmla="val 50071"/>
            </a:avLst>
          </a:prstGeom>
          <a:ln w="19050">
            <a:solidFill>
              <a:schemeClr val="tx1"/>
            </a:solidFill>
            <a:miter lim="800000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TextBox 94"/>
          <p:cNvSpPr txBox="1"/>
          <p:nvPr/>
        </p:nvSpPr>
        <p:spPr>
          <a:xfrm>
            <a:off x="5102463" y="4278500"/>
            <a:ext cx="19959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onitoring interval</a:t>
            </a:r>
          </a:p>
        </p:txBody>
      </p:sp>
      <p:sp>
        <p:nvSpPr>
          <p:cNvPr id="128" name="Slide Number Placeholder 1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18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832680" y="2287846"/>
            <a:ext cx="4541557" cy="122480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5396436" y="2039353"/>
            <a:ext cx="1149001" cy="1467711"/>
          </a:xfrm>
          <a:prstGeom prst="rect">
            <a:avLst/>
          </a:prstGeom>
          <a:solidFill>
            <a:schemeClr val="accent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5402437" y="1497184"/>
            <a:ext cx="0" cy="2009881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5396437" y="1667230"/>
            <a:ext cx="18153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jamming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45127" y="5502375"/>
            <a:ext cx="80053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Detect </a:t>
            </a:r>
            <a:r>
              <a:rPr lang="en-US" sz="2400" dirty="0" smtClean="0">
                <a:latin typeface="+mj-lt"/>
              </a:rPr>
              <a:t>RSSI (received signal strength indication) increase</a:t>
            </a:r>
            <a:endParaRPr lang="en-US" sz="2400" dirty="0">
              <a:latin typeface="+mj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Apply jamming and follow advertising sequence</a:t>
            </a:r>
          </a:p>
        </p:txBody>
      </p:sp>
    </p:spTree>
    <p:extLst>
      <p:ext uri="{BB962C8B-B14F-4D97-AF65-F5344CB8AC3E}">
        <p14:creationId xmlns:p14="http://schemas.microsoft.com/office/powerpoint/2010/main" val="2940297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6162"/>
    </mc:Choice>
    <mc:Fallback xmlns="">
      <p:transition advTm="36162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800" dirty="0">
                <a:latin typeface="+mj-lt"/>
              </a:rPr>
              <a:t>At this point, the target BLE device is </a:t>
            </a:r>
            <a:r>
              <a:rPr lang="en-US" sz="4800" dirty="0" smtClean="0">
                <a:latin typeface="+mj-lt"/>
              </a:rPr>
              <a:t>hidden.</a:t>
            </a:r>
            <a:endParaRPr lang="en-US" sz="4800" dirty="0">
              <a:latin typeface="+mj-lt"/>
            </a:endParaRPr>
          </a:p>
          <a:p>
            <a:pPr marL="457200" lvl="1" indent="0" algn="ctr">
              <a:buNone/>
            </a:pPr>
            <a:endParaRPr lang="en-US" sz="4000" dirty="0">
              <a:latin typeface="+mj-lt"/>
            </a:endParaRPr>
          </a:p>
          <a:p>
            <a:pPr marL="457200" lvl="1" indent="0" algn="ctr">
              <a:buNone/>
            </a:pPr>
            <a:r>
              <a:rPr lang="en-US" sz="4400" dirty="0">
                <a:latin typeface="+mj-lt"/>
              </a:rPr>
              <a:t>How to enable </a:t>
            </a:r>
            <a:r>
              <a:rPr lang="en-US" sz="4400" dirty="0" smtClean="0">
                <a:latin typeface="+mj-lt"/>
              </a:rPr>
              <a:t>access to it?</a:t>
            </a:r>
            <a:endParaRPr lang="en-US" sz="4400" dirty="0">
              <a:latin typeface="+mj-lt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563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5768"/>
    </mc:Choice>
    <mc:Fallback xmlns="">
      <p:transition advTm="35768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</a:t>
            </a:r>
            <a:r>
              <a:rPr lang="en-US" dirty="0"/>
              <a:t>Bluetooth Low Energy?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1"/>
          </p:nvPr>
        </p:nvSpPr>
        <p:spPr>
          <a:xfrm>
            <a:off x="845126" y="1828800"/>
            <a:ext cx="5470969" cy="4351337"/>
          </a:xfrm>
        </p:spPr>
        <p:txBody>
          <a:bodyPr>
            <a:norm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600" dirty="0">
                <a:latin typeface="+mj-lt"/>
              </a:rPr>
              <a:t>Attractive communication technolog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</a:rPr>
              <a:t>Short </a:t>
            </a:r>
            <a:r>
              <a:rPr lang="en-US" sz="2200" dirty="0" smtClean="0">
                <a:latin typeface="+mj-lt"/>
              </a:rPr>
              <a:t>range </a:t>
            </a:r>
            <a:endParaRPr lang="en-US" sz="2200" dirty="0">
              <a:latin typeface="+mj-lt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</a:rPr>
              <a:t>Low </a:t>
            </a:r>
            <a:r>
              <a:rPr lang="en-US" sz="2200" dirty="0" smtClean="0">
                <a:latin typeface="+mj-lt"/>
              </a:rPr>
              <a:t>energy footprint</a:t>
            </a:r>
            <a:endParaRPr lang="en-US" sz="2200" dirty="0">
              <a:latin typeface="+mj-lt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+mj-lt"/>
              </a:rPr>
              <a:t>Supported </a:t>
            </a:r>
            <a:r>
              <a:rPr lang="en-US" sz="2200" dirty="0">
                <a:latin typeface="+mj-lt"/>
              </a:rPr>
              <a:t>by most hos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chemeClr val="accent6"/>
                </a:solidFill>
                <a:latin typeface="+mj-lt"/>
              </a:rPr>
              <a:t>Currently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sym typeface="Wingdings" panose="05000000000000000000" pitchFamily="2" charset="2"/>
              </a:rPr>
              <a:t>74K unique products with BLE support</a:t>
            </a:r>
            <a:endParaRPr lang="en-US" sz="2200" dirty="0">
              <a:latin typeface="+mj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600" dirty="0" smtClean="0">
                <a:solidFill>
                  <a:schemeClr val="accent6"/>
                </a:solidFill>
                <a:latin typeface="+mj-lt"/>
              </a:rPr>
              <a:t>2013</a:t>
            </a:r>
            <a:r>
              <a:rPr lang="en-US" sz="2600" dirty="0">
                <a:solidFill>
                  <a:schemeClr val="accent6"/>
                </a:solidFill>
                <a:latin typeface="+mj-lt"/>
              </a:rPr>
              <a:t>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</a:rPr>
              <a:t>1.2 billion BLE products shipp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600" dirty="0" smtClean="0">
                <a:solidFill>
                  <a:schemeClr val="accent6"/>
                </a:solidFill>
                <a:latin typeface="+mj-lt"/>
              </a:rPr>
              <a:t>2020</a:t>
            </a:r>
            <a:r>
              <a:rPr lang="en-US" sz="2600" dirty="0">
                <a:solidFill>
                  <a:schemeClr val="accent6"/>
                </a:solidFill>
                <a:latin typeface="+mj-lt"/>
              </a:rPr>
              <a:t>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</a:rPr>
              <a:t>2.7 billion BLE products expect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>
              <a:latin typeface="+mj-lt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>
                <a:latin typeface="+mj-lt"/>
              </a:rPr>
              <a:t>2</a:t>
            </a:fld>
            <a:endParaRPr lang="en-US">
              <a:latin typeface="+mj-lt"/>
            </a:endParaRPr>
          </a:p>
        </p:txBody>
      </p:sp>
      <p:pic>
        <p:nvPicPr>
          <p:cNvPr id="5122" name="Picture 2" descr="http://www.sensor-works.com/wp-content/uploads/2015/08/bluetooth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6539" y="4345546"/>
            <a:ext cx="1863765" cy="18637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6"/>
          <p:cNvPicPr>
            <a:picLocks noChangeAspect="1"/>
          </p:cNvPicPr>
          <p:nvPr/>
        </p:nvPicPr>
        <p:blipFill rotWithShape="1">
          <a:blip r:embed="rId5"/>
          <a:srcRect t="20039" b="8093"/>
          <a:stretch/>
        </p:blipFill>
        <p:spPr>
          <a:xfrm>
            <a:off x="11207569" y="4521635"/>
            <a:ext cx="457200" cy="454702"/>
          </a:xfrm>
          <a:prstGeom prst="rect">
            <a:avLst/>
          </a:prstGeom>
        </p:spPr>
      </p:pic>
      <p:pic>
        <p:nvPicPr>
          <p:cNvPr id="18" name="Picture 4" descr="http://www.bluegic.com/image/cache/data/Products/BLE8x3/823_o-650x650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1806" y="4955272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6" descr="http://www.bluegic.com/image/cache/data/Products/BLE918/E-27-back-1_o-650x650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3523" y="3924174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8" descr="http://www.bluegic.com/image/cache/data/Products/BLE600/600-side_o-650x650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4328" y="3067923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12" descr="http://ecx.images-amazon.com/images/I/51rrR9KFu1L._SL1024_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5547" y="2668916"/>
            <a:ext cx="685800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14" descr="http://ecx.images-amazon.com/images/I/81AXB3xobJL._SL1500_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4752" y="3645315"/>
            <a:ext cx="457200" cy="5486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16" descr="http://www.60beat.com/v/vspfiles/assets/images/60beat%20new%20hrm_5inch_72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8477" y="5304373"/>
            <a:ext cx="685800" cy="230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18" descr="http://www.independent.co.uk/migration_catalog/article5276654.ece/alternates/w620/transcend_front.4a379105116.w400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96078" y="1974092"/>
            <a:ext cx="685800" cy="445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0" descr="http://i-cdn.phonearena.com/images/phones/51975-xlarge/Samsung-Galaxy-S6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80" r="15896"/>
          <a:stretch/>
        </p:blipFill>
        <p:spPr bwMode="auto">
          <a:xfrm>
            <a:off x="9685240" y="3165933"/>
            <a:ext cx="685800" cy="13098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699734" y="2149597"/>
            <a:ext cx="939449" cy="929293"/>
          </a:xfrm>
          <a:prstGeom prst="rect">
            <a:avLst/>
          </a:prstGeom>
        </p:spPr>
      </p:pic>
      <p:pic>
        <p:nvPicPr>
          <p:cNvPr id="41" name="Picture 2" descr="http://codecurmudgeon.com/wp/wp-content/uploads/2016/02/estimote-bluetooth-beacon.pn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0406" y="1860501"/>
            <a:ext cx="519625" cy="779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Freeform 7"/>
          <p:cNvSpPr>
            <a:spLocks/>
          </p:cNvSpPr>
          <p:nvPr/>
        </p:nvSpPr>
        <p:spPr bwMode="auto">
          <a:xfrm rot="482281">
            <a:off x="8801527" y="3378447"/>
            <a:ext cx="877752" cy="137718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50" name="Freeform 7"/>
          <p:cNvSpPr>
            <a:spLocks/>
          </p:cNvSpPr>
          <p:nvPr/>
        </p:nvSpPr>
        <p:spPr bwMode="auto">
          <a:xfrm rot="2578072">
            <a:off x="9324426" y="2774813"/>
            <a:ext cx="877752" cy="137718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51" name="Freeform 7"/>
          <p:cNvSpPr>
            <a:spLocks/>
          </p:cNvSpPr>
          <p:nvPr/>
        </p:nvSpPr>
        <p:spPr bwMode="auto">
          <a:xfrm rot="20566543">
            <a:off x="7681158" y="2411520"/>
            <a:ext cx="1388629" cy="165267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52" name="Freeform 7"/>
          <p:cNvSpPr>
            <a:spLocks/>
          </p:cNvSpPr>
          <p:nvPr/>
        </p:nvSpPr>
        <p:spPr bwMode="auto">
          <a:xfrm rot="482281">
            <a:off x="7560886" y="3029313"/>
            <a:ext cx="877752" cy="137718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53" name="Freeform 7"/>
          <p:cNvSpPr>
            <a:spLocks/>
          </p:cNvSpPr>
          <p:nvPr/>
        </p:nvSpPr>
        <p:spPr bwMode="auto">
          <a:xfrm rot="1844267">
            <a:off x="7137701" y="3486514"/>
            <a:ext cx="1259895" cy="194338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54" name="Freeform 7"/>
          <p:cNvSpPr>
            <a:spLocks/>
          </p:cNvSpPr>
          <p:nvPr/>
        </p:nvSpPr>
        <p:spPr bwMode="auto">
          <a:xfrm rot="20265264">
            <a:off x="8697875" y="3902943"/>
            <a:ext cx="1049199" cy="151231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55" name="Freeform 7"/>
          <p:cNvSpPr>
            <a:spLocks/>
          </p:cNvSpPr>
          <p:nvPr/>
        </p:nvSpPr>
        <p:spPr bwMode="auto">
          <a:xfrm rot="18595928">
            <a:off x="8967882" y="4624203"/>
            <a:ext cx="877752" cy="137718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56" name="Freeform 7"/>
          <p:cNvSpPr>
            <a:spLocks/>
          </p:cNvSpPr>
          <p:nvPr/>
        </p:nvSpPr>
        <p:spPr bwMode="auto">
          <a:xfrm rot="16001623">
            <a:off x="9644307" y="4817625"/>
            <a:ext cx="877752" cy="137718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57" name="Freeform 7"/>
          <p:cNvSpPr>
            <a:spLocks/>
          </p:cNvSpPr>
          <p:nvPr/>
        </p:nvSpPr>
        <p:spPr bwMode="auto">
          <a:xfrm rot="482281">
            <a:off x="10324500" y="4452776"/>
            <a:ext cx="877752" cy="137718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58" name="Freeform 7"/>
          <p:cNvSpPr>
            <a:spLocks/>
          </p:cNvSpPr>
          <p:nvPr/>
        </p:nvSpPr>
        <p:spPr bwMode="auto">
          <a:xfrm rot="482281">
            <a:off x="10398642" y="3750743"/>
            <a:ext cx="877752" cy="137718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59" name="Freeform 7"/>
          <p:cNvSpPr>
            <a:spLocks/>
          </p:cNvSpPr>
          <p:nvPr/>
        </p:nvSpPr>
        <p:spPr bwMode="auto">
          <a:xfrm rot="19268197">
            <a:off x="10276948" y="3255884"/>
            <a:ext cx="877752" cy="137718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60" name="Freeform 7"/>
          <p:cNvSpPr>
            <a:spLocks/>
          </p:cNvSpPr>
          <p:nvPr/>
        </p:nvSpPr>
        <p:spPr bwMode="auto">
          <a:xfrm rot="17932928">
            <a:off x="10007806" y="2696509"/>
            <a:ext cx="1013724" cy="160038"/>
          </a:xfrm>
          <a:custGeom>
            <a:avLst/>
            <a:gdLst>
              <a:gd name="T0" fmla="*/ 0 w 1663"/>
              <a:gd name="T1" fmla="*/ 0 h 397"/>
              <a:gd name="T2" fmla="*/ 921 w 1663"/>
              <a:gd name="T3" fmla="*/ 8 h 397"/>
              <a:gd name="T4" fmla="*/ 849 w 1663"/>
              <a:gd name="T5" fmla="*/ 288 h 397"/>
              <a:gd name="T6" fmla="*/ 1663 w 1663"/>
              <a:gd name="T7" fmla="*/ 397 h 397"/>
              <a:gd name="T8" fmla="*/ 742 w 1663"/>
              <a:gd name="T9" fmla="*/ 390 h 397"/>
              <a:gd name="T10" fmla="*/ 815 w 1663"/>
              <a:gd name="T11" fmla="*/ 109 h 397"/>
              <a:gd name="T12" fmla="*/ 0 w 1663"/>
              <a:gd name="T13" fmla="*/ 0 h 3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63" h="397">
                <a:moveTo>
                  <a:pt x="0" y="0"/>
                </a:moveTo>
                <a:lnTo>
                  <a:pt x="921" y="8"/>
                </a:lnTo>
                <a:lnTo>
                  <a:pt x="849" y="288"/>
                </a:lnTo>
                <a:lnTo>
                  <a:pt x="1663" y="397"/>
                </a:lnTo>
                <a:lnTo>
                  <a:pt x="742" y="390"/>
                </a:lnTo>
                <a:lnTo>
                  <a:pt x="815" y="10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7938" cap="rnd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32028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56090"/>
    </mc:Choice>
    <mc:Fallback xmlns="">
      <p:transition advTm="5609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ss </a:t>
            </a:r>
            <a:r>
              <a:rPr lang="en-US" dirty="0" smtClean="0"/>
              <a:t>Control</a:t>
            </a:r>
            <a:endParaRPr lang="en-US" dirty="0"/>
          </a:p>
        </p:txBody>
      </p:sp>
      <p:sp>
        <p:nvSpPr>
          <p:cNvPr id="76" name="Content Placeholder 75"/>
          <p:cNvSpPr>
            <a:spLocks noGrp="1"/>
          </p:cNvSpPr>
          <p:nvPr>
            <p:ph idx="1"/>
          </p:nvPr>
        </p:nvSpPr>
        <p:spPr>
          <a:xfrm>
            <a:off x="626043" y="1828800"/>
            <a:ext cx="3470519" cy="4351337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>
                <a:latin typeface="+mj-lt"/>
              </a:rPr>
              <a:t>Authorization:</a:t>
            </a:r>
          </a:p>
          <a:p>
            <a:pPr marL="0" indent="0">
              <a:buNone/>
            </a:pPr>
            <a:endParaRPr lang="en-US" dirty="0" smtClean="0">
              <a:latin typeface="+mj-lt"/>
            </a:endParaRPr>
          </a:p>
          <a:p>
            <a:pPr marL="0" indent="0">
              <a:buNone/>
            </a:pPr>
            <a:r>
              <a:rPr lang="en-US" dirty="0" smtClean="0">
                <a:latin typeface="+mj-lt"/>
              </a:rPr>
              <a:t>Bluetooth classic as an OOB channel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20</a:t>
            </a:fld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200868"/>
              </p:ext>
            </p:extLst>
          </p:nvPr>
        </p:nvGraphicFramePr>
        <p:xfrm>
          <a:off x="6715518" y="1680655"/>
          <a:ext cx="1317625" cy="475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" name="Visio" r:id="rId4" imgW="1346559" imgH="5021568" progId="Visio.Drawing.11">
                  <p:embed/>
                </p:oleObj>
              </mc:Choice>
              <mc:Fallback>
                <p:oleObj name="Visio" r:id="rId4" imgW="1346559" imgH="50215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15518" y="1680655"/>
                        <a:ext cx="1317625" cy="4757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923056"/>
              </p:ext>
            </p:extLst>
          </p:nvPr>
        </p:nvGraphicFramePr>
        <p:xfrm>
          <a:off x="8694563" y="1682243"/>
          <a:ext cx="1479550" cy="475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" name="Visio" r:id="rId6" imgW="1518795" imgH="5021568" progId="Visio.Drawing.11">
                  <p:embed/>
                </p:oleObj>
              </mc:Choice>
              <mc:Fallback>
                <p:oleObj name="Visio" r:id="rId6" imgW="1518795" imgH="5021568" progId="Visio.Drawing.11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694563" y="1682243"/>
                        <a:ext cx="1479550" cy="4756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6471128"/>
              </p:ext>
            </p:extLst>
          </p:nvPr>
        </p:nvGraphicFramePr>
        <p:xfrm>
          <a:off x="10726673" y="1682243"/>
          <a:ext cx="1492250" cy="475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5" name="Visio" r:id="rId8" imgW="1530465" imgH="5021568" progId="Visio.Drawing.11">
                  <p:embed/>
                </p:oleObj>
              </mc:Choice>
              <mc:Fallback>
                <p:oleObj name="Visio" r:id="rId8" imgW="1530465" imgH="5021568" progId="Visio.Drawing.11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726673" y="1682243"/>
                        <a:ext cx="1492250" cy="4756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1662366"/>
              </p:ext>
            </p:extLst>
          </p:nvPr>
        </p:nvGraphicFramePr>
        <p:xfrm>
          <a:off x="4159755" y="1680655"/>
          <a:ext cx="1458913" cy="475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" name="Visio" r:id="rId10" imgW="1495888" imgH="5021568" progId="Visio.Drawing.11">
                  <p:embed/>
                </p:oleObj>
              </mc:Choice>
              <mc:Fallback>
                <p:oleObj name="Visio" r:id="rId10" imgW="1495888" imgH="5021568" progId="Visio.Drawing.11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159755" y="1680655"/>
                        <a:ext cx="1458913" cy="4756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4899381" y="3113145"/>
            <a:ext cx="2441448" cy="276999"/>
            <a:chOff x="4899381" y="3113145"/>
            <a:chExt cx="2441448" cy="276999"/>
          </a:xfrm>
        </p:grpSpPr>
        <p:cxnSp>
          <p:nvCxnSpPr>
            <p:cNvPr id="15" name="Straight Arrow Connector 14"/>
            <p:cNvCxnSpPr/>
            <p:nvPr/>
          </p:nvCxnSpPr>
          <p:spPr>
            <a:xfrm flipH="1">
              <a:off x="4899381" y="3251644"/>
              <a:ext cx="2441448" cy="0"/>
            </a:xfrm>
            <a:prstGeom prst="straightConnector1">
              <a:avLst/>
            </a:prstGeom>
            <a:ln w="38100">
              <a:tailEnd type="stealth" w="lg" len="lg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 flipH="1">
              <a:off x="5300783" y="3113145"/>
              <a:ext cx="1335687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dirty="0" err="1" smtClean="0"/>
                <a:t>Bt_addr</a:t>
              </a:r>
              <a:r>
                <a:rPr lang="en-US" dirty="0" smtClean="0"/>
                <a:t>, UUID</a:t>
              </a:r>
              <a:endParaRPr lang="en-US" dirty="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4899381" y="3668484"/>
            <a:ext cx="2441448" cy="276999"/>
            <a:chOff x="4899381" y="3668484"/>
            <a:chExt cx="2441448" cy="276999"/>
          </a:xfrm>
        </p:grpSpPr>
        <p:cxnSp>
          <p:nvCxnSpPr>
            <p:cNvPr id="18" name="Straight Arrow Connector 17"/>
            <p:cNvCxnSpPr/>
            <p:nvPr/>
          </p:nvCxnSpPr>
          <p:spPr>
            <a:xfrm flipV="1">
              <a:off x="4899381" y="3806984"/>
              <a:ext cx="2441448" cy="0"/>
            </a:xfrm>
            <a:prstGeom prst="straightConnector1">
              <a:avLst/>
            </a:prstGeom>
            <a:ln w="38100">
              <a:tailEnd type="stealth" w="lg" len="lg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 flipH="1">
              <a:off x="5190678" y="3668484"/>
              <a:ext cx="1873783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dirty="0" smtClean="0"/>
                <a:t>Attempt connection</a:t>
              </a:r>
              <a:endParaRPr lang="en-US" dirty="0"/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7381242" y="3120930"/>
            <a:ext cx="4048203" cy="1095852"/>
            <a:chOff x="6619238" y="2786152"/>
            <a:chExt cx="4048203" cy="1095852"/>
          </a:xfrm>
        </p:grpSpPr>
        <p:sp>
          <p:nvSpPr>
            <p:cNvPr id="56" name="Right Arrow 55"/>
            <p:cNvSpPr/>
            <p:nvPr/>
          </p:nvSpPr>
          <p:spPr>
            <a:xfrm>
              <a:off x="6619238" y="2786152"/>
              <a:ext cx="1814563" cy="1012371"/>
            </a:xfrm>
            <a:prstGeom prst="rightArrow">
              <a:avLst/>
            </a:prstGeom>
            <a:solidFill>
              <a:schemeClr val="accent2">
                <a:alpha val="48000"/>
              </a:schemeClr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/>
                <a:t>jamming</a:t>
              </a:r>
              <a:endParaRPr lang="en-US" b="1" dirty="0"/>
            </a:p>
          </p:txBody>
        </p:sp>
        <p:sp>
          <p:nvSpPr>
            <p:cNvPr id="37" name="Rectangle 36"/>
            <p:cNvSpPr/>
            <p:nvPr/>
          </p:nvSpPr>
          <p:spPr>
            <a:xfrm>
              <a:off x="8466838" y="2819230"/>
              <a:ext cx="374073" cy="1022571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8672335" y="2819230"/>
              <a:ext cx="1143000" cy="365760"/>
            </a:xfrm>
            <a:prstGeom prst="straightConnector1">
              <a:avLst/>
            </a:prstGeom>
            <a:ln w="38100">
              <a:tailEnd type="stealth" w="lg" len="lg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 flipH="1">
              <a:off x="9012286" y="2838740"/>
              <a:ext cx="336631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dirty="0" err="1" smtClean="0"/>
                <a:t>adv</a:t>
              </a:r>
              <a:endParaRPr lang="en-US" dirty="0"/>
            </a:p>
          </p:txBody>
        </p:sp>
        <p:sp>
          <p:nvSpPr>
            <p:cNvPr id="36" name="Multiply 35"/>
            <p:cNvSpPr/>
            <p:nvPr/>
          </p:nvSpPr>
          <p:spPr>
            <a:xfrm>
              <a:off x="9579306" y="2986033"/>
              <a:ext cx="337457" cy="337457"/>
            </a:xfrm>
            <a:prstGeom prst="mathMultiply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8" name="Straight Arrow Connector 37"/>
            <p:cNvCxnSpPr/>
            <p:nvPr/>
          </p:nvCxnSpPr>
          <p:spPr>
            <a:xfrm flipH="1" flipV="1">
              <a:off x="8930081" y="3629797"/>
              <a:ext cx="1737360" cy="0"/>
            </a:xfrm>
            <a:prstGeom prst="straightConnector1">
              <a:avLst/>
            </a:prstGeom>
            <a:ln w="38100">
              <a:tailEnd type="stealth" w="lg" len="lg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41" name="Multiply 40"/>
            <p:cNvSpPr/>
            <p:nvPr/>
          </p:nvSpPr>
          <p:spPr>
            <a:xfrm>
              <a:off x="8857157" y="3461066"/>
              <a:ext cx="337457" cy="337457"/>
            </a:xfrm>
            <a:prstGeom prst="mathMultiply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TextBox 41"/>
            <p:cNvSpPr txBox="1"/>
            <p:nvPr/>
          </p:nvSpPr>
          <p:spPr>
            <a:xfrm flipH="1">
              <a:off x="9360246" y="3328006"/>
              <a:ext cx="1075614" cy="553998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dirty="0" smtClean="0"/>
                <a:t>Connection</a:t>
              </a:r>
              <a:br>
                <a:rPr lang="en-US" dirty="0" smtClean="0"/>
              </a:br>
              <a:r>
                <a:rPr lang="en-US" dirty="0" smtClean="0"/>
                <a:t>request</a:t>
              </a:r>
              <a:endParaRPr lang="en-US" dirty="0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4911111" y="5868761"/>
            <a:ext cx="2441448" cy="288468"/>
            <a:chOff x="4911111" y="4278086"/>
            <a:chExt cx="2441448" cy="288468"/>
          </a:xfrm>
        </p:grpSpPr>
        <p:cxnSp>
          <p:nvCxnSpPr>
            <p:cNvPr id="70" name="Straight Connector 69"/>
            <p:cNvCxnSpPr/>
            <p:nvPr/>
          </p:nvCxnSpPr>
          <p:spPr>
            <a:xfrm>
              <a:off x="4911111" y="4278086"/>
              <a:ext cx="2441448" cy="0"/>
            </a:xfrm>
            <a:prstGeom prst="line">
              <a:avLst/>
            </a:prstGeom>
            <a:ln w="19050">
              <a:solidFill>
                <a:schemeClr val="accent1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TextBox 70"/>
            <p:cNvSpPr txBox="1"/>
            <p:nvPr/>
          </p:nvSpPr>
          <p:spPr>
            <a:xfrm flipH="1">
              <a:off x="4943462" y="4289555"/>
              <a:ext cx="2341539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dirty="0" smtClean="0">
                  <a:latin typeface="+mj-lt"/>
                </a:rPr>
                <a:t>Client authorized by user</a:t>
              </a:r>
              <a:endParaRPr lang="en-US" dirty="0">
                <a:latin typeface="+mj-lt"/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4899381" y="4202747"/>
            <a:ext cx="2441448" cy="276999"/>
            <a:chOff x="4899381" y="4755197"/>
            <a:chExt cx="2441448" cy="276999"/>
          </a:xfrm>
        </p:grpSpPr>
        <p:cxnSp>
          <p:nvCxnSpPr>
            <p:cNvPr id="72" name="Straight Arrow Connector 71"/>
            <p:cNvCxnSpPr/>
            <p:nvPr/>
          </p:nvCxnSpPr>
          <p:spPr>
            <a:xfrm flipH="1">
              <a:off x="4899381" y="4893696"/>
              <a:ext cx="2441448" cy="0"/>
            </a:xfrm>
            <a:prstGeom prst="straightConnector1">
              <a:avLst/>
            </a:prstGeom>
            <a:ln w="38100">
              <a:tailEnd type="stealth" w="lg" len="lg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73" name="TextBox 72"/>
            <p:cNvSpPr txBox="1"/>
            <p:nvPr/>
          </p:nvSpPr>
          <p:spPr>
            <a:xfrm flipH="1">
              <a:off x="5207630" y="4755197"/>
              <a:ext cx="1935658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dirty="0" smtClean="0"/>
                <a:t>Send pairing request</a:t>
              </a:r>
              <a:endParaRPr lang="en-US" dirty="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4899381" y="4561876"/>
            <a:ext cx="2441448" cy="553998"/>
            <a:chOff x="4899381" y="5266726"/>
            <a:chExt cx="2441448" cy="553998"/>
          </a:xfrm>
        </p:grpSpPr>
        <p:cxnSp>
          <p:nvCxnSpPr>
            <p:cNvPr id="74" name="Straight Arrow Connector 73"/>
            <p:cNvCxnSpPr/>
            <p:nvPr/>
          </p:nvCxnSpPr>
          <p:spPr>
            <a:xfrm flipV="1">
              <a:off x="4899381" y="5449036"/>
              <a:ext cx="2441448" cy="0"/>
            </a:xfrm>
            <a:prstGeom prst="straightConnector1">
              <a:avLst/>
            </a:prstGeom>
            <a:ln w="38100">
              <a:tailEnd type="stealth" w="lg" len="lg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75" name="TextBox 74"/>
            <p:cNvSpPr txBox="1"/>
            <p:nvPr/>
          </p:nvSpPr>
          <p:spPr>
            <a:xfrm flipH="1">
              <a:off x="5226515" y="5266726"/>
              <a:ext cx="1672702" cy="553998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dirty="0" smtClean="0"/>
                <a:t>User</a:t>
              </a:r>
              <a:br>
                <a:rPr lang="en-US" dirty="0" smtClean="0"/>
              </a:br>
              <a:r>
                <a:rPr lang="en-US" dirty="0" smtClean="0"/>
                <a:t>completes pairing</a:t>
              </a:r>
              <a:endParaRPr lang="en-US" dirty="0"/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2853320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2046"/>
    </mc:Choice>
    <mc:Fallback xmlns="">
      <p:transition advTm="620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ss </a:t>
            </a:r>
            <a:r>
              <a:rPr lang="en-US" dirty="0" smtClean="0"/>
              <a:t>Control</a:t>
            </a:r>
            <a:endParaRPr lang="en-US" dirty="0"/>
          </a:p>
        </p:txBody>
      </p:sp>
      <p:sp>
        <p:nvSpPr>
          <p:cNvPr id="76" name="Content Placeholder 75"/>
          <p:cNvSpPr>
            <a:spLocks noGrp="1"/>
          </p:cNvSpPr>
          <p:nvPr>
            <p:ph idx="1"/>
          </p:nvPr>
        </p:nvSpPr>
        <p:spPr>
          <a:xfrm>
            <a:off x="626043" y="1828800"/>
            <a:ext cx="3302131" cy="4351337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>
                <a:latin typeface="+mj-lt"/>
              </a:rPr>
              <a:t>Connection Enabling:</a:t>
            </a:r>
          </a:p>
          <a:p>
            <a:pPr marL="0" indent="0">
              <a:buNone/>
            </a:pPr>
            <a:endParaRPr lang="en-US" dirty="0" smtClean="0">
              <a:latin typeface="+mj-lt"/>
            </a:endParaRPr>
          </a:p>
          <a:p>
            <a:pPr marL="0" indent="0">
              <a:buNone/>
            </a:pPr>
            <a:r>
              <a:rPr lang="en-US" dirty="0" smtClean="0">
                <a:latin typeface="+mj-lt"/>
              </a:rPr>
              <a:t>Connection parameters to distinguish legitimate connection request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21</a:t>
            </a:fld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6715518" y="1680655"/>
          <a:ext cx="1317625" cy="475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34" name="Visio" r:id="rId4" imgW="1346559" imgH="5021568" progId="Visio.Drawing.11">
                  <p:embed/>
                </p:oleObj>
              </mc:Choice>
              <mc:Fallback>
                <p:oleObj name="Visio" r:id="rId4" imgW="1346559" imgH="5021568" progId="Visio.Drawing.11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15518" y="1680655"/>
                        <a:ext cx="1317625" cy="47577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8694563" y="1682243"/>
          <a:ext cx="1479550" cy="475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35" name="Visio" r:id="rId6" imgW="1518795" imgH="5021568" progId="Visio.Drawing.11">
                  <p:embed/>
                </p:oleObj>
              </mc:Choice>
              <mc:Fallback>
                <p:oleObj name="Visio" r:id="rId6" imgW="1518795" imgH="5021568" progId="Visio.Drawing.11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694563" y="1682243"/>
                        <a:ext cx="1479550" cy="4756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/>
        </p:nvGraphicFramePr>
        <p:xfrm>
          <a:off x="10726673" y="1682243"/>
          <a:ext cx="1492250" cy="475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36" name="Visio" r:id="rId8" imgW="1530465" imgH="5021568" progId="Visio.Drawing.11">
                  <p:embed/>
                </p:oleObj>
              </mc:Choice>
              <mc:Fallback>
                <p:oleObj name="Visio" r:id="rId8" imgW="1530465" imgH="5021568" progId="Visio.Drawing.11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726673" y="1682243"/>
                        <a:ext cx="1492250" cy="4756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/>
        </p:nvGraphicFramePr>
        <p:xfrm>
          <a:off x="4159755" y="1680655"/>
          <a:ext cx="1458913" cy="475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37" name="Visio" r:id="rId10" imgW="1495888" imgH="5021568" progId="Visio.Drawing.11">
                  <p:embed/>
                </p:oleObj>
              </mc:Choice>
              <mc:Fallback>
                <p:oleObj name="Visio" r:id="rId10" imgW="1495888" imgH="5021568" progId="Visio.Drawing.11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159755" y="1680655"/>
                        <a:ext cx="1458913" cy="4756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4899381" y="2917202"/>
            <a:ext cx="2441448" cy="553998"/>
            <a:chOff x="4899381" y="2917202"/>
            <a:chExt cx="2441448" cy="553998"/>
          </a:xfrm>
        </p:grpSpPr>
        <p:cxnSp>
          <p:nvCxnSpPr>
            <p:cNvPr id="15" name="Straight Arrow Connector 14"/>
            <p:cNvCxnSpPr/>
            <p:nvPr/>
          </p:nvCxnSpPr>
          <p:spPr>
            <a:xfrm flipH="1">
              <a:off x="4899381" y="3251644"/>
              <a:ext cx="2441448" cy="0"/>
            </a:xfrm>
            <a:prstGeom prst="straightConnector1">
              <a:avLst/>
            </a:prstGeom>
            <a:ln w="38100">
              <a:tailEnd type="stealth" w="lg" len="lg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 flipH="1">
              <a:off x="5404374" y="2917202"/>
              <a:ext cx="1128514" cy="553998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dirty="0" smtClean="0"/>
                <a:t>Connection </a:t>
              </a:r>
              <a:br>
                <a:rPr lang="en-US" dirty="0" smtClean="0"/>
              </a:br>
              <a:r>
                <a:rPr lang="en-US" dirty="0" smtClean="0"/>
                <a:t>parameters</a:t>
              </a:r>
              <a:endParaRPr lang="en-US" dirty="0"/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7381242" y="3080067"/>
            <a:ext cx="3297525" cy="1055648"/>
            <a:chOff x="6619238" y="2786153"/>
            <a:chExt cx="3297525" cy="1055648"/>
          </a:xfrm>
        </p:grpSpPr>
        <p:sp>
          <p:nvSpPr>
            <p:cNvPr id="56" name="Right Arrow 55"/>
            <p:cNvSpPr/>
            <p:nvPr/>
          </p:nvSpPr>
          <p:spPr>
            <a:xfrm>
              <a:off x="6619238" y="2786153"/>
              <a:ext cx="1814563" cy="726918"/>
            </a:xfrm>
            <a:prstGeom prst="rightArrow">
              <a:avLst/>
            </a:prstGeom>
            <a:solidFill>
              <a:schemeClr val="accent2">
                <a:alpha val="48000"/>
              </a:schemeClr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/>
                <a:t>jamming</a:t>
              </a:r>
              <a:endParaRPr lang="en-US" b="1" dirty="0"/>
            </a:p>
          </p:txBody>
        </p:sp>
        <p:sp>
          <p:nvSpPr>
            <p:cNvPr id="37" name="Rectangle 36"/>
            <p:cNvSpPr/>
            <p:nvPr/>
          </p:nvSpPr>
          <p:spPr>
            <a:xfrm>
              <a:off x="8466838" y="2819230"/>
              <a:ext cx="374073" cy="1022571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8672335" y="2819230"/>
              <a:ext cx="1143000" cy="365760"/>
            </a:xfrm>
            <a:prstGeom prst="straightConnector1">
              <a:avLst/>
            </a:prstGeom>
            <a:ln w="38100">
              <a:tailEnd type="stealth" w="lg" len="lg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 flipH="1">
              <a:off x="9012286" y="2838740"/>
              <a:ext cx="336631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dirty="0" err="1" smtClean="0"/>
                <a:t>adv</a:t>
              </a:r>
              <a:endParaRPr lang="en-US" dirty="0"/>
            </a:p>
          </p:txBody>
        </p:sp>
        <p:sp>
          <p:nvSpPr>
            <p:cNvPr id="36" name="Multiply 35"/>
            <p:cNvSpPr/>
            <p:nvPr/>
          </p:nvSpPr>
          <p:spPr>
            <a:xfrm>
              <a:off x="9579306" y="2986033"/>
              <a:ext cx="337457" cy="337457"/>
            </a:xfrm>
            <a:prstGeom prst="mathMultiply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4911111" y="4582886"/>
            <a:ext cx="2441448" cy="288468"/>
            <a:chOff x="4911111" y="4582886"/>
            <a:chExt cx="2441448" cy="288468"/>
          </a:xfrm>
        </p:grpSpPr>
        <p:cxnSp>
          <p:nvCxnSpPr>
            <p:cNvPr id="70" name="Straight Connector 69"/>
            <p:cNvCxnSpPr/>
            <p:nvPr/>
          </p:nvCxnSpPr>
          <p:spPr>
            <a:xfrm>
              <a:off x="4911111" y="4582886"/>
              <a:ext cx="2441448" cy="0"/>
            </a:xfrm>
            <a:prstGeom prst="line">
              <a:avLst/>
            </a:prstGeom>
            <a:ln w="19050">
              <a:solidFill>
                <a:schemeClr val="accent1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TextBox 70"/>
            <p:cNvSpPr txBox="1"/>
            <p:nvPr/>
          </p:nvSpPr>
          <p:spPr>
            <a:xfrm flipH="1">
              <a:off x="5083664" y="4594355"/>
              <a:ext cx="2061142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dirty="0" smtClean="0">
                  <a:latin typeface="+mj-lt"/>
                </a:rPr>
                <a:t>Legitimate connection</a:t>
              </a:r>
              <a:endParaRPr lang="en-US" dirty="0">
                <a:latin typeface="+mj-lt"/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4907136" y="5641697"/>
            <a:ext cx="4494544" cy="276999"/>
            <a:chOff x="4907136" y="5641697"/>
            <a:chExt cx="4494544" cy="276999"/>
          </a:xfrm>
        </p:grpSpPr>
        <p:cxnSp>
          <p:nvCxnSpPr>
            <p:cNvPr id="72" name="Straight Arrow Connector 71"/>
            <p:cNvCxnSpPr/>
            <p:nvPr/>
          </p:nvCxnSpPr>
          <p:spPr>
            <a:xfrm flipH="1">
              <a:off x="4907136" y="5820400"/>
              <a:ext cx="4494544" cy="0"/>
            </a:xfrm>
            <a:prstGeom prst="straightConnector1">
              <a:avLst/>
            </a:prstGeom>
            <a:ln w="38100">
              <a:tailEnd type="stealth" w="lg" len="lg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73" name="TextBox 72"/>
            <p:cNvSpPr txBox="1"/>
            <p:nvPr/>
          </p:nvSpPr>
          <p:spPr>
            <a:xfrm flipH="1">
              <a:off x="6678158" y="5641697"/>
              <a:ext cx="599716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91440" tIns="0" rIns="91440" bIns="0" rtlCol="0">
              <a:spAutoFit/>
            </a:bodyPr>
            <a:lstStyle/>
            <a:p>
              <a:pPr algn="ctr"/>
              <a:r>
                <a:rPr lang="en-US" dirty="0" smtClean="0"/>
                <a:t>data</a:t>
              </a:r>
              <a:endParaRPr lang="en-US" dirty="0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4939794" y="5984602"/>
            <a:ext cx="4461509" cy="276999"/>
            <a:chOff x="4939794" y="5984602"/>
            <a:chExt cx="4461509" cy="276999"/>
          </a:xfrm>
        </p:grpSpPr>
        <p:cxnSp>
          <p:nvCxnSpPr>
            <p:cNvPr id="74" name="Straight Arrow Connector 73"/>
            <p:cNvCxnSpPr/>
            <p:nvPr/>
          </p:nvCxnSpPr>
          <p:spPr>
            <a:xfrm>
              <a:off x="4939794" y="6180137"/>
              <a:ext cx="4461509" cy="0"/>
            </a:xfrm>
            <a:prstGeom prst="straightConnector1">
              <a:avLst/>
            </a:prstGeom>
            <a:ln w="38100">
              <a:tailEnd type="stealth" w="lg" len="lg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75" name="TextBox 74"/>
            <p:cNvSpPr txBox="1"/>
            <p:nvPr/>
          </p:nvSpPr>
          <p:spPr>
            <a:xfrm flipH="1">
              <a:off x="6636470" y="5984602"/>
              <a:ext cx="599716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91440" tIns="0" rIns="91440" bIns="0" rtlCol="0">
              <a:spAutoFit/>
            </a:bodyPr>
            <a:lstStyle/>
            <a:p>
              <a:pPr algn="ctr"/>
              <a:r>
                <a:rPr lang="en-US" dirty="0" smtClean="0"/>
                <a:t>data</a:t>
              </a:r>
              <a:endParaRPr lang="en-US" dirty="0"/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7388261" y="4655992"/>
            <a:ext cx="3290506" cy="675029"/>
            <a:chOff x="6626257" y="2717596"/>
            <a:chExt cx="3290506" cy="675029"/>
          </a:xfrm>
        </p:grpSpPr>
        <p:sp>
          <p:nvSpPr>
            <p:cNvPr id="79" name="Rectangle 78"/>
            <p:cNvSpPr/>
            <p:nvPr/>
          </p:nvSpPr>
          <p:spPr>
            <a:xfrm>
              <a:off x="8466838" y="2819231"/>
              <a:ext cx="374073" cy="51831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1" name="Straight Arrow Connector 80"/>
            <p:cNvCxnSpPr/>
            <p:nvPr/>
          </p:nvCxnSpPr>
          <p:spPr>
            <a:xfrm>
              <a:off x="8672335" y="2819230"/>
              <a:ext cx="1143000" cy="365760"/>
            </a:xfrm>
            <a:prstGeom prst="straightConnector1">
              <a:avLst/>
            </a:prstGeom>
            <a:ln w="38100">
              <a:tailEnd type="stealth" w="lg" len="lg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82" name="TextBox 81"/>
            <p:cNvSpPr txBox="1"/>
            <p:nvPr/>
          </p:nvSpPr>
          <p:spPr>
            <a:xfrm flipH="1">
              <a:off x="9012286" y="2838740"/>
              <a:ext cx="336631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dirty="0" err="1" smtClean="0"/>
                <a:t>adv</a:t>
              </a:r>
              <a:endParaRPr lang="en-US" dirty="0"/>
            </a:p>
          </p:txBody>
        </p:sp>
        <p:sp>
          <p:nvSpPr>
            <p:cNvPr id="84" name="Multiply 83"/>
            <p:cNvSpPr/>
            <p:nvPr/>
          </p:nvSpPr>
          <p:spPr>
            <a:xfrm>
              <a:off x="9579306" y="2986033"/>
              <a:ext cx="337457" cy="337457"/>
            </a:xfrm>
            <a:prstGeom prst="mathMultiply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Right Arrow 87"/>
            <p:cNvSpPr/>
            <p:nvPr/>
          </p:nvSpPr>
          <p:spPr>
            <a:xfrm>
              <a:off x="6626257" y="2717596"/>
              <a:ext cx="1814563" cy="675029"/>
            </a:xfrm>
            <a:prstGeom prst="rightArrow">
              <a:avLst/>
            </a:prstGeom>
            <a:solidFill>
              <a:schemeClr val="accent2">
                <a:alpha val="48000"/>
              </a:schemeClr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/>
                <a:t>jamming</a:t>
              </a:r>
              <a:endParaRPr lang="en-US" b="1" dirty="0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4907136" y="3539529"/>
            <a:ext cx="2403134" cy="276999"/>
            <a:chOff x="4907136" y="3539529"/>
            <a:chExt cx="2403134" cy="276999"/>
          </a:xfrm>
        </p:grpSpPr>
        <p:cxnSp>
          <p:nvCxnSpPr>
            <p:cNvPr id="43" name="Straight Arrow Connector 42"/>
            <p:cNvCxnSpPr/>
            <p:nvPr/>
          </p:nvCxnSpPr>
          <p:spPr>
            <a:xfrm flipH="1">
              <a:off x="4907136" y="3647346"/>
              <a:ext cx="2403134" cy="110822"/>
            </a:xfrm>
            <a:prstGeom prst="straightConnector1">
              <a:avLst/>
            </a:prstGeom>
            <a:ln w="38100">
              <a:tailEnd type="stealth" w="lg" len="lg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45" name="TextBox 44"/>
            <p:cNvSpPr txBox="1"/>
            <p:nvPr/>
          </p:nvSpPr>
          <p:spPr>
            <a:xfrm flipH="1">
              <a:off x="5366942" y="3539529"/>
              <a:ext cx="1265860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pPr algn="ctr"/>
              <a:r>
                <a:rPr lang="en-US" dirty="0" smtClean="0"/>
                <a:t>Reduced Adv.</a:t>
              </a:r>
              <a:endParaRPr lang="en-US" dirty="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4889211" y="3889614"/>
            <a:ext cx="4461509" cy="276999"/>
            <a:chOff x="4889211" y="3889614"/>
            <a:chExt cx="4461509" cy="276999"/>
          </a:xfrm>
        </p:grpSpPr>
        <p:cxnSp>
          <p:nvCxnSpPr>
            <p:cNvPr id="46" name="Straight Arrow Connector 45"/>
            <p:cNvCxnSpPr/>
            <p:nvPr/>
          </p:nvCxnSpPr>
          <p:spPr>
            <a:xfrm>
              <a:off x="4889211" y="4004468"/>
              <a:ext cx="4461509" cy="0"/>
            </a:xfrm>
            <a:prstGeom prst="straightConnector1">
              <a:avLst/>
            </a:prstGeom>
            <a:ln w="38100">
              <a:tailEnd type="stealth" w="lg" len="lg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47" name="TextBox 46"/>
            <p:cNvSpPr txBox="1"/>
            <p:nvPr/>
          </p:nvSpPr>
          <p:spPr>
            <a:xfrm flipH="1">
              <a:off x="6438555" y="3889614"/>
              <a:ext cx="2028953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91440" tIns="0" rIns="91440" bIns="0" rtlCol="0">
              <a:spAutoFit/>
            </a:bodyPr>
            <a:lstStyle/>
            <a:p>
              <a:pPr algn="ctr"/>
              <a:r>
                <a:rPr lang="en-US" dirty="0" smtClean="0"/>
                <a:t>Connection request</a:t>
              </a:r>
              <a:endParaRPr lang="en-US" dirty="0"/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4136376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60148"/>
    </mc:Choice>
    <mc:Fallback xmlns="">
      <p:transition advTm="16014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368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7062"/>
    </mc:Choice>
    <mc:Fallback xmlns="">
      <p:transition advTm="17062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>
                <a:latin typeface="+mj-lt"/>
              </a:rPr>
              <a:t>Cut-off Distance</a:t>
            </a:r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23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2716385" y="2856687"/>
            <a:ext cx="7231508" cy="3423503"/>
            <a:chOff x="3817856" y="1999437"/>
            <a:chExt cx="7231508" cy="3423503"/>
          </a:xfrm>
        </p:grpSpPr>
        <p:pic>
          <p:nvPicPr>
            <p:cNvPr id="12" name="Picture 16" descr="http://www.60beat.com/v/vspfiles/assets/images/60beat%20new%20hrm_5inch_72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53245" y="3235875"/>
              <a:ext cx="685800" cy="2305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008344" y="2491466"/>
              <a:ext cx="583913" cy="1116720"/>
            </a:xfrm>
            <a:prstGeom prst="rect">
              <a:avLst/>
            </a:prstGeom>
          </p:spPr>
        </p:pic>
        <p:grpSp>
          <p:nvGrpSpPr>
            <p:cNvPr id="14" name="Group 13"/>
            <p:cNvGrpSpPr/>
            <p:nvPr/>
          </p:nvGrpSpPr>
          <p:grpSpPr>
            <a:xfrm>
              <a:off x="6946524" y="2817681"/>
              <a:ext cx="4102840" cy="2605259"/>
              <a:chOff x="5972752" y="3145422"/>
              <a:chExt cx="4102840" cy="2605259"/>
            </a:xfrm>
          </p:grpSpPr>
          <p:pic>
            <p:nvPicPr>
              <p:cNvPr id="23" name="Picture 2" descr="http://www.youblob.com/sites/default/files/styles/uc_product_full/public/10573-01.png?itok=g9Bj-MtX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045114" y="3145422"/>
                <a:ext cx="1030478" cy="103047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4" name="Freeform 23"/>
              <p:cNvSpPr/>
              <p:nvPr/>
            </p:nvSpPr>
            <p:spPr>
              <a:xfrm>
                <a:off x="5972752" y="4951016"/>
                <a:ext cx="807737" cy="799665"/>
              </a:xfrm>
              <a:custGeom>
                <a:avLst/>
                <a:gdLst>
                  <a:gd name="connsiteX0" fmla="*/ 0 w 3031524"/>
                  <a:gd name="connsiteY0" fmla="*/ 181232 h 3039762"/>
                  <a:gd name="connsiteX1" fmla="*/ 24713 w 3031524"/>
                  <a:gd name="connsiteY1" fmla="*/ 304800 h 3039762"/>
                  <a:gd name="connsiteX2" fmla="*/ 41189 w 3031524"/>
                  <a:gd name="connsiteY2" fmla="*/ 337751 h 3039762"/>
                  <a:gd name="connsiteX3" fmla="*/ 57664 w 3031524"/>
                  <a:gd name="connsiteY3" fmla="*/ 362464 h 3039762"/>
                  <a:gd name="connsiteX4" fmla="*/ 65902 w 3031524"/>
                  <a:gd name="connsiteY4" fmla="*/ 461318 h 3039762"/>
                  <a:gd name="connsiteX5" fmla="*/ 74140 w 3031524"/>
                  <a:gd name="connsiteY5" fmla="*/ 502508 h 3039762"/>
                  <a:gd name="connsiteX6" fmla="*/ 82378 w 3031524"/>
                  <a:gd name="connsiteY6" fmla="*/ 551935 h 3039762"/>
                  <a:gd name="connsiteX7" fmla="*/ 107091 w 3031524"/>
                  <a:gd name="connsiteY7" fmla="*/ 609600 h 3039762"/>
                  <a:gd name="connsiteX8" fmla="*/ 123567 w 3031524"/>
                  <a:gd name="connsiteY8" fmla="*/ 659027 h 3039762"/>
                  <a:gd name="connsiteX9" fmla="*/ 140043 w 3031524"/>
                  <a:gd name="connsiteY9" fmla="*/ 691978 h 3039762"/>
                  <a:gd name="connsiteX10" fmla="*/ 148281 w 3031524"/>
                  <a:gd name="connsiteY10" fmla="*/ 716691 h 3039762"/>
                  <a:gd name="connsiteX11" fmla="*/ 172994 w 3031524"/>
                  <a:gd name="connsiteY11" fmla="*/ 741405 h 3039762"/>
                  <a:gd name="connsiteX12" fmla="*/ 189470 w 3031524"/>
                  <a:gd name="connsiteY12" fmla="*/ 766118 h 3039762"/>
                  <a:gd name="connsiteX13" fmla="*/ 222421 w 3031524"/>
                  <a:gd name="connsiteY13" fmla="*/ 832021 h 3039762"/>
                  <a:gd name="connsiteX14" fmla="*/ 247135 w 3031524"/>
                  <a:gd name="connsiteY14" fmla="*/ 848497 h 3039762"/>
                  <a:gd name="connsiteX15" fmla="*/ 280086 w 3031524"/>
                  <a:gd name="connsiteY15" fmla="*/ 897924 h 3039762"/>
                  <a:gd name="connsiteX16" fmla="*/ 329513 w 3031524"/>
                  <a:gd name="connsiteY16" fmla="*/ 947351 h 3039762"/>
                  <a:gd name="connsiteX17" fmla="*/ 337751 w 3031524"/>
                  <a:gd name="connsiteY17" fmla="*/ 996778 h 3039762"/>
                  <a:gd name="connsiteX18" fmla="*/ 362464 w 3031524"/>
                  <a:gd name="connsiteY18" fmla="*/ 1021491 h 3039762"/>
                  <a:gd name="connsiteX19" fmla="*/ 395416 w 3031524"/>
                  <a:gd name="connsiteY19" fmla="*/ 1070918 h 3039762"/>
                  <a:gd name="connsiteX20" fmla="*/ 411891 w 3031524"/>
                  <a:gd name="connsiteY20" fmla="*/ 1128583 h 3039762"/>
                  <a:gd name="connsiteX21" fmla="*/ 461318 w 3031524"/>
                  <a:gd name="connsiteY21" fmla="*/ 1169773 h 3039762"/>
                  <a:gd name="connsiteX22" fmla="*/ 486032 w 3031524"/>
                  <a:gd name="connsiteY22" fmla="*/ 1202724 h 3039762"/>
                  <a:gd name="connsiteX23" fmla="*/ 510746 w 3031524"/>
                  <a:gd name="connsiteY23" fmla="*/ 1227437 h 3039762"/>
                  <a:gd name="connsiteX24" fmla="*/ 535459 w 3031524"/>
                  <a:gd name="connsiteY24" fmla="*/ 1260389 h 3039762"/>
                  <a:gd name="connsiteX25" fmla="*/ 568410 w 3031524"/>
                  <a:gd name="connsiteY25" fmla="*/ 1285102 h 3039762"/>
                  <a:gd name="connsiteX26" fmla="*/ 584886 w 3031524"/>
                  <a:gd name="connsiteY26" fmla="*/ 1309816 h 3039762"/>
                  <a:gd name="connsiteX27" fmla="*/ 691978 w 3031524"/>
                  <a:gd name="connsiteY27" fmla="*/ 1359243 h 3039762"/>
                  <a:gd name="connsiteX28" fmla="*/ 741405 w 3031524"/>
                  <a:gd name="connsiteY28" fmla="*/ 1400432 h 3039762"/>
                  <a:gd name="connsiteX29" fmla="*/ 757881 w 3031524"/>
                  <a:gd name="connsiteY29" fmla="*/ 1425145 h 3039762"/>
                  <a:gd name="connsiteX30" fmla="*/ 790832 w 3031524"/>
                  <a:gd name="connsiteY30" fmla="*/ 1458097 h 3039762"/>
                  <a:gd name="connsiteX31" fmla="*/ 856735 w 3031524"/>
                  <a:gd name="connsiteY31" fmla="*/ 1532237 h 3039762"/>
                  <a:gd name="connsiteX32" fmla="*/ 889686 w 3031524"/>
                  <a:gd name="connsiteY32" fmla="*/ 1556951 h 3039762"/>
                  <a:gd name="connsiteX33" fmla="*/ 914400 w 3031524"/>
                  <a:gd name="connsiteY33" fmla="*/ 1589902 h 3039762"/>
                  <a:gd name="connsiteX34" fmla="*/ 972064 w 3031524"/>
                  <a:gd name="connsiteY34" fmla="*/ 1639329 h 3039762"/>
                  <a:gd name="connsiteX35" fmla="*/ 988540 w 3031524"/>
                  <a:gd name="connsiteY35" fmla="*/ 1664043 h 3039762"/>
                  <a:gd name="connsiteX36" fmla="*/ 1013254 w 3031524"/>
                  <a:gd name="connsiteY36" fmla="*/ 1688756 h 3039762"/>
                  <a:gd name="connsiteX37" fmla="*/ 1062681 w 3031524"/>
                  <a:gd name="connsiteY37" fmla="*/ 1729945 h 3039762"/>
                  <a:gd name="connsiteX38" fmla="*/ 1095632 w 3031524"/>
                  <a:gd name="connsiteY38" fmla="*/ 1779373 h 3039762"/>
                  <a:gd name="connsiteX39" fmla="*/ 1120346 w 3031524"/>
                  <a:gd name="connsiteY39" fmla="*/ 1804086 h 3039762"/>
                  <a:gd name="connsiteX40" fmla="*/ 1153297 w 3031524"/>
                  <a:gd name="connsiteY40" fmla="*/ 1861751 h 3039762"/>
                  <a:gd name="connsiteX41" fmla="*/ 1186248 w 3031524"/>
                  <a:gd name="connsiteY41" fmla="*/ 1894702 h 3039762"/>
                  <a:gd name="connsiteX42" fmla="*/ 1194486 w 3031524"/>
                  <a:gd name="connsiteY42" fmla="*/ 1919416 h 3039762"/>
                  <a:gd name="connsiteX43" fmla="*/ 1243913 w 3031524"/>
                  <a:gd name="connsiteY43" fmla="*/ 1960605 h 3039762"/>
                  <a:gd name="connsiteX44" fmla="*/ 1276864 w 3031524"/>
                  <a:gd name="connsiteY44" fmla="*/ 1985318 h 3039762"/>
                  <a:gd name="connsiteX45" fmla="*/ 1301578 w 3031524"/>
                  <a:gd name="connsiteY45" fmla="*/ 2001794 h 3039762"/>
                  <a:gd name="connsiteX46" fmla="*/ 1326291 w 3031524"/>
                  <a:gd name="connsiteY46" fmla="*/ 2026508 h 3039762"/>
                  <a:gd name="connsiteX47" fmla="*/ 1359243 w 3031524"/>
                  <a:gd name="connsiteY47" fmla="*/ 2051221 h 3039762"/>
                  <a:gd name="connsiteX48" fmla="*/ 1416908 w 3031524"/>
                  <a:gd name="connsiteY48" fmla="*/ 2125362 h 3039762"/>
                  <a:gd name="connsiteX49" fmla="*/ 1474573 w 3031524"/>
                  <a:gd name="connsiteY49" fmla="*/ 2183027 h 3039762"/>
                  <a:gd name="connsiteX50" fmla="*/ 1499286 w 3031524"/>
                  <a:gd name="connsiteY50" fmla="*/ 2207740 h 3039762"/>
                  <a:gd name="connsiteX51" fmla="*/ 1532237 w 3031524"/>
                  <a:gd name="connsiteY51" fmla="*/ 2232454 h 3039762"/>
                  <a:gd name="connsiteX52" fmla="*/ 1573427 w 3031524"/>
                  <a:gd name="connsiteY52" fmla="*/ 2273643 h 3039762"/>
                  <a:gd name="connsiteX53" fmla="*/ 1622854 w 3031524"/>
                  <a:gd name="connsiteY53" fmla="*/ 2331308 h 3039762"/>
                  <a:gd name="connsiteX54" fmla="*/ 1639329 w 3031524"/>
                  <a:gd name="connsiteY54" fmla="*/ 2356021 h 3039762"/>
                  <a:gd name="connsiteX55" fmla="*/ 1688756 w 3031524"/>
                  <a:gd name="connsiteY55" fmla="*/ 2388973 h 3039762"/>
                  <a:gd name="connsiteX56" fmla="*/ 1738183 w 3031524"/>
                  <a:gd name="connsiteY56" fmla="*/ 2438400 h 3039762"/>
                  <a:gd name="connsiteX57" fmla="*/ 1754659 w 3031524"/>
                  <a:gd name="connsiteY57" fmla="*/ 2463113 h 3039762"/>
                  <a:gd name="connsiteX58" fmla="*/ 1787610 w 3031524"/>
                  <a:gd name="connsiteY58" fmla="*/ 2479589 h 3039762"/>
                  <a:gd name="connsiteX59" fmla="*/ 1828800 w 3031524"/>
                  <a:gd name="connsiteY59" fmla="*/ 2537254 h 3039762"/>
                  <a:gd name="connsiteX60" fmla="*/ 1886464 w 3031524"/>
                  <a:gd name="connsiteY60" fmla="*/ 2586681 h 3039762"/>
                  <a:gd name="connsiteX61" fmla="*/ 1919416 w 3031524"/>
                  <a:gd name="connsiteY61" fmla="*/ 2636108 h 3039762"/>
                  <a:gd name="connsiteX62" fmla="*/ 1935891 w 3031524"/>
                  <a:gd name="connsiteY62" fmla="*/ 2669059 h 3039762"/>
                  <a:gd name="connsiteX63" fmla="*/ 1985318 w 3031524"/>
                  <a:gd name="connsiteY63" fmla="*/ 2718486 h 3039762"/>
                  <a:gd name="connsiteX64" fmla="*/ 2010032 w 3031524"/>
                  <a:gd name="connsiteY64" fmla="*/ 2743200 h 3039762"/>
                  <a:gd name="connsiteX65" fmla="*/ 2026508 w 3031524"/>
                  <a:gd name="connsiteY65" fmla="*/ 2767913 h 3039762"/>
                  <a:gd name="connsiteX66" fmla="*/ 2084173 w 3031524"/>
                  <a:gd name="connsiteY66" fmla="*/ 2825578 h 3039762"/>
                  <a:gd name="connsiteX67" fmla="*/ 2108886 w 3031524"/>
                  <a:gd name="connsiteY67" fmla="*/ 2850291 h 3039762"/>
                  <a:gd name="connsiteX68" fmla="*/ 2133600 w 3031524"/>
                  <a:gd name="connsiteY68" fmla="*/ 2866767 h 3039762"/>
                  <a:gd name="connsiteX69" fmla="*/ 2166551 w 3031524"/>
                  <a:gd name="connsiteY69" fmla="*/ 2891481 h 3039762"/>
                  <a:gd name="connsiteX70" fmla="*/ 2191264 w 3031524"/>
                  <a:gd name="connsiteY70" fmla="*/ 2916194 h 3039762"/>
                  <a:gd name="connsiteX71" fmla="*/ 2224216 w 3031524"/>
                  <a:gd name="connsiteY71" fmla="*/ 2924432 h 3039762"/>
                  <a:gd name="connsiteX72" fmla="*/ 2281881 w 3031524"/>
                  <a:gd name="connsiteY72" fmla="*/ 2965621 h 3039762"/>
                  <a:gd name="connsiteX73" fmla="*/ 2331308 w 3031524"/>
                  <a:gd name="connsiteY73" fmla="*/ 2998573 h 3039762"/>
                  <a:gd name="connsiteX74" fmla="*/ 2421924 w 3031524"/>
                  <a:gd name="connsiteY74" fmla="*/ 3031524 h 3039762"/>
                  <a:gd name="connsiteX75" fmla="*/ 2454875 w 3031524"/>
                  <a:gd name="connsiteY75" fmla="*/ 3039762 h 3039762"/>
                  <a:gd name="connsiteX76" fmla="*/ 2652583 w 3031524"/>
                  <a:gd name="connsiteY76" fmla="*/ 3031524 h 3039762"/>
                  <a:gd name="connsiteX77" fmla="*/ 2734962 w 3031524"/>
                  <a:gd name="connsiteY77" fmla="*/ 3023286 h 3039762"/>
                  <a:gd name="connsiteX78" fmla="*/ 2965621 w 3031524"/>
                  <a:gd name="connsiteY78" fmla="*/ 3006810 h 3039762"/>
                  <a:gd name="connsiteX79" fmla="*/ 3006810 w 3031524"/>
                  <a:gd name="connsiteY79" fmla="*/ 2990335 h 3039762"/>
                  <a:gd name="connsiteX80" fmla="*/ 3031524 w 3031524"/>
                  <a:gd name="connsiteY80" fmla="*/ 2907956 h 3039762"/>
                  <a:gd name="connsiteX81" fmla="*/ 2982097 w 3031524"/>
                  <a:gd name="connsiteY81" fmla="*/ 2454875 h 3039762"/>
                  <a:gd name="connsiteX82" fmla="*/ 2957383 w 3031524"/>
                  <a:gd name="connsiteY82" fmla="*/ 2397210 h 3039762"/>
                  <a:gd name="connsiteX83" fmla="*/ 2949146 w 3031524"/>
                  <a:gd name="connsiteY83" fmla="*/ 2347783 h 3039762"/>
                  <a:gd name="connsiteX84" fmla="*/ 2932670 w 3031524"/>
                  <a:gd name="connsiteY84" fmla="*/ 2314832 h 3039762"/>
                  <a:gd name="connsiteX85" fmla="*/ 2899718 w 3031524"/>
                  <a:gd name="connsiteY85" fmla="*/ 2257167 h 3039762"/>
                  <a:gd name="connsiteX86" fmla="*/ 2850291 w 3031524"/>
                  <a:gd name="connsiteY86" fmla="*/ 2084173 h 3039762"/>
                  <a:gd name="connsiteX87" fmla="*/ 2809102 w 3031524"/>
                  <a:gd name="connsiteY87" fmla="*/ 2018270 h 3039762"/>
                  <a:gd name="connsiteX88" fmla="*/ 2792627 w 3031524"/>
                  <a:gd name="connsiteY88" fmla="*/ 1960605 h 3039762"/>
                  <a:gd name="connsiteX89" fmla="*/ 2759675 w 3031524"/>
                  <a:gd name="connsiteY89" fmla="*/ 1820562 h 3039762"/>
                  <a:gd name="connsiteX90" fmla="*/ 2702010 w 3031524"/>
                  <a:gd name="connsiteY90" fmla="*/ 1631091 h 3039762"/>
                  <a:gd name="connsiteX91" fmla="*/ 2652583 w 3031524"/>
                  <a:gd name="connsiteY91" fmla="*/ 1433383 h 3039762"/>
                  <a:gd name="connsiteX92" fmla="*/ 2520778 w 3031524"/>
                  <a:gd name="connsiteY92" fmla="*/ 1070918 h 3039762"/>
                  <a:gd name="connsiteX93" fmla="*/ 2463113 w 3031524"/>
                  <a:gd name="connsiteY93" fmla="*/ 980302 h 3039762"/>
                  <a:gd name="connsiteX94" fmla="*/ 2133600 w 3031524"/>
                  <a:gd name="connsiteY94" fmla="*/ 601362 h 3039762"/>
                  <a:gd name="connsiteX95" fmla="*/ 2067697 w 3031524"/>
                  <a:gd name="connsiteY95" fmla="*/ 469556 h 3039762"/>
                  <a:gd name="connsiteX96" fmla="*/ 1977081 w 3031524"/>
                  <a:gd name="connsiteY96" fmla="*/ 255373 h 3039762"/>
                  <a:gd name="connsiteX97" fmla="*/ 1869989 w 3031524"/>
                  <a:gd name="connsiteY97" fmla="*/ 164756 h 3039762"/>
                  <a:gd name="connsiteX98" fmla="*/ 1771135 w 3031524"/>
                  <a:gd name="connsiteY98" fmla="*/ 65902 h 3039762"/>
                  <a:gd name="connsiteX99" fmla="*/ 1672281 w 3031524"/>
                  <a:gd name="connsiteY99" fmla="*/ 8237 h 3039762"/>
                  <a:gd name="connsiteX100" fmla="*/ 395416 w 3031524"/>
                  <a:gd name="connsiteY100" fmla="*/ 0 h 3039762"/>
                  <a:gd name="connsiteX101" fmla="*/ 189470 w 3031524"/>
                  <a:gd name="connsiteY101" fmla="*/ 8237 h 3039762"/>
                  <a:gd name="connsiteX102" fmla="*/ 90616 w 3031524"/>
                  <a:gd name="connsiteY102" fmla="*/ 57664 h 3039762"/>
                  <a:gd name="connsiteX103" fmla="*/ 41189 w 3031524"/>
                  <a:gd name="connsiteY103" fmla="*/ 98854 h 3039762"/>
                  <a:gd name="connsiteX104" fmla="*/ 8237 w 3031524"/>
                  <a:gd name="connsiteY104" fmla="*/ 148281 h 3039762"/>
                  <a:gd name="connsiteX105" fmla="*/ 0 w 3031524"/>
                  <a:gd name="connsiteY105" fmla="*/ 181232 h 30397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</a:cxnLst>
                <a:rect l="l" t="t" r="r" b="b"/>
                <a:pathLst>
                  <a:path w="3031524" h="3039762">
                    <a:moveTo>
                      <a:pt x="0" y="181232"/>
                    </a:moveTo>
                    <a:cubicBezTo>
                      <a:pt x="4752" y="209743"/>
                      <a:pt x="9330" y="268906"/>
                      <a:pt x="24713" y="304800"/>
                    </a:cubicBezTo>
                    <a:cubicBezTo>
                      <a:pt x="29550" y="316087"/>
                      <a:pt x="35096" y="327089"/>
                      <a:pt x="41189" y="337751"/>
                    </a:cubicBezTo>
                    <a:cubicBezTo>
                      <a:pt x="46101" y="346347"/>
                      <a:pt x="52172" y="354226"/>
                      <a:pt x="57664" y="362464"/>
                    </a:cubicBezTo>
                    <a:cubicBezTo>
                      <a:pt x="60410" y="395415"/>
                      <a:pt x="62039" y="428479"/>
                      <a:pt x="65902" y="461318"/>
                    </a:cubicBezTo>
                    <a:cubicBezTo>
                      <a:pt x="67538" y="475224"/>
                      <a:pt x="71635" y="488732"/>
                      <a:pt x="74140" y="502508"/>
                    </a:cubicBezTo>
                    <a:cubicBezTo>
                      <a:pt x="77128" y="518942"/>
                      <a:pt x="78755" y="535630"/>
                      <a:pt x="82378" y="551935"/>
                    </a:cubicBezTo>
                    <a:cubicBezTo>
                      <a:pt x="89006" y="581761"/>
                      <a:pt x="94502" y="578127"/>
                      <a:pt x="107091" y="609600"/>
                    </a:cubicBezTo>
                    <a:cubicBezTo>
                      <a:pt x="113541" y="625725"/>
                      <a:pt x="115800" y="643494"/>
                      <a:pt x="123567" y="659027"/>
                    </a:cubicBezTo>
                    <a:cubicBezTo>
                      <a:pt x="129059" y="670011"/>
                      <a:pt x="135205" y="680691"/>
                      <a:pt x="140043" y="691978"/>
                    </a:cubicBezTo>
                    <a:cubicBezTo>
                      <a:pt x="143464" y="699959"/>
                      <a:pt x="143464" y="709466"/>
                      <a:pt x="148281" y="716691"/>
                    </a:cubicBezTo>
                    <a:cubicBezTo>
                      <a:pt x="154743" y="726384"/>
                      <a:pt x="165536" y="732455"/>
                      <a:pt x="172994" y="741405"/>
                    </a:cubicBezTo>
                    <a:cubicBezTo>
                      <a:pt x="179332" y="749011"/>
                      <a:pt x="183978" y="757880"/>
                      <a:pt x="189470" y="766118"/>
                    </a:cubicBezTo>
                    <a:cubicBezTo>
                      <a:pt x="198455" y="793073"/>
                      <a:pt x="201199" y="807262"/>
                      <a:pt x="222421" y="832021"/>
                    </a:cubicBezTo>
                    <a:cubicBezTo>
                      <a:pt x="228864" y="839538"/>
                      <a:pt x="238897" y="843005"/>
                      <a:pt x="247135" y="848497"/>
                    </a:cubicBezTo>
                    <a:cubicBezTo>
                      <a:pt x="258119" y="864973"/>
                      <a:pt x="266084" y="883922"/>
                      <a:pt x="280086" y="897924"/>
                    </a:cubicBezTo>
                    <a:lnTo>
                      <a:pt x="329513" y="947351"/>
                    </a:lnTo>
                    <a:cubicBezTo>
                      <a:pt x="332259" y="963827"/>
                      <a:pt x="330967" y="981515"/>
                      <a:pt x="337751" y="996778"/>
                    </a:cubicBezTo>
                    <a:cubicBezTo>
                      <a:pt x="342482" y="1007424"/>
                      <a:pt x="355312" y="1012295"/>
                      <a:pt x="362464" y="1021491"/>
                    </a:cubicBezTo>
                    <a:cubicBezTo>
                      <a:pt x="374621" y="1037121"/>
                      <a:pt x="384432" y="1054442"/>
                      <a:pt x="395416" y="1070918"/>
                    </a:cubicBezTo>
                    <a:cubicBezTo>
                      <a:pt x="400908" y="1090140"/>
                      <a:pt x="400802" y="1111950"/>
                      <a:pt x="411891" y="1128583"/>
                    </a:cubicBezTo>
                    <a:cubicBezTo>
                      <a:pt x="423787" y="1146428"/>
                      <a:pt x="446153" y="1154608"/>
                      <a:pt x="461318" y="1169773"/>
                    </a:cubicBezTo>
                    <a:cubicBezTo>
                      <a:pt x="471026" y="1179481"/>
                      <a:pt x="477097" y="1192300"/>
                      <a:pt x="486032" y="1202724"/>
                    </a:cubicBezTo>
                    <a:cubicBezTo>
                      <a:pt x="493614" y="1211569"/>
                      <a:pt x="503164" y="1218592"/>
                      <a:pt x="510746" y="1227437"/>
                    </a:cubicBezTo>
                    <a:cubicBezTo>
                      <a:pt x="519681" y="1237861"/>
                      <a:pt x="525751" y="1250680"/>
                      <a:pt x="535459" y="1260389"/>
                    </a:cubicBezTo>
                    <a:cubicBezTo>
                      <a:pt x="545167" y="1270097"/>
                      <a:pt x="557426" y="1276864"/>
                      <a:pt x="568410" y="1285102"/>
                    </a:cubicBezTo>
                    <a:cubicBezTo>
                      <a:pt x="573902" y="1293340"/>
                      <a:pt x="576965" y="1303876"/>
                      <a:pt x="584886" y="1309816"/>
                    </a:cubicBezTo>
                    <a:cubicBezTo>
                      <a:pt x="600023" y="1321169"/>
                      <a:pt x="677547" y="1353058"/>
                      <a:pt x="691978" y="1359243"/>
                    </a:cubicBezTo>
                    <a:cubicBezTo>
                      <a:pt x="774105" y="1468746"/>
                      <a:pt x="670648" y="1343828"/>
                      <a:pt x="741405" y="1400432"/>
                    </a:cubicBezTo>
                    <a:cubicBezTo>
                      <a:pt x="749136" y="1406617"/>
                      <a:pt x="751438" y="1417628"/>
                      <a:pt x="757881" y="1425145"/>
                    </a:cubicBezTo>
                    <a:cubicBezTo>
                      <a:pt x="767990" y="1436939"/>
                      <a:pt x="780512" y="1446487"/>
                      <a:pt x="790832" y="1458097"/>
                    </a:cubicBezTo>
                    <a:cubicBezTo>
                      <a:pt x="829132" y="1501186"/>
                      <a:pt x="815197" y="1495891"/>
                      <a:pt x="856735" y="1532237"/>
                    </a:cubicBezTo>
                    <a:cubicBezTo>
                      <a:pt x="867068" y="1541278"/>
                      <a:pt x="879978" y="1547243"/>
                      <a:pt x="889686" y="1556951"/>
                    </a:cubicBezTo>
                    <a:cubicBezTo>
                      <a:pt x="899394" y="1566659"/>
                      <a:pt x="904692" y="1580194"/>
                      <a:pt x="914400" y="1589902"/>
                    </a:cubicBezTo>
                    <a:cubicBezTo>
                      <a:pt x="968936" y="1644438"/>
                      <a:pt x="927235" y="1585534"/>
                      <a:pt x="972064" y="1639329"/>
                    </a:cubicBezTo>
                    <a:cubicBezTo>
                      <a:pt x="978402" y="1646935"/>
                      <a:pt x="982202" y="1656437"/>
                      <a:pt x="988540" y="1664043"/>
                    </a:cubicBezTo>
                    <a:cubicBezTo>
                      <a:pt x="995998" y="1672993"/>
                      <a:pt x="1004304" y="1681298"/>
                      <a:pt x="1013254" y="1688756"/>
                    </a:cubicBezTo>
                    <a:cubicBezTo>
                      <a:pt x="1043309" y="1713802"/>
                      <a:pt x="1036086" y="1695752"/>
                      <a:pt x="1062681" y="1729945"/>
                    </a:cubicBezTo>
                    <a:cubicBezTo>
                      <a:pt x="1074838" y="1745575"/>
                      <a:pt x="1081630" y="1765372"/>
                      <a:pt x="1095632" y="1779373"/>
                    </a:cubicBezTo>
                    <a:cubicBezTo>
                      <a:pt x="1103870" y="1787611"/>
                      <a:pt x="1112888" y="1795136"/>
                      <a:pt x="1120346" y="1804086"/>
                    </a:cubicBezTo>
                    <a:cubicBezTo>
                      <a:pt x="1175488" y="1870256"/>
                      <a:pt x="1092882" y="1781198"/>
                      <a:pt x="1153297" y="1861751"/>
                    </a:cubicBezTo>
                    <a:cubicBezTo>
                      <a:pt x="1162617" y="1874178"/>
                      <a:pt x="1175264" y="1883718"/>
                      <a:pt x="1186248" y="1894702"/>
                    </a:cubicBezTo>
                    <a:cubicBezTo>
                      <a:pt x="1188994" y="1902940"/>
                      <a:pt x="1189669" y="1912191"/>
                      <a:pt x="1194486" y="1919416"/>
                    </a:cubicBezTo>
                    <a:cubicBezTo>
                      <a:pt x="1208470" y="1940392"/>
                      <a:pt x="1224575" y="1946792"/>
                      <a:pt x="1243913" y="1960605"/>
                    </a:cubicBezTo>
                    <a:cubicBezTo>
                      <a:pt x="1255085" y="1968585"/>
                      <a:pt x="1265692" y="1977338"/>
                      <a:pt x="1276864" y="1985318"/>
                    </a:cubicBezTo>
                    <a:cubicBezTo>
                      <a:pt x="1284921" y="1991073"/>
                      <a:pt x="1293972" y="1995456"/>
                      <a:pt x="1301578" y="2001794"/>
                    </a:cubicBezTo>
                    <a:cubicBezTo>
                      <a:pt x="1310528" y="2009252"/>
                      <a:pt x="1317446" y="2018926"/>
                      <a:pt x="1326291" y="2026508"/>
                    </a:cubicBezTo>
                    <a:cubicBezTo>
                      <a:pt x="1336715" y="2035443"/>
                      <a:pt x="1348819" y="2042286"/>
                      <a:pt x="1359243" y="2051221"/>
                    </a:cubicBezTo>
                    <a:cubicBezTo>
                      <a:pt x="1440388" y="2120774"/>
                      <a:pt x="1305375" y="2013829"/>
                      <a:pt x="1416908" y="2125362"/>
                    </a:cubicBezTo>
                    <a:lnTo>
                      <a:pt x="1474573" y="2183027"/>
                    </a:lnTo>
                    <a:cubicBezTo>
                      <a:pt x="1482811" y="2191265"/>
                      <a:pt x="1489966" y="2200750"/>
                      <a:pt x="1499286" y="2207740"/>
                    </a:cubicBezTo>
                    <a:cubicBezTo>
                      <a:pt x="1510270" y="2215978"/>
                      <a:pt x="1522529" y="2222746"/>
                      <a:pt x="1532237" y="2232454"/>
                    </a:cubicBezTo>
                    <a:cubicBezTo>
                      <a:pt x="1587153" y="2287370"/>
                      <a:pt x="1507526" y="2229709"/>
                      <a:pt x="1573427" y="2273643"/>
                    </a:cubicBezTo>
                    <a:cubicBezTo>
                      <a:pt x="1605606" y="2338003"/>
                      <a:pt x="1569385" y="2277839"/>
                      <a:pt x="1622854" y="2331308"/>
                    </a:cubicBezTo>
                    <a:cubicBezTo>
                      <a:pt x="1629855" y="2338309"/>
                      <a:pt x="1631878" y="2349502"/>
                      <a:pt x="1639329" y="2356021"/>
                    </a:cubicBezTo>
                    <a:cubicBezTo>
                      <a:pt x="1654231" y="2369060"/>
                      <a:pt x="1674754" y="2374971"/>
                      <a:pt x="1688756" y="2388973"/>
                    </a:cubicBezTo>
                    <a:cubicBezTo>
                      <a:pt x="1705232" y="2405449"/>
                      <a:pt x="1725258" y="2419013"/>
                      <a:pt x="1738183" y="2438400"/>
                    </a:cubicBezTo>
                    <a:cubicBezTo>
                      <a:pt x="1743675" y="2446638"/>
                      <a:pt x="1747053" y="2456775"/>
                      <a:pt x="1754659" y="2463113"/>
                    </a:cubicBezTo>
                    <a:cubicBezTo>
                      <a:pt x="1764093" y="2470975"/>
                      <a:pt x="1776626" y="2474097"/>
                      <a:pt x="1787610" y="2479589"/>
                    </a:cubicBezTo>
                    <a:cubicBezTo>
                      <a:pt x="1800648" y="2499145"/>
                      <a:pt x="1813475" y="2519375"/>
                      <a:pt x="1828800" y="2537254"/>
                    </a:cubicBezTo>
                    <a:cubicBezTo>
                      <a:pt x="1849452" y="2561348"/>
                      <a:pt x="1860421" y="2567148"/>
                      <a:pt x="1886464" y="2586681"/>
                    </a:cubicBezTo>
                    <a:cubicBezTo>
                      <a:pt x="1904136" y="2639695"/>
                      <a:pt x="1880848" y="2582112"/>
                      <a:pt x="1919416" y="2636108"/>
                    </a:cubicBezTo>
                    <a:cubicBezTo>
                      <a:pt x="1926554" y="2646101"/>
                      <a:pt x="1928220" y="2659470"/>
                      <a:pt x="1935891" y="2669059"/>
                    </a:cubicBezTo>
                    <a:cubicBezTo>
                      <a:pt x="1950446" y="2687253"/>
                      <a:pt x="1968842" y="2702010"/>
                      <a:pt x="1985318" y="2718486"/>
                    </a:cubicBezTo>
                    <a:cubicBezTo>
                      <a:pt x="1993556" y="2726724"/>
                      <a:pt x="2003569" y="2733506"/>
                      <a:pt x="2010032" y="2743200"/>
                    </a:cubicBezTo>
                    <a:cubicBezTo>
                      <a:pt x="2015524" y="2751438"/>
                      <a:pt x="2019885" y="2760554"/>
                      <a:pt x="2026508" y="2767913"/>
                    </a:cubicBezTo>
                    <a:cubicBezTo>
                      <a:pt x="2044693" y="2788118"/>
                      <a:pt x="2064951" y="2806356"/>
                      <a:pt x="2084173" y="2825578"/>
                    </a:cubicBezTo>
                    <a:cubicBezTo>
                      <a:pt x="2092411" y="2833816"/>
                      <a:pt x="2099193" y="2843829"/>
                      <a:pt x="2108886" y="2850291"/>
                    </a:cubicBezTo>
                    <a:cubicBezTo>
                      <a:pt x="2117124" y="2855783"/>
                      <a:pt x="2125543" y="2861012"/>
                      <a:pt x="2133600" y="2866767"/>
                    </a:cubicBezTo>
                    <a:cubicBezTo>
                      <a:pt x="2144772" y="2874747"/>
                      <a:pt x="2156127" y="2882546"/>
                      <a:pt x="2166551" y="2891481"/>
                    </a:cubicBezTo>
                    <a:cubicBezTo>
                      <a:pt x="2175396" y="2899063"/>
                      <a:pt x="2181149" y="2910414"/>
                      <a:pt x="2191264" y="2916194"/>
                    </a:cubicBezTo>
                    <a:cubicBezTo>
                      <a:pt x="2201094" y="2921811"/>
                      <a:pt x="2213232" y="2921686"/>
                      <a:pt x="2224216" y="2924432"/>
                    </a:cubicBezTo>
                    <a:cubicBezTo>
                      <a:pt x="2304580" y="2978010"/>
                      <a:pt x="2179676" y="2894078"/>
                      <a:pt x="2281881" y="2965621"/>
                    </a:cubicBezTo>
                    <a:cubicBezTo>
                      <a:pt x="2298103" y="2976976"/>
                      <a:pt x="2312923" y="2991219"/>
                      <a:pt x="2331308" y="2998573"/>
                    </a:cubicBezTo>
                    <a:cubicBezTo>
                      <a:pt x="2358601" y="3009490"/>
                      <a:pt x="2393726" y="3024474"/>
                      <a:pt x="2421924" y="3031524"/>
                    </a:cubicBezTo>
                    <a:lnTo>
                      <a:pt x="2454875" y="3039762"/>
                    </a:lnTo>
                    <a:lnTo>
                      <a:pt x="2652583" y="3031524"/>
                    </a:lnTo>
                    <a:cubicBezTo>
                      <a:pt x="2680132" y="3029903"/>
                      <a:pt x="2707436" y="3025252"/>
                      <a:pt x="2734962" y="3023286"/>
                    </a:cubicBezTo>
                    <a:cubicBezTo>
                      <a:pt x="3008479" y="3003749"/>
                      <a:pt x="2779531" y="3025419"/>
                      <a:pt x="2965621" y="3006810"/>
                    </a:cubicBezTo>
                    <a:cubicBezTo>
                      <a:pt x="2979351" y="3001318"/>
                      <a:pt x="2997072" y="3001463"/>
                      <a:pt x="3006810" y="2990335"/>
                    </a:cubicBezTo>
                    <a:cubicBezTo>
                      <a:pt x="3013830" y="2982312"/>
                      <a:pt x="3027573" y="2923761"/>
                      <a:pt x="3031524" y="2907956"/>
                    </a:cubicBezTo>
                    <a:cubicBezTo>
                      <a:pt x="3015048" y="2756929"/>
                      <a:pt x="3003922" y="2605222"/>
                      <a:pt x="2982097" y="2454875"/>
                    </a:cubicBezTo>
                    <a:cubicBezTo>
                      <a:pt x="2979093" y="2434179"/>
                      <a:pt x="2963533" y="2417198"/>
                      <a:pt x="2957383" y="2397210"/>
                    </a:cubicBezTo>
                    <a:cubicBezTo>
                      <a:pt x="2952471" y="2381246"/>
                      <a:pt x="2953945" y="2363781"/>
                      <a:pt x="2949146" y="2347783"/>
                    </a:cubicBezTo>
                    <a:cubicBezTo>
                      <a:pt x="2945617" y="2336021"/>
                      <a:pt x="2938550" y="2325613"/>
                      <a:pt x="2932670" y="2314832"/>
                    </a:cubicBezTo>
                    <a:cubicBezTo>
                      <a:pt x="2922069" y="2295397"/>
                      <a:pt x="2910702" y="2276389"/>
                      <a:pt x="2899718" y="2257167"/>
                    </a:cubicBezTo>
                    <a:cubicBezTo>
                      <a:pt x="2890257" y="2219323"/>
                      <a:pt x="2869202" y="2124360"/>
                      <a:pt x="2850291" y="2084173"/>
                    </a:cubicBezTo>
                    <a:cubicBezTo>
                      <a:pt x="2839261" y="2060733"/>
                      <a:pt x="2822832" y="2040238"/>
                      <a:pt x="2809102" y="2018270"/>
                    </a:cubicBezTo>
                    <a:cubicBezTo>
                      <a:pt x="2803610" y="1999048"/>
                      <a:pt x="2797475" y="1979999"/>
                      <a:pt x="2792627" y="1960605"/>
                    </a:cubicBezTo>
                    <a:cubicBezTo>
                      <a:pt x="2780996" y="1914081"/>
                      <a:pt x="2772391" y="1866801"/>
                      <a:pt x="2759675" y="1820562"/>
                    </a:cubicBezTo>
                    <a:cubicBezTo>
                      <a:pt x="2742170" y="1756908"/>
                      <a:pt x="2719609" y="1694719"/>
                      <a:pt x="2702010" y="1631091"/>
                    </a:cubicBezTo>
                    <a:cubicBezTo>
                      <a:pt x="2683901" y="1565618"/>
                      <a:pt x="2673493" y="1498016"/>
                      <a:pt x="2652583" y="1433383"/>
                    </a:cubicBezTo>
                    <a:cubicBezTo>
                      <a:pt x="2613009" y="1311063"/>
                      <a:pt x="2589800" y="1179381"/>
                      <a:pt x="2520778" y="1070918"/>
                    </a:cubicBezTo>
                    <a:cubicBezTo>
                      <a:pt x="2501556" y="1040713"/>
                      <a:pt x="2486175" y="1007688"/>
                      <a:pt x="2463113" y="980302"/>
                    </a:cubicBezTo>
                    <a:cubicBezTo>
                      <a:pt x="2347208" y="842665"/>
                      <a:pt x="2230831" y="749323"/>
                      <a:pt x="2133600" y="601362"/>
                    </a:cubicBezTo>
                    <a:cubicBezTo>
                      <a:pt x="2106624" y="560311"/>
                      <a:pt x="2087943" y="514311"/>
                      <a:pt x="2067697" y="469556"/>
                    </a:cubicBezTo>
                    <a:cubicBezTo>
                      <a:pt x="2035745" y="398926"/>
                      <a:pt x="2016386" y="322191"/>
                      <a:pt x="1977081" y="255373"/>
                    </a:cubicBezTo>
                    <a:cubicBezTo>
                      <a:pt x="1939387" y="191294"/>
                      <a:pt x="1909998" y="204765"/>
                      <a:pt x="1869989" y="164756"/>
                    </a:cubicBezTo>
                    <a:cubicBezTo>
                      <a:pt x="1810548" y="105315"/>
                      <a:pt x="1847497" y="118150"/>
                      <a:pt x="1771135" y="65902"/>
                    </a:cubicBezTo>
                    <a:cubicBezTo>
                      <a:pt x="1739651" y="44360"/>
                      <a:pt x="1710428" y="8483"/>
                      <a:pt x="1672281" y="8237"/>
                    </a:cubicBezTo>
                    <a:lnTo>
                      <a:pt x="395416" y="0"/>
                    </a:lnTo>
                    <a:cubicBezTo>
                      <a:pt x="326767" y="2746"/>
                      <a:pt x="257854" y="1619"/>
                      <a:pt x="189470" y="8237"/>
                    </a:cubicBezTo>
                    <a:cubicBezTo>
                      <a:pt x="149574" y="12098"/>
                      <a:pt x="122208" y="36603"/>
                      <a:pt x="90616" y="57664"/>
                    </a:cubicBezTo>
                    <a:cubicBezTo>
                      <a:pt x="68647" y="72310"/>
                      <a:pt x="58267" y="76896"/>
                      <a:pt x="41189" y="98854"/>
                    </a:cubicBezTo>
                    <a:cubicBezTo>
                      <a:pt x="29032" y="114484"/>
                      <a:pt x="8237" y="128480"/>
                      <a:pt x="8237" y="148281"/>
                    </a:cubicBezTo>
                    <a:lnTo>
                      <a:pt x="0" y="181232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15" name="Straight Arrow Connector 14"/>
            <p:cNvCxnSpPr>
              <a:stCxn id="12" idx="3"/>
              <a:endCxn id="23" idx="1"/>
            </p:cNvCxnSpPr>
            <p:nvPr/>
          </p:nvCxnSpPr>
          <p:spPr>
            <a:xfrm flipV="1">
              <a:off x="5539045" y="3332920"/>
              <a:ext cx="4479841" cy="18208"/>
            </a:xfrm>
            <a:prstGeom prst="straightConnector1">
              <a:avLst/>
            </a:prstGeom>
            <a:ln w="15875">
              <a:solidFill>
                <a:schemeClr val="bg1">
                  <a:lumMod val="50000"/>
                </a:schemeClr>
              </a:solidFill>
              <a:prstDash val="dash"/>
              <a:headEnd type="stealth" w="lg" len="lg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Oval 15"/>
            <p:cNvSpPr/>
            <p:nvPr/>
          </p:nvSpPr>
          <p:spPr>
            <a:xfrm>
              <a:off x="3817856" y="1999437"/>
              <a:ext cx="2743200" cy="2743200"/>
            </a:xfrm>
            <a:prstGeom prst="ellipse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7" name="Straight Arrow Connector 16"/>
            <p:cNvCxnSpPr>
              <a:stCxn id="12" idx="0"/>
              <a:endCxn id="16" idx="0"/>
            </p:cNvCxnSpPr>
            <p:nvPr/>
          </p:nvCxnSpPr>
          <p:spPr>
            <a:xfrm flipH="1" flipV="1">
              <a:off x="5189456" y="1999437"/>
              <a:ext cx="6689" cy="1236438"/>
            </a:xfrm>
            <a:prstGeom prst="straightConnector1">
              <a:avLst/>
            </a:prstGeom>
            <a:ln w="15875">
              <a:solidFill>
                <a:schemeClr val="bg1">
                  <a:lumMod val="50000"/>
                </a:schemeClr>
              </a:solidFill>
              <a:prstDash val="dash"/>
              <a:headEnd type="none" w="lg" len="lg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/>
            <p:cNvSpPr txBox="1"/>
            <p:nvPr/>
          </p:nvSpPr>
          <p:spPr>
            <a:xfrm>
              <a:off x="4037371" y="3524420"/>
              <a:ext cx="691343" cy="338554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en-US" sz="1600" dirty="0" smtClean="0"/>
                <a:t>Attacker</a:t>
              </a:r>
              <a:endParaRPr lang="en-US" sz="1600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189775" y="3430878"/>
              <a:ext cx="883832" cy="338554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en-US" sz="1600" dirty="0" smtClean="0"/>
                <a:t>BLE device</a:t>
              </a:r>
              <a:endParaRPr lang="en-US" sz="16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8417088" y="3501863"/>
              <a:ext cx="1115883" cy="338554"/>
            </a:xfrm>
            <a:prstGeom prst="rect">
              <a:avLst/>
            </a:prstGeom>
            <a:noFill/>
          </p:spPr>
          <p:txBody>
            <a:bodyPr wrap="none" lIns="0" rIns="0" rtlCol="0">
              <a:spAutoFit/>
            </a:bodyPr>
            <a:lstStyle/>
            <a:p>
              <a:r>
                <a:rPr lang="en-US" sz="1600" dirty="0" smtClean="0"/>
                <a:t>BLE-Guardian</a:t>
              </a:r>
              <a:endParaRPr lang="en-US" sz="1600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876504" y="2335829"/>
              <a:ext cx="806487" cy="64633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Ins="0" rtlCol="0">
              <a:spAutoFit/>
            </a:bodyPr>
            <a:lstStyle/>
            <a:p>
              <a:r>
                <a:rPr lang="en-US" dirty="0" smtClean="0">
                  <a:latin typeface="+mj-lt"/>
                </a:rPr>
                <a:t>Cut-off distance</a:t>
              </a:r>
              <a:endParaRPr lang="en-US" dirty="0">
                <a:latin typeface="+mj-lt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7589171" y="3132531"/>
              <a:ext cx="245462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 smtClean="0"/>
                <a:t>d</a:t>
              </a:r>
              <a:endParaRPr lang="en-US" dirty="0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769321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86556"/>
    </mc:Choice>
    <mc:Fallback xmlns="">
      <p:transition advTm="86556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>
                <a:latin typeface="+mj-lt"/>
              </a:rPr>
              <a:t>Cut-off Distance</a:t>
            </a:r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24</a:t>
            </a:fld>
            <a:endParaRPr lang="en-US"/>
          </a:p>
        </p:txBody>
      </p:sp>
      <p:graphicFrame>
        <p:nvGraphicFramePr>
          <p:cNvPr id="7" name="Chart 6"/>
          <p:cNvGraphicFramePr/>
          <p:nvPr>
            <p:extLst/>
          </p:nvPr>
        </p:nvGraphicFramePr>
        <p:xfrm>
          <a:off x="975360" y="2491466"/>
          <a:ext cx="4206987" cy="33720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Chart 8"/>
          <p:cNvGraphicFramePr/>
          <p:nvPr>
            <p:extLst/>
          </p:nvPr>
        </p:nvGraphicFramePr>
        <p:xfrm>
          <a:off x="7010400" y="2491466"/>
          <a:ext cx="4206987" cy="33720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514574" y="5986022"/>
            <a:ext cx="91628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+mj-lt"/>
              </a:rPr>
              <a:t>Adversary has to be within 1 m of BLE device to read its advertisements</a:t>
            </a:r>
            <a:endParaRPr lang="en-US" sz="2400" dirty="0">
              <a:latin typeface="+mj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50842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86556"/>
    </mc:Choice>
    <mc:Fallback xmlns="">
      <p:transition advTm="86556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5127" y="1828800"/>
            <a:ext cx="5250873" cy="4351337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latin typeface="+mj-lt"/>
              </a:rPr>
              <a:t>Impact on Advertising Channels</a:t>
            </a:r>
          </a:p>
          <a:p>
            <a:pPr marL="0" indent="0">
              <a:buNone/>
            </a:pPr>
            <a:endParaRPr lang="en-US" dirty="0" smtClean="0">
              <a:latin typeface="+mj-lt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>
                <a:latin typeface="+mj-lt"/>
              </a:rPr>
              <a:t>Protect single device at advertising intervals:</a:t>
            </a:r>
          </a:p>
          <a:p>
            <a:pPr lvl="1"/>
            <a:r>
              <a:rPr lang="en-US" sz="2000" dirty="0" smtClean="0">
                <a:latin typeface="+mj-lt"/>
              </a:rPr>
              <a:t>20ms, 960ms, and 10.24 sec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>
                <a:latin typeface="+mj-lt"/>
              </a:rPr>
              <a:t>Two devices advertising at 20 </a:t>
            </a:r>
            <a:r>
              <a:rPr lang="en-US" sz="2400" dirty="0" err="1" smtClean="0">
                <a:latin typeface="+mj-lt"/>
              </a:rPr>
              <a:t>ms</a:t>
            </a:r>
            <a:endParaRPr lang="en-US" sz="2400" dirty="0" smtClean="0">
              <a:latin typeface="+mj-lt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>
                <a:latin typeface="+mj-lt"/>
              </a:rPr>
              <a:t>15 other devices</a:t>
            </a:r>
          </a:p>
          <a:p>
            <a:pPr lvl="1"/>
            <a:r>
              <a:rPr lang="en-US" sz="2000" dirty="0" smtClean="0">
                <a:latin typeface="+mj-lt"/>
              </a:rPr>
              <a:t>With varying advertising frequencies</a:t>
            </a:r>
            <a:endParaRPr lang="en-US" sz="2000" dirty="0">
              <a:latin typeface="+mj-lt"/>
            </a:endParaRPr>
          </a:p>
          <a:p>
            <a:pPr marL="0" indent="0">
              <a:buNone/>
            </a:pPr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430138" y="5935501"/>
            <a:ext cx="2743200" cy="365125"/>
          </a:xfrm>
        </p:spPr>
        <p:txBody>
          <a:bodyPr/>
          <a:lstStyle/>
          <a:p>
            <a:fld id="{0D522F1B-7C4D-45D9-BBA0-B097EC716052}" type="slidenum">
              <a:rPr lang="en-US" smtClean="0"/>
              <a:t>25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509828" y="5704669"/>
            <a:ext cx="71861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latin typeface="+mj-lt"/>
              </a:rPr>
              <a:t>The number of unnecessary jamming instance is minimal</a:t>
            </a:r>
            <a:endParaRPr lang="en-US" sz="2400" b="1" dirty="0">
              <a:latin typeface="+mj-lt"/>
            </a:endParaRPr>
          </a:p>
        </p:txBody>
      </p:sp>
      <mc:AlternateContent xmlns:mc="http://schemas.openxmlformats.org/markup-compatibility/2006" xmlns:cx1="http://schemas.microsoft.com/office/drawing/2015/9/8/chartex">
        <mc:Choice Requires="cx1">
          <p:graphicFrame>
            <p:nvGraphicFramePr>
              <p:cNvPr id="8" name="Chart 7"/>
              <p:cNvGraphicFramePr/>
              <p:nvPr>
                <p:extLst>
                  <p:ext uri="{D42A27DB-BD31-4B8C-83A1-F6EECF244321}">
                    <p14:modId xmlns:p14="http://schemas.microsoft.com/office/powerpoint/2010/main" val="793580932"/>
                  </p:ext>
                </p:extLst>
              </p:nvPr>
            </p:nvGraphicFramePr>
            <p:xfrm>
              <a:off x="9989126" y="1776074"/>
              <a:ext cx="1828800" cy="3344561"/>
            </p:xfrm>
            <a:graphic>
              <a:graphicData uri="http://schemas.microsoft.com/office/drawing/2014/chartex">
                <cx:chart xmlns:cx="http://schemas.microsoft.com/office/drawing/2014/chartex" xmlns:r="http://schemas.openxmlformats.org/officeDocument/2006/relationships" r:id="rId3"/>
              </a:graphicData>
            </a:graphic>
          </p:graphicFrame>
        </mc:Choice>
        <mc:Fallback xmlns="">
          <p:pic>
            <p:nvPicPr>
              <p:cNvPr id="8" name="Chart 7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989126" y="1776074"/>
                <a:ext cx="1828800" cy="334456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cx1="http://schemas.microsoft.com/office/drawing/2015/9/8/chartex">
        <mc:Choice Requires="cx1">
          <p:graphicFrame>
            <p:nvGraphicFramePr>
              <p:cNvPr id="10" name="Chart 9"/>
              <p:cNvGraphicFramePr/>
              <p:nvPr>
                <p:extLst>
                  <p:ext uri="{D42A27DB-BD31-4B8C-83A1-F6EECF244321}">
                    <p14:modId xmlns:p14="http://schemas.microsoft.com/office/powerpoint/2010/main" val="3413974410"/>
                  </p:ext>
                </p:extLst>
              </p:nvPr>
            </p:nvGraphicFramePr>
            <p:xfrm>
              <a:off x="6331526" y="1776074"/>
              <a:ext cx="1828800" cy="3344561"/>
            </p:xfrm>
            <a:graphic>
              <a:graphicData uri="http://schemas.microsoft.com/office/drawing/2014/chartex">
                <cx:chart xmlns:cx="http://schemas.microsoft.com/office/drawing/2014/chartex" xmlns:r="http://schemas.openxmlformats.org/officeDocument/2006/relationships" r:id="rId5"/>
              </a:graphicData>
            </a:graphic>
          </p:graphicFrame>
        </mc:Choice>
        <mc:Fallback xmlns="">
          <p:pic>
            <p:nvPicPr>
              <p:cNvPr id="10" name="Chart 9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331526" y="1776074"/>
                <a:ext cx="1828800" cy="334456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cx1="http://schemas.microsoft.com/office/drawing/2015/9/8/chartex">
        <mc:Choice Requires="cx1">
          <p:graphicFrame>
            <p:nvGraphicFramePr>
              <p:cNvPr id="11" name="Chart 10"/>
              <p:cNvGraphicFramePr/>
              <p:nvPr>
                <p:extLst>
                  <p:ext uri="{D42A27DB-BD31-4B8C-83A1-F6EECF244321}">
                    <p14:modId xmlns:p14="http://schemas.microsoft.com/office/powerpoint/2010/main" val="2995744514"/>
                  </p:ext>
                </p:extLst>
              </p:nvPr>
            </p:nvGraphicFramePr>
            <p:xfrm>
              <a:off x="8160326" y="1776074"/>
              <a:ext cx="1828800" cy="3344561"/>
            </p:xfrm>
            <a:graphic>
              <a:graphicData uri="http://schemas.microsoft.com/office/drawing/2014/chartex">
                <cx:chart xmlns:cx="http://schemas.microsoft.com/office/drawing/2014/chartex" xmlns:r="http://schemas.openxmlformats.org/officeDocument/2006/relationships" r:id="rId7"/>
              </a:graphicData>
            </a:graphic>
          </p:graphicFrame>
        </mc:Choice>
        <mc:Fallback xmlns="">
          <p:pic>
            <p:nvPicPr>
              <p:cNvPr id="11" name="Chart 10"/>
              <p:cNvPicPr>
                <a:picLocks noGrp="1" noRot="1" noChangeAspect="1" noMove="1" noResize="1" noEditPoints="1" noAdjustHandles="1" noChangeArrowheads="1" noChangeShapeType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160326" y="1776074"/>
                <a:ext cx="1828800" cy="3344561"/>
              </a:xfrm>
              <a:prstGeom prst="rect">
                <a:avLst/>
              </a:prstGeom>
            </p:spPr>
          </p:pic>
        </mc:Fallback>
      </mc:AlternateContent>
      <p:sp>
        <p:nvSpPr>
          <p:cNvPr id="9" name="TextBox 8"/>
          <p:cNvSpPr txBox="1"/>
          <p:nvPr/>
        </p:nvSpPr>
        <p:spPr>
          <a:xfrm rot="16200000">
            <a:off x="5132212" y="3263688"/>
            <a:ext cx="23488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+mj-lt"/>
              </a:rPr>
              <a:t>unnecessary jams</a:t>
            </a:r>
            <a:endParaRPr lang="en-US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66364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4782"/>
    </mc:Choice>
    <mc:Fallback xmlns="">
      <p:transition advTm="104782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5127" y="1828800"/>
            <a:ext cx="6132616" cy="4351337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latin typeface="+mj-lt"/>
              </a:rPr>
              <a:t>Energy Overhead</a:t>
            </a:r>
          </a:p>
          <a:p>
            <a:pPr marL="0" indent="0">
              <a:buNone/>
            </a:pPr>
            <a:endParaRPr lang="en-US" dirty="0" smtClean="0">
              <a:latin typeface="+mj-lt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>
                <a:latin typeface="+mj-lt"/>
              </a:rPr>
              <a:t>BLE-device </a:t>
            </a:r>
            <a:r>
              <a:rPr lang="en-US" sz="2400" dirty="0">
                <a:latin typeface="+mj-lt"/>
              </a:rPr>
              <a:t>and </a:t>
            </a:r>
            <a:r>
              <a:rPr lang="en-US" sz="2400" dirty="0" smtClean="0">
                <a:latin typeface="+mj-lt"/>
              </a:rPr>
              <a:t>authorized clients</a:t>
            </a:r>
          </a:p>
          <a:p>
            <a:pPr lvl="1"/>
            <a:r>
              <a:rPr lang="en-US" sz="2000" dirty="0" smtClean="0">
                <a:latin typeface="+mj-lt"/>
              </a:rPr>
              <a:t>No overhead</a:t>
            </a:r>
          </a:p>
          <a:p>
            <a:pPr lvl="1"/>
            <a:endParaRPr lang="en-US" sz="2000" dirty="0">
              <a:latin typeface="+mj-lt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>
                <a:latin typeface="+mj-lt"/>
              </a:rPr>
              <a:t>Smartphone as a gateway</a:t>
            </a:r>
          </a:p>
          <a:p>
            <a:pPr lvl="1"/>
            <a:r>
              <a:rPr lang="en-US" sz="2000" dirty="0" smtClean="0">
                <a:latin typeface="+mj-lt"/>
              </a:rPr>
              <a:t>Idle power: 1370mW</a:t>
            </a:r>
          </a:p>
          <a:p>
            <a:pPr lvl="1"/>
            <a:r>
              <a:rPr lang="en-US" sz="2000" dirty="0" smtClean="0">
                <a:latin typeface="+mj-lt"/>
              </a:rPr>
              <a:t>Overhead: less than 16%</a:t>
            </a:r>
          </a:p>
          <a:p>
            <a:pPr lvl="1"/>
            <a:endParaRPr lang="en-US" sz="2000" dirty="0">
              <a:latin typeface="+mj-lt"/>
            </a:endParaRPr>
          </a:p>
          <a:p>
            <a:pPr marL="0" indent="0">
              <a:buNone/>
            </a:pPr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26</a:t>
            </a:fld>
            <a:endParaRPr lang="en-US"/>
          </a:p>
        </p:txBody>
      </p:sp>
      <p:graphicFrame>
        <p:nvGraphicFramePr>
          <p:cNvPr id="7" name="Chart 6"/>
          <p:cNvGraphicFramePr/>
          <p:nvPr>
            <p:extLst>
              <p:ext uri="{D42A27DB-BD31-4B8C-83A1-F6EECF244321}">
                <p14:modId xmlns:p14="http://schemas.microsoft.com/office/powerpoint/2010/main" val="573940539"/>
              </p:ext>
            </p:extLst>
          </p:nvPr>
        </p:nvGraphicFramePr>
        <p:xfrm>
          <a:off x="6146470" y="2093000"/>
          <a:ext cx="5088730" cy="38616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326534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30506"/>
    </mc:Choice>
    <mc:Fallback xmlns="">
      <p:transition advTm="30506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BLE-Guardian</a:t>
            </a:r>
          </a:p>
          <a:p>
            <a:pPr lvl="1"/>
            <a:r>
              <a:rPr lang="en-US" dirty="0" smtClean="0">
                <a:latin typeface="+mj-lt"/>
              </a:rPr>
              <a:t>Privacy protection for BLE device users</a:t>
            </a:r>
          </a:p>
          <a:p>
            <a:pPr lvl="1"/>
            <a:r>
              <a:rPr lang="en-US" dirty="0" smtClean="0">
                <a:latin typeface="+mj-lt"/>
              </a:rPr>
              <a:t>Device agnostic and relies on COTS hardware</a:t>
            </a:r>
          </a:p>
          <a:p>
            <a:pPr lvl="1"/>
            <a:r>
              <a:rPr lang="en-US" dirty="0" smtClean="0">
                <a:latin typeface="+mj-lt"/>
              </a:rPr>
              <a:t>Low overhead on advertisement channels</a:t>
            </a:r>
          </a:p>
          <a:p>
            <a:pPr lvl="1"/>
            <a:endParaRPr lang="en-US" dirty="0">
              <a:latin typeface="+mj-lt"/>
            </a:endParaRPr>
          </a:p>
          <a:p>
            <a:pPr lvl="1"/>
            <a:endParaRPr lang="en-US" dirty="0">
              <a:latin typeface="+mj-lt"/>
            </a:endParaRPr>
          </a:p>
          <a:p>
            <a:r>
              <a:rPr lang="en-US" dirty="0" smtClean="0">
                <a:latin typeface="+mj-lt"/>
              </a:rPr>
              <a:t>Future </a:t>
            </a:r>
            <a:r>
              <a:rPr lang="en-US" dirty="0">
                <a:latin typeface="+mj-lt"/>
              </a:rPr>
              <a:t>work</a:t>
            </a:r>
          </a:p>
          <a:p>
            <a:pPr lvl="1"/>
            <a:r>
              <a:rPr lang="en-US" dirty="0" smtClean="0">
                <a:latin typeface="+mj-lt"/>
              </a:rPr>
              <a:t>Explore other M2M protocols such </a:t>
            </a:r>
            <a:r>
              <a:rPr lang="en-US" dirty="0" err="1" smtClean="0">
                <a:latin typeface="+mj-lt"/>
              </a:rPr>
              <a:t>Zigbee</a:t>
            </a:r>
            <a:endParaRPr lang="en-US" dirty="0" smtClean="0">
              <a:latin typeface="+mj-lt"/>
            </a:endParaRPr>
          </a:p>
          <a:p>
            <a:pPr lvl="1"/>
            <a:r>
              <a:rPr lang="en-US" dirty="0" smtClean="0">
                <a:latin typeface="+mj-lt"/>
              </a:rPr>
              <a:t>Implement without needing external hardware (need firmware access)</a:t>
            </a:r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063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541"/>
    </mc:Choice>
    <mc:Fallback xmlns="">
      <p:transition advTm="1541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8800" dirty="0"/>
              <a:t>Thank You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>
                <a:latin typeface="+mj-lt"/>
              </a:rPr>
              <a:t>kmfawaz@umich.edu</a:t>
            </a:r>
          </a:p>
          <a:p>
            <a:r>
              <a:rPr lang="en-US" sz="3600" dirty="0" smtClean="0">
                <a:latin typeface="+mj-lt"/>
              </a:rPr>
              <a:t>kassemfawaz.com</a:t>
            </a:r>
            <a:endParaRPr lang="en-US" sz="3600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2161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85780"/>
    </mc:Choice>
    <mc:Fallback xmlns="">
      <p:transition advTm="8578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E Prime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DE720E-C72B-42F0-AD69-52D60E3C605E}" type="slidenum">
              <a:rPr lang="en-US" smtClean="0"/>
              <a:t>3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880100" y="1068032"/>
            <a:ext cx="6303793" cy="45986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73474">
              <a:spcAft>
                <a:spcPts val="533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0000"/>
                </a:solidFill>
                <a:latin typeface="+mj-lt"/>
                <a:cs typeface="HP Simplified" pitchFamily="34" charset="0"/>
              </a:rPr>
              <a:t>Standby:</a:t>
            </a:r>
            <a:r>
              <a:rPr lang="en-US" sz="2400" dirty="0">
                <a:solidFill>
                  <a:srgbClr val="000000"/>
                </a:solidFill>
                <a:latin typeface="+mj-lt"/>
                <a:cs typeface="HP Simplified" pitchFamily="34" charset="0"/>
              </a:rPr>
              <a:t> Low Power Mode. Receiver and transmitter switched ‘off’</a:t>
            </a:r>
          </a:p>
          <a:p>
            <a:pPr marL="342900" indent="-342900" defTabSz="573474">
              <a:spcAft>
                <a:spcPts val="533"/>
              </a:spcAft>
              <a:buSzPct val="100000"/>
              <a:buFont typeface="Arial" panose="020B0604020202020204" pitchFamily="34" charset="0"/>
              <a:buChar char="•"/>
            </a:pPr>
            <a:endParaRPr lang="en-US" sz="1050" dirty="0">
              <a:solidFill>
                <a:srgbClr val="000000"/>
              </a:solidFill>
              <a:latin typeface="+mj-lt"/>
              <a:cs typeface="HP Simplified" pitchFamily="34" charset="0"/>
            </a:endParaRPr>
          </a:p>
          <a:p>
            <a:pPr marL="342900" indent="-342900" defTabSz="573474">
              <a:spcAft>
                <a:spcPts val="533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0000"/>
                </a:solidFill>
                <a:latin typeface="+mj-lt"/>
                <a:cs typeface="HP Simplified" pitchFamily="34" charset="0"/>
              </a:rPr>
              <a:t>Advertising:</a:t>
            </a:r>
            <a:r>
              <a:rPr lang="en-US" sz="2400" dirty="0">
                <a:solidFill>
                  <a:srgbClr val="000000"/>
                </a:solidFill>
                <a:latin typeface="+mj-lt"/>
                <a:cs typeface="HP Simplified" pitchFamily="34" charset="0"/>
              </a:rPr>
              <a:t> Used by low power ‘Server’. Only transmitter required.</a:t>
            </a:r>
          </a:p>
          <a:p>
            <a:pPr marL="342900" indent="-342900" defTabSz="573474">
              <a:spcAft>
                <a:spcPts val="533"/>
              </a:spcAft>
              <a:buSzPct val="100000"/>
              <a:buFont typeface="Arial" panose="020B0604020202020204" pitchFamily="34" charset="0"/>
              <a:buChar char="•"/>
            </a:pPr>
            <a:endParaRPr lang="en-US" sz="1050" dirty="0">
              <a:solidFill>
                <a:srgbClr val="000000"/>
              </a:solidFill>
              <a:latin typeface="+mj-lt"/>
              <a:cs typeface="HP Simplified" pitchFamily="34" charset="0"/>
            </a:endParaRPr>
          </a:p>
          <a:p>
            <a:pPr marL="342900" indent="-342900" defTabSz="573474">
              <a:spcAft>
                <a:spcPts val="533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0000"/>
                </a:solidFill>
                <a:latin typeface="+mj-lt"/>
                <a:cs typeface="HP Simplified" pitchFamily="34" charset="0"/>
              </a:rPr>
              <a:t>Scanning:</a:t>
            </a:r>
            <a:r>
              <a:rPr lang="en-US" sz="2400" dirty="0">
                <a:solidFill>
                  <a:srgbClr val="000000"/>
                </a:solidFill>
                <a:latin typeface="+mj-lt"/>
                <a:cs typeface="HP Simplified" pitchFamily="34" charset="0"/>
              </a:rPr>
              <a:t> Used by ‘Client’. Receiver listens to advertising channels.</a:t>
            </a:r>
          </a:p>
          <a:p>
            <a:pPr marL="342900" indent="-342900" defTabSz="573474">
              <a:spcAft>
                <a:spcPts val="533"/>
              </a:spcAft>
              <a:buSzPct val="100000"/>
              <a:buFont typeface="Arial" panose="020B0604020202020204" pitchFamily="34" charset="0"/>
              <a:buChar char="•"/>
            </a:pPr>
            <a:endParaRPr lang="en-US" sz="1050" b="1" dirty="0" smtClean="0">
              <a:solidFill>
                <a:srgbClr val="000000"/>
              </a:solidFill>
              <a:latin typeface="+mj-lt"/>
              <a:cs typeface="HP Simplified" pitchFamily="34" charset="0"/>
            </a:endParaRPr>
          </a:p>
          <a:p>
            <a:pPr marL="342900" indent="-342900" defTabSz="573474">
              <a:spcAft>
                <a:spcPts val="533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2400" b="1" dirty="0" smtClean="0">
                <a:solidFill>
                  <a:srgbClr val="000000"/>
                </a:solidFill>
                <a:latin typeface="+mj-lt"/>
                <a:cs typeface="HP Simplified" pitchFamily="34" charset="0"/>
              </a:rPr>
              <a:t>Initiating</a:t>
            </a:r>
            <a:r>
              <a:rPr lang="en-US" sz="2400" b="1" dirty="0">
                <a:solidFill>
                  <a:srgbClr val="000000"/>
                </a:solidFill>
                <a:latin typeface="+mj-lt"/>
                <a:cs typeface="HP Simplified" pitchFamily="34" charset="0"/>
              </a:rPr>
              <a:t>: </a:t>
            </a:r>
            <a:r>
              <a:rPr lang="en-US" sz="2400" dirty="0">
                <a:solidFill>
                  <a:srgbClr val="000000"/>
                </a:solidFill>
                <a:latin typeface="+mj-lt"/>
                <a:cs typeface="HP Simplified" pitchFamily="34" charset="0"/>
              </a:rPr>
              <a:t>‘Server’ sends connection request</a:t>
            </a:r>
          </a:p>
          <a:p>
            <a:pPr marL="342900" indent="-342900" defTabSz="573474">
              <a:spcAft>
                <a:spcPts val="533"/>
              </a:spcAft>
              <a:buSzPct val="100000"/>
              <a:buFont typeface="Arial" panose="020B0604020202020204" pitchFamily="34" charset="0"/>
              <a:buChar char="•"/>
            </a:pPr>
            <a:endParaRPr lang="en-US" sz="1050" dirty="0">
              <a:solidFill>
                <a:srgbClr val="000000"/>
              </a:solidFill>
              <a:latin typeface="+mj-lt"/>
              <a:cs typeface="HP Simplified" pitchFamily="34" charset="0"/>
            </a:endParaRPr>
          </a:p>
          <a:p>
            <a:pPr marL="342900" indent="-342900" defTabSz="573474">
              <a:spcAft>
                <a:spcPts val="533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000000"/>
                </a:solidFill>
                <a:latin typeface="+mj-lt"/>
                <a:cs typeface="HP Simplified" pitchFamily="34" charset="0"/>
              </a:rPr>
              <a:t>Connection: </a:t>
            </a:r>
            <a:r>
              <a:rPr lang="en-US" sz="2400" dirty="0">
                <a:solidFill>
                  <a:srgbClr val="000000"/>
                </a:solidFill>
                <a:latin typeface="+mj-lt"/>
                <a:cs typeface="HP Simplified" pitchFamily="34" charset="0"/>
              </a:rPr>
              <a:t>After scanning, ‘Client’ responds to ‘Server’ advertisement</a:t>
            </a:r>
          </a:p>
        </p:txBody>
      </p:sp>
      <p:sp>
        <p:nvSpPr>
          <p:cNvPr id="10" name="Oval 9"/>
          <p:cNvSpPr/>
          <p:nvPr/>
        </p:nvSpPr>
        <p:spPr>
          <a:xfrm>
            <a:off x="2344766" y="1582950"/>
            <a:ext cx="1371600" cy="13716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sz="2000" dirty="0"/>
              <a:t>Scanning</a:t>
            </a:r>
          </a:p>
        </p:txBody>
      </p:sp>
      <p:sp>
        <p:nvSpPr>
          <p:cNvPr id="12" name="Oval 11"/>
          <p:cNvSpPr/>
          <p:nvPr/>
        </p:nvSpPr>
        <p:spPr>
          <a:xfrm>
            <a:off x="2338218" y="5285056"/>
            <a:ext cx="1371600" cy="13716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sz="2000" dirty="0"/>
              <a:t>Connection</a:t>
            </a:r>
          </a:p>
        </p:txBody>
      </p:sp>
      <p:sp>
        <p:nvSpPr>
          <p:cNvPr id="13" name="Oval 12"/>
          <p:cNvSpPr/>
          <p:nvPr/>
        </p:nvSpPr>
        <p:spPr>
          <a:xfrm>
            <a:off x="287366" y="3434003"/>
            <a:ext cx="1371600" cy="13716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sz="2000" dirty="0"/>
              <a:t>Advertising</a:t>
            </a:r>
          </a:p>
        </p:txBody>
      </p:sp>
      <p:sp>
        <p:nvSpPr>
          <p:cNvPr id="14" name="Oval 13"/>
          <p:cNvSpPr/>
          <p:nvPr/>
        </p:nvSpPr>
        <p:spPr>
          <a:xfrm>
            <a:off x="4402166" y="3434003"/>
            <a:ext cx="1371600" cy="13716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sz="2000" dirty="0"/>
              <a:t>Initiating</a:t>
            </a:r>
          </a:p>
        </p:txBody>
      </p:sp>
      <p:sp>
        <p:nvSpPr>
          <p:cNvPr id="15" name="Oval 14"/>
          <p:cNvSpPr/>
          <p:nvPr/>
        </p:nvSpPr>
        <p:spPr>
          <a:xfrm>
            <a:off x="2344766" y="3434003"/>
            <a:ext cx="1371600" cy="13716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none" lIns="0" tIns="0" rIns="0" bIns="0" rtlCol="0" anchor="ctr"/>
          <a:lstStyle/>
          <a:p>
            <a:pPr algn="ctr"/>
            <a:r>
              <a:rPr lang="en-US" sz="2000" dirty="0"/>
              <a:t>Standby</a:t>
            </a:r>
          </a:p>
        </p:txBody>
      </p:sp>
      <p:cxnSp>
        <p:nvCxnSpPr>
          <p:cNvPr id="16" name="Straight Arrow Connector 15"/>
          <p:cNvCxnSpPr>
            <a:stCxn id="10" idx="4"/>
            <a:endCxn id="15" idx="0"/>
          </p:cNvCxnSpPr>
          <p:nvPr/>
        </p:nvCxnSpPr>
        <p:spPr>
          <a:xfrm>
            <a:off x="3030566" y="2954550"/>
            <a:ext cx="0" cy="479453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5" idx="6"/>
            <a:endCxn id="14" idx="2"/>
          </p:cNvCxnSpPr>
          <p:nvPr/>
        </p:nvCxnSpPr>
        <p:spPr>
          <a:xfrm>
            <a:off x="3716366" y="4119803"/>
            <a:ext cx="685800" cy="0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5" idx="4"/>
            <a:endCxn id="12" idx="0"/>
          </p:cNvCxnSpPr>
          <p:nvPr/>
        </p:nvCxnSpPr>
        <p:spPr>
          <a:xfrm flipH="1">
            <a:off x="3024018" y="4805603"/>
            <a:ext cx="6548" cy="479453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headEnd type="stealth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3" idx="6"/>
            <a:endCxn id="15" idx="2"/>
          </p:cNvCxnSpPr>
          <p:nvPr/>
        </p:nvCxnSpPr>
        <p:spPr>
          <a:xfrm>
            <a:off x="1658966" y="4119803"/>
            <a:ext cx="685800" cy="0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2" name="Curved Connector 2051"/>
          <p:cNvCxnSpPr>
            <a:stCxn id="14" idx="4"/>
            <a:endCxn id="12" idx="6"/>
          </p:cNvCxnSpPr>
          <p:nvPr/>
        </p:nvCxnSpPr>
        <p:spPr>
          <a:xfrm rot="5400000">
            <a:off x="3816266" y="4699155"/>
            <a:ext cx="1165253" cy="1378148"/>
          </a:xfrm>
          <a:prstGeom prst="curvedConnector2">
            <a:avLst/>
          </a:prstGeom>
          <a:ln w="38100">
            <a:solidFill>
              <a:schemeClr val="accent6">
                <a:lumMod val="5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urved Connector 36"/>
          <p:cNvCxnSpPr>
            <a:stCxn id="13" idx="4"/>
            <a:endCxn id="12" idx="2"/>
          </p:cNvCxnSpPr>
          <p:nvPr/>
        </p:nvCxnSpPr>
        <p:spPr>
          <a:xfrm rot="16200000" flipH="1">
            <a:off x="1073066" y="4705703"/>
            <a:ext cx="1165253" cy="1365052"/>
          </a:xfrm>
          <a:prstGeom prst="curvedConnector2">
            <a:avLst/>
          </a:prstGeom>
          <a:ln w="38100">
            <a:solidFill>
              <a:schemeClr val="accent6">
                <a:lumMod val="50000"/>
              </a:schemeClr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805510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4833"/>
    </mc:Choice>
    <mc:Fallback xmlns="">
      <p:transition advTm="7483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5" presetClass="emph" presetSubtype="0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10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70AD47"/>
                                      </p:to>
                                    </p:animClr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70AD47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38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70AD47"/>
                                      </p:to>
                                    </p:animClr>
                                    <p:set>
                                      <p:cBhvr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52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70AD47"/>
                                      </p:to>
                                    </p:animClr>
                                    <p:set>
                                      <p:cBhvr>
                                        <p:cTn id="5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66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70AD47"/>
                                      </p:to>
                                    </p:animClr>
                                    <p:set>
                                      <p:cBhvr>
                                        <p:cTn id="7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13" grpId="0" animBg="1"/>
      <p:bldP spid="14" grpId="0" animBg="1"/>
      <p:bldP spid="15" grpId="0" animBg="1"/>
      <p:bldP spid="15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E Advertis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5127" y="1828800"/>
            <a:ext cx="10515600" cy="1122195"/>
          </a:xfrm>
        </p:spPr>
        <p:txBody>
          <a:bodyPr/>
          <a:lstStyle/>
          <a:p>
            <a:pPr marL="380905" indent="-380905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1"/>
                </a:solidFill>
                <a:latin typeface="+mj-lt"/>
              </a:rPr>
              <a:t>3 dedicated advertising channels: </a:t>
            </a:r>
          </a:p>
          <a:p>
            <a:pPr marL="838105" lvl="1" indent="-380905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1"/>
                </a:solidFill>
                <a:latin typeface="+mj-lt"/>
              </a:rPr>
              <a:t>2402 MHz (</a:t>
            </a:r>
            <a:r>
              <a:rPr lang="en-US" b="0" i="1" dirty="0">
                <a:solidFill>
                  <a:schemeClr val="tx1"/>
                </a:solidFill>
                <a:latin typeface="+mj-lt"/>
              </a:rPr>
              <a:t>37</a:t>
            </a:r>
            <a:r>
              <a:rPr lang="en-US" b="0" dirty="0">
                <a:solidFill>
                  <a:schemeClr val="tx1"/>
                </a:solidFill>
                <a:latin typeface="+mj-lt"/>
              </a:rPr>
              <a:t>), 2426 MHz (</a:t>
            </a:r>
            <a:r>
              <a:rPr lang="en-US" b="0" i="1" dirty="0">
                <a:solidFill>
                  <a:schemeClr val="tx1"/>
                </a:solidFill>
                <a:latin typeface="+mj-lt"/>
              </a:rPr>
              <a:t>38</a:t>
            </a:r>
            <a:r>
              <a:rPr lang="en-US" b="0" dirty="0">
                <a:solidFill>
                  <a:schemeClr val="tx1"/>
                </a:solidFill>
                <a:latin typeface="+mj-lt"/>
              </a:rPr>
              <a:t>), 2480 MHz (</a:t>
            </a:r>
            <a:r>
              <a:rPr lang="en-US" b="0" i="1" dirty="0">
                <a:solidFill>
                  <a:schemeClr val="tx1"/>
                </a:solidFill>
                <a:latin typeface="+mj-lt"/>
              </a:rPr>
              <a:t>39</a:t>
            </a:r>
            <a:r>
              <a:rPr lang="en-US" b="0" dirty="0">
                <a:solidFill>
                  <a:schemeClr val="tx1"/>
                </a:solidFill>
                <a:latin typeface="+mj-lt"/>
              </a:rPr>
              <a:t>)</a:t>
            </a:r>
            <a:endParaRPr lang="en-US" dirty="0">
              <a:latin typeface="+mj-lt"/>
            </a:endParaRPr>
          </a:p>
          <a:p>
            <a:pPr marL="380905" indent="-380905">
              <a:buFont typeface="Arial" panose="020B0604020202020204" pitchFamily="34" charset="0"/>
              <a:buChar char="•"/>
            </a:pPr>
            <a:endParaRPr lang="en-US" b="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DE720E-C72B-42F0-AD69-52D60E3C605E}" type="slidenum">
              <a:rPr lang="en-US" smtClean="0"/>
              <a:t>4</a:t>
            </a:fld>
            <a:endParaRPr 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8205711"/>
              </p:ext>
            </p:extLst>
          </p:nvPr>
        </p:nvGraphicFramePr>
        <p:xfrm>
          <a:off x="845127" y="2944993"/>
          <a:ext cx="10689648" cy="11125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9163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10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63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+mj-lt"/>
                        </a:rPr>
                        <a:t>Typ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+mj-lt"/>
                        </a:rPr>
                        <a:t>Descriptio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+mj-lt"/>
                        </a:rPr>
                        <a:t>Frequency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+mj-lt"/>
                        </a:rPr>
                        <a:t>ADV_DIRECT_IN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+mj-lt"/>
                        </a:rPr>
                        <a:t>Connect to a particular device onl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+mj-lt"/>
                        </a:rPr>
                        <a:t>3.75 </a:t>
                      </a:r>
                      <a:r>
                        <a:rPr lang="en-US" sz="1800" dirty="0" err="1">
                          <a:latin typeface="+mj-lt"/>
                        </a:rPr>
                        <a:t>ms</a:t>
                      </a:r>
                      <a:r>
                        <a:rPr lang="en-US" sz="1800" dirty="0">
                          <a:latin typeface="+mj-lt"/>
                        </a:rPr>
                        <a:t>,</a:t>
                      </a:r>
                      <a:r>
                        <a:rPr lang="en-US" sz="1800" baseline="0" dirty="0">
                          <a:latin typeface="+mj-lt"/>
                        </a:rPr>
                        <a:t> but only for 1.28 seconds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281356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+mj-lt"/>
                        </a:rPr>
                        <a:t>ADV_IN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+mj-lt"/>
                        </a:rPr>
                        <a:t>General presence known + connection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+mj-lt"/>
                        </a:rPr>
                        <a:t>20ms – 10.24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7" name="Group 6"/>
          <p:cNvGrpSpPr/>
          <p:nvPr/>
        </p:nvGrpSpPr>
        <p:grpSpPr>
          <a:xfrm>
            <a:off x="2825623" y="4561442"/>
            <a:ext cx="7401600" cy="929403"/>
            <a:chOff x="2835148" y="4971017"/>
            <a:chExt cx="7401600" cy="929403"/>
          </a:xfrm>
        </p:grpSpPr>
        <p:cxnSp>
          <p:nvCxnSpPr>
            <p:cNvPr id="53" name="Straight Connector 52"/>
            <p:cNvCxnSpPr>
              <a:stCxn id="54" idx="2"/>
              <a:endCxn id="52" idx="0"/>
            </p:cNvCxnSpPr>
            <p:nvPr/>
          </p:nvCxnSpPr>
          <p:spPr>
            <a:xfrm flipH="1">
              <a:off x="3063748" y="5225481"/>
              <a:ext cx="940314" cy="492059"/>
            </a:xfrm>
            <a:prstGeom prst="line">
              <a:avLst/>
            </a:prstGeom>
            <a:ln w="3175">
              <a:solidFill>
                <a:schemeClr val="tx1"/>
              </a:solidFill>
              <a:miter lim="800000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53"/>
            <p:cNvSpPr txBox="1"/>
            <p:nvPr/>
          </p:nvSpPr>
          <p:spPr>
            <a:xfrm>
              <a:off x="3679238" y="4971017"/>
              <a:ext cx="649648" cy="254464"/>
            </a:xfrm>
            <a:prstGeom prst="rect">
              <a:avLst/>
            </a:prstGeom>
            <a:noFill/>
          </p:spPr>
          <p:txBody>
            <a:bodyPr wrap="square" lIns="91440" tIns="0" rIns="0" bIns="0" rtlCol="0">
              <a:noAutofit/>
            </a:bodyPr>
            <a:lstStyle/>
            <a:p>
              <a:pPr>
                <a:lnSpc>
                  <a:spcPct val="90000"/>
                </a:lnSpc>
              </a:pPr>
              <a:r>
                <a:rPr lang="en-US" dirty="0">
                  <a:latin typeface="+mj-lt"/>
                </a:rPr>
                <a:t>Listen</a:t>
              </a: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2835148" y="5717540"/>
              <a:ext cx="457200" cy="18288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/>
            </a:p>
          </p:txBody>
        </p:sp>
        <p:sp>
          <p:nvSpPr>
            <p:cNvPr id="67" name="Rectangle 66"/>
            <p:cNvSpPr/>
            <p:nvPr/>
          </p:nvSpPr>
          <p:spPr>
            <a:xfrm>
              <a:off x="9779548" y="5717540"/>
              <a:ext cx="457200" cy="182880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accent2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1806575" y="4585576"/>
            <a:ext cx="8512175" cy="1660165"/>
            <a:chOff x="1816100" y="4995151"/>
            <a:chExt cx="8512175" cy="1660165"/>
          </a:xfrm>
        </p:grpSpPr>
        <p:cxnSp>
          <p:nvCxnSpPr>
            <p:cNvPr id="69" name="Straight Connector 68"/>
            <p:cNvCxnSpPr/>
            <p:nvPr/>
          </p:nvCxnSpPr>
          <p:spPr>
            <a:xfrm flipH="1">
              <a:off x="2535307" y="5648880"/>
              <a:ext cx="762" cy="914400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2098675" y="5923200"/>
              <a:ext cx="82296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/>
          </p:nvSpPr>
          <p:spPr>
            <a:xfrm>
              <a:off x="1816100" y="4995151"/>
              <a:ext cx="1401233" cy="2984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dirty="0">
                  <a:latin typeface="+mj-lt"/>
                </a:rPr>
                <a:t>Advertisement</a:t>
              </a:r>
              <a:endParaRPr lang="en-US" sz="1200" dirty="0">
                <a:latin typeface="+mj-lt"/>
              </a:endParaRPr>
            </a:p>
          </p:txBody>
        </p:sp>
        <p:cxnSp>
          <p:nvCxnSpPr>
            <p:cNvPr id="38" name="Straight Connector 37"/>
            <p:cNvCxnSpPr>
              <a:stCxn id="37" idx="2"/>
              <a:endCxn id="41" idx="0"/>
            </p:cNvCxnSpPr>
            <p:nvPr/>
          </p:nvCxnSpPr>
          <p:spPr>
            <a:xfrm>
              <a:off x="2516717" y="5293603"/>
              <a:ext cx="181271" cy="422035"/>
            </a:xfrm>
            <a:prstGeom prst="line">
              <a:avLst/>
            </a:prstGeom>
            <a:ln w="3175">
              <a:solidFill>
                <a:schemeClr val="tx1"/>
              </a:solidFill>
              <a:miter lim="800000"/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Rectangle 40"/>
            <p:cNvSpPr/>
            <p:nvPr/>
          </p:nvSpPr>
          <p:spPr>
            <a:xfrm>
              <a:off x="2560828" y="5715638"/>
              <a:ext cx="274320" cy="182880"/>
            </a:xfrm>
            <a:prstGeom prst="rect">
              <a:avLst/>
            </a:prstGeom>
            <a:ln w="19050">
              <a:solidFill>
                <a:schemeClr val="accent1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9505228" y="5715638"/>
              <a:ext cx="274320" cy="182880"/>
            </a:xfrm>
            <a:prstGeom prst="rect">
              <a:avLst/>
            </a:prstGeom>
            <a:ln w="19050">
              <a:solidFill>
                <a:schemeClr val="accent1"/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90000"/>
                </a:lnSpc>
              </a:pPr>
              <a:endParaRPr lang="en-US" dirty="0"/>
            </a:p>
          </p:txBody>
        </p:sp>
        <p:cxnSp>
          <p:nvCxnSpPr>
            <p:cNvPr id="71" name="Straight Arrow Connector 70"/>
            <p:cNvCxnSpPr/>
            <p:nvPr/>
          </p:nvCxnSpPr>
          <p:spPr>
            <a:xfrm>
              <a:off x="2631313" y="6470650"/>
              <a:ext cx="5486400" cy="0"/>
            </a:xfrm>
            <a:prstGeom prst="straightConnector1">
              <a:avLst/>
            </a:prstGeom>
            <a:ln w="25400">
              <a:solidFill>
                <a:schemeClr val="bg1">
                  <a:lumMod val="65000"/>
                </a:schemeClr>
              </a:solidFill>
              <a:prstDash val="dash"/>
              <a:headEnd type="stealth" w="lg" len="lg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H="1">
              <a:off x="8196701" y="5648880"/>
              <a:ext cx="762" cy="914400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 flipH="1">
              <a:off x="9482487" y="5648880"/>
              <a:ext cx="762" cy="914400"/>
            </a:xfrm>
            <a:prstGeom prst="line">
              <a:avLst/>
            </a:prstGeom>
            <a:ln w="28575"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>
            <a:xfrm>
              <a:off x="8235950" y="6470650"/>
              <a:ext cx="1216065" cy="0"/>
            </a:xfrm>
            <a:prstGeom prst="straightConnector1">
              <a:avLst/>
            </a:prstGeom>
            <a:ln w="25400">
              <a:solidFill>
                <a:schemeClr val="bg1">
                  <a:lumMod val="65000"/>
                </a:schemeClr>
              </a:solidFill>
              <a:prstDash val="dash"/>
              <a:headEnd type="stealth" w="lg" len="lg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1" name="TextBox 80"/>
                <p:cNvSpPr txBox="1"/>
                <p:nvPr/>
              </p:nvSpPr>
              <p:spPr>
                <a:xfrm>
                  <a:off x="8325906" y="6042065"/>
                  <a:ext cx="1032590" cy="369332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lIns="0" r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[0,10]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81" name="TextBox 8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25906" y="6042065"/>
                  <a:ext cx="1032590" cy="369332"/>
                </a:xfrm>
                <a:prstGeom prst="rect">
                  <a:avLst/>
                </a:prstGeom>
                <a:blipFill>
                  <a:blip r:embed="rId3"/>
                  <a:stretch>
                    <a:fillRect l="-2959" r="-8284" b="-14754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TextBox 28"/>
                <p:cNvSpPr txBox="1"/>
                <p:nvPr/>
              </p:nvSpPr>
              <p:spPr>
                <a:xfrm>
                  <a:off x="5317102" y="6285984"/>
                  <a:ext cx="525863" cy="369332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lIns="0" r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𝑎𝑑𝑣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9" name="TextBox 2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17102" y="6285984"/>
                  <a:ext cx="525863" cy="369332"/>
                </a:xfrm>
                <a:prstGeom prst="rect">
                  <a:avLst/>
                </a:prstGeom>
                <a:blipFill>
                  <a:blip r:embed="rId4"/>
                  <a:stretch>
                    <a:fillRect l="-3488" r="-3488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651475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18256"/>
    </mc:Choice>
    <mc:Fallback xmlns="">
      <p:transition advTm="118256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E Security and </a:t>
            </a:r>
            <a:r>
              <a:rPr lang="en-US" dirty="0" smtClean="0"/>
              <a:t>Privacy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DE720E-C72B-42F0-AD69-52D60E3C605E}" type="slidenum">
              <a:rPr lang="en-US" smtClean="0"/>
              <a:t>5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/>
                </a:solidFill>
                <a:latin typeface="+mj-lt"/>
              </a:rPr>
              <a:t>Pairing &amp; bonding</a:t>
            </a:r>
          </a:p>
          <a:p>
            <a:pPr lvl="1"/>
            <a:r>
              <a:rPr lang="en-US" dirty="0" smtClean="0">
                <a:latin typeface="+mj-lt"/>
              </a:rPr>
              <a:t>Prevent unauthorized access to device or secured services</a:t>
            </a:r>
            <a:endParaRPr lang="en-US" dirty="0">
              <a:latin typeface="+mj-lt"/>
            </a:endParaRPr>
          </a:p>
          <a:p>
            <a:pPr marL="457200" lvl="1" indent="0">
              <a:buNone/>
            </a:pPr>
            <a:endParaRPr lang="en-US" sz="3200" dirty="0">
              <a:latin typeface="+mj-lt"/>
            </a:endParaRPr>
          </a:p>
          <a:p>
            <a:r>
              <a:rPr lang="en-US" dirty="0">
                <a:solidFill>
                  <a:schemeClr val="accent6"/>
                </a:solidFill>
                <a:latin typeface="+mj-lt"/>
              </a:rPr>
              <a:t>Address randomization</a:t>
            </a:r>
          </a:p>
          <a:p>
            <a:pPr lvl="1"/>
            <a:r>
              <a:rPr lang="en-US" dirty="0" smtClean="0">
                <a:latin typeface="+mj-lt"/>
              </a:rPr>
              <a:t>Prevent user tracking</a:t>
            </a:r>
          </a:p>
          <a:p>
            <a:pPr marL="457200" lvl="1" indent="0">
              <a:buNone/>
            </a:pPr>
            <a:endParaRPr lang="en-US" sz="3200" dirty="0">
              <a:latin typeface="+mj-lt"/>
            </a:endParaRPr>
          </a:p>
          <a:p>
            <a:r>
              <a:rPr lang="en-US" dirty="0">
                <a:solidFill>
                  <a:schemeClr val="accent6"/>
                </a:solidFill>
                <a:latin typeface="+mj-lt"/>
              </a:rPr>
              <a:t>Direct </a:t>
            </a:r>
            <a:r>
              <a:rPr lang="en-US" dirty="0" smtClean="0">
                <a:solidFill>
                  <a:schemeClr val="accent6"/>
                </a:solidFill>
                <a:latin typeface="+mj-lt"/>
              </a:rPr>
              <a:t>Advertisements</a:t>
            </a:r>
          </a:p>
          <a:p>
            <a:pPr lvl="1"/>
            <a:r>
              <a:rPr lang="en-US" dirty="0" smtClean="0">
                <a:latin typeface="+mj-lt"/>
              </a:rPr>
              <a:t>Prevent user tracking and profiling</a:t>
            </a:r>
            <a:endParaRPr lang="en-US" dirty="0">
              <a:latin typeface="+mj-lt"/>
            </a:endParaRPr>
          </a:p>
          <a:p>
            <a:pPr lvl="1"/>
            <a:endParaRPr lang="en-US" sz="3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03242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5520"/>
    </mc:Choice>
    <mc:Fallback xmlns="">
      <p:transition advTm="4552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E P</a:t>
            </a:r>
            <a:r>
              <a:rPr lang="en-US" dirty="0" smtClean="0"/>
              <a:t>rivacy &amp; Security Effectivenes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845127" y="1828800"/>
            <a:ext cx="6736773" cy="4351337"/>
          </a:xfrm>
        </p:spPr>
        <p:txBody>
          <a:bodyPr>
            <a:normAutofit/>
          </a:bodyPr>
          <a:lstStyle/>
          <a:p>
            <a:r>
              <a:rPr lang="en-US" i="1" dirty="0" smtClean="0">
                <a:latin typeface="+mj-lt"/>
              </a:rPr>
              <a:t>Passively</a:t>
            </a:r>
            <a:r>
              <a:rPr lang="en-US" dirty="0" smtClean="0">
                <a:latin typeface="+mj-lt"/>
              </a:rPr>
              <a:t> scan </a:t>
            </a:r>
            <a:r>
              <a:rPr lang="en-US" dirty="0">
                <a:latin typeface="+mj-lt"/>
              </a:rPr>
              <a:t>for BLE </a:t>
            </a:r>
            <a:r>
              <a:rPr lang="en-US" dirty="0" smtClean="0">
                <a:latin typeface="+mj-lt"/>
              </a:rPr>
              <a:t>advertisements</a:t>
            </a:r>
            <a:endParaRPr lang="en-US" dirty="0">
              <a:latin typeface="+mj-lt"/>
            </a:endParaRPr>
          </a:p>
          <a:p>
            <a:r>
              <a:rPr lang="en-US" dirty="0" smtClean="0">
                <a:latin typeface="+mj-lt"/>
              </a:rPr>
              <a:t>Collect:</a:t>
            </a:r>
            <a:endParaRPr lang="en-US" dirty="0">
              <a:latin typeface="+mj-lt"/>
            </a:endParaRPr>
          </a:p>
          <a:p>
            <a:pPr marL="0" indent="0">
              <a:buNone/>
            </a:pPr>
            <a:r>
              <a:rPr lang="en-US" sz="1600" dirty="0" smtClean="0">
                <a:latin typeface="Lucida Console" panose="020B0609040504020204" pitchFamily="49" charset="0"/>
              </a:rPr>
              <a:t> &lt;Timestamp</a:t>
            </a:r>
            <a:r>
              <a:rPr lang="en-US" sz="1600" dirty="0">
                <a:latin typeface="Lucida Console" panose="020B0609040504020204" pitchFamily="49" charset="0"/>
              </a:rPr>
              <a:t>, </a:t>
            </a:r>
            <a:r>
              <a:rPr lang="en-US" sz="1600" dirty="0" smtClean="0">
                <a:latin typeface="Lucida Console" panose="020B0609040504020204" pitchFamily="49" charset="0"/>
              </a:rPr>
              <a:t>BT Address, </a:t>
            </a:r>
            <a:r>
              <a:rPr lang="en-US" sz="1600" dirty="0">
                <a:latin typeface="Lucida Console" panose="020B0609040504020204" pitchFamily="49" charset="0"/>
              </a:rPr>
              <a:t>advertisement content, </a:t>
            </a:r>
            <a:r>
              <a:rPr lang="en-US" sz="1600" dirty="0" smtClean="0">
                <a:latin typeface="Lucida Console" panose="020B0609040504020204" pitchFamily="49" charset="0"/>
              </a:rPr>
              <a:t>RSSI&gt;</a:t>
            </a:r>
            <a:endParaRPr lang="en-US" sz="1600" dirty="0">
              <a:latin typeface="Lucida Console" panose="020B0609040504020204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DE720E-C72B-42F0-AD69-52D60E3C605E}" type="slidenum">
              <a:rPr lang="en-US" smtClean="0"/>
              <a:t>6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8427881" y="1560512"/>
            <a:ext cx="2693601" cy="4781550"/>
            <a:chOff x="8288181" y="1181100"/>
            <a:chExt cx="2693601" cy="4781550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288181" y="1181100"/>
              <a:ext cx="2693601" cy="4781550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409331" y="1803400"/>
              <a:ext cx="365592" cy="365592"/>
            </a:xfrm>
            <a:prstGeom prst="rect">
              <a:avLst/>
            </a:prstGeom>
          </p:spPr>
        </p:pic>
      </p:grp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911325"/>
              </p:ext>
            </p:extLst>
          </p:nvPr>
        </p:nvGraphicFramePr>
        <p:xfrm>
          <a:off x="845127" y="4004468"/>
          <a:ext cx="6978002" cy="15697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3148006">
                  <a:extLst>
                    <a:ext uri="{9D8B030D-6E8A-4147-A177-3AD203B41FA5}">
                      <a16:colId xmlns:a16="http://schemas.microsoft.com/office/drawing/2014/main" val="4140295630"/>
                    </a:ext>
                  </a:extLst>
                </a:gridCol>
                <a:gridCol w="1776897">
                  <a:extLst>
                    <a:ext uri="{9D8B030D-6E8A-4147-A177-3AD203B41FA5}">
                      <a16:colId xmlns:a16="http://schemas.microsoft.com/office/drawing/2014/main" val="1912369136"/>
                    </a:ext>
                  </a:extLst>
                </a:gridCol>
                <a:gridCol w="2053099">
                  <a:extLst>
                    <a:ext uri="{9D8B030D-6E8A-4147-A177-3AD203B41FA5}">
                      <a16:colId xmlns:a16="http://schemas.microsoft.com/office/drawing/2014/main" val="379098491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+mj-lt"/>
                        </a:rPr>
                        <a:t>Site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+mj-lt"/>
                        </a:rPr>
                        <a:t>Participants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+mj-lt"/>
                        </a:rPr>
                        <a:t>Period</a:t>
                      </a:r>
                      <a:endParaRPr lang="en-US" sz="2400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93351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Hewlett Packard Labs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1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40 days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388635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Ann Arbor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13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2 months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65856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Phone LAB/ SUNY Buffalo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86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j-lt"/>
                        </a:rPr>
                        <a:t>2 months</a:t>
                      </a:r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38761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4514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9375"/>
    </mc:Choice>
    <mc:Fallback xmlns="">
      <p:transition advTm="29375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E Privacy &amp; Security Effectivenes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Indirect Advertisements</a:t>
            </a:r>
            <a:endParaRPr lang="en-US" b="1" dirty="0">
              <a:solidFill>
                <a:schemeClr val="accent6">
                  <a:lumMod val="50000"/>
                </a:schemeClr>
              </a:solidFill>
              <a:latin typeface="+mj-lt"/>
            </a:endParaRPr>
          </a:p>
          <a:p>
            <a:pPr lvl="1"/>
            <a:r>
              <a:rPr lang="en-US" dirty="0" smtClean="0">
                <a:latin typeface="+mj-lt"/>
              </a:rPr>
              <a:t>Detected 214 different unique </a:t>
            </a:r>
            <a:r>
              <a:rPr lang="en-US" b="1" dirty="0" smtClean="0">
                <a:latin typeface="+mj-lt"/>
              </a:rPr>
              <a:t>types of </a:t>
            </a:r>
            <a:r>
              <a:rPr lang="en-US" dirty="0" smtClean="0">
                <a:latin typeface="+mj-lt"/>
              </a:rPr>
              <a:t>devices</a:t>
            </a:r>
            <a:endParaRPr lang="en-US" dirty="0">
              <a:latin typeface="+mj-lt"/>
            </a:endParaRPr>
          </a:p>
          <a:p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Address Randomization</a:t>
            </a:r>
            <a:endParaRPr lang="en-US" b="1" dirty="0">
              <a:solidFill>
                <a:schemeClr val="accent6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DE720E-C72B-42F0-AD69-52D60E3C605E}" type="slidenum">
              <a:rPr lang="en-US" smtClean="0"/>
              <a:t>7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3574615"/>
              </p:ext>
            </p:extLst>
          </p:nvPr>
        </p:nvGraphicFramePr>
        <p:xfrm>
          <a:off x="845124" y="3367616"/>
          <a:ext cx="4180901" cy="22250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040951">
                  <a:extLst>
                    <a:ext uri="{9D8B030D-6E8A-4147-A177-3AD203B41FA5}">
                      <a16:colId xmlns:a16="http://schemas.microsoft.com/office/drawing/2014/main" val="2565199847"/>
                    </a:ext>
                  </a:extLst>
                </a:gridCol>
                <a:gridCol w="2139950">
                  <a:extLst>
                    <a:ext uri="{9D8B030D-6E8A-4147-A177-3AD203B41FA5}">
                      <a16:colId xmlns:a16="http://schemas.microsoft.com/office/drawing/2014/main" val="34852593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a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818900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iher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key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finder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677186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DEXCOMRX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Glucose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monitor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853229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Frances’s Band 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ea:9d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US" sz="1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smartband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373527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Otbeat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heart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rate monitor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709916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JS000020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digital 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en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646992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8633127"/>
              </p:ext>
            </p:extLst>
          </p:nvPr>
        </p:nvGraphicFramePr>
        <p:xfrm>
          <a:off x="5528252" y="3363382"/>
          <a:ext cx="3206176" cy="22250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603088">
                  <a:extLst>
                    <a:ext uri="{9D8B030D-6E8A-4147-A177-3AD203B41FA5}">
                      <a16:colId xmlns:a16="http://schemas.microsoft.com/office/drawing/2014/main" val="2565199847"/>
                    </a:ext>
                  </a:extLst>
                </a:gridCol>
                <a:gridCol w="1603088">
                  <a:extLst>
                    <a:ext uri="{9D8B030D-6E8A-4147-A177-3AD203B41FA5}">
                      <a16:colId xmlns:a16="http://schemas.microsoft.com/office/drawing/2014/main" val="34852593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evice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ays observed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818900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On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37</a:t>
                      </a:r>
                      <a:endParaRPr lang="en-US" sz="1800" dirty="0">
                        <a:latin typeface="+mj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677186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Flex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37</a:t>
                      </a:r>
                      <a:endParaRPr lang="en-US" sz="1800" dirty="0">
                        <a:latin typeface="+mj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923956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Zip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37</a:t>
                      </a:r>
                      <a:endParaRPr lang="en-US" sz="1800" dirty="0">
                        <a:latin typeface="+mj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418496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Forerunner 920 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36</a:t>
                      </a:r>
                      <a:endParaRPr lang="en-US" sz="1800" dirty="0">
                        <a:latin typeface="+mj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373527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Basis 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eak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25</a:t>
                      </a:r>
                      <a:endParaRPr lang="en-US" sz="1800" dirty="0">
                        <a:latin typeface="+mj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70991646"/>
                  </a:ext>
                </a:extLst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8173919"/>
              </p:ext>
            </p:extLst>
          </p:nvPr>
        </p:nvGraphicFramePr>
        <p:xfrm>
          <a:off x="9440429" y="3363382"/>
          <a:ext cx="1881981" cy="111252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881981">
                  <a:extLst>
                    <a:ext uri="{9D8B030D-6E8A-4147-A177-3AD203B41FA5}">
                      <a16:colId xmlns:a16="http://schemas.microsoft.com/office/drawing/2014/main" val="34852593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ddres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818900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00:17:E9:CB:F3:61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677186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00:17:E9:CB:F5:01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85322929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578261" y="5872809"/>
            <a:ext cx="27146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+mj-lt"/>
              </a:rPr>
              <a:t>Revealing Names</a:t>
            </a:r>
            <a:endParaRPr lang="en-US" sz="2000" b="1" dirty="0">
              <a:latin typeface="+mj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774027" y="5872809"/>
            <a:ext cx="27146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+mj-lt"/>
              </a:rPr>
              <a:t>Consistent Addresses</a:t>
            </a:r>
            <a:endParaRPr lang="en-US" sz="2000" b="1" dirty="0"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9234449" y="5868134"/>
            <a:ext cx="22939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latin typeface="+mj-lt"/>
              </a:rPr>
              <a:t>Poor Randomization</a:t>
            </a:r>
            <a:endParaRPr lang="en-US" sz="20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18543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2873"/>
    </mc:Choice>
    <mc:Fallback xmlns="">
      <p:transition advTm="62873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E Privacy &amp; Security Effectivenes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+mj-lt"/>
              </a:rPr>
              <a:t>Device Pairing</a:t>
            </a:r>
            <a:endParaRPr lang="en-US" b="1" dirty="0">
              <a:solidFill>
                <a:schemeClr val="accent6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DE720E-C72B-42F0-AD69-52D60E3C605E}" type="slidenum">
              <a:rPr lang="en-US" smtClean="0"/>
              <a:t>8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4736486" y="6008292"/>
            <a:ext cx="192290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+mj-lt"/>
              </a:rPr>
              <a:t>Battery level</a:t>
            </a:r>
            <a:endParaRPr lang="en-US" sz="2000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761490" y="6008292"/>
            <a:ext cx="26522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+mj-lt"/>
              </a:rPr>
              <a:t>Unique identifiers</a:t>
            </a:r>
            <a:endParaRPr lang="en-US" sz="20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68959" y="5946368"/>
            <a:ext cx="32821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+mj-lt"/>
              </a:rPr>
              <a:t>Advertise and accept connections</a:t>
            </a:r>
            <a:endParaRPr lang="en-US" sz="2000" dirty="0">
              <a:latin typeface="+mj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4217" y="2367280"/>
            <a:ext cx="2011680" cy="357632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3003" y="2367280"/>
            <a:ext cx="2011680" cy="357632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1789" y="2431973"/>
            <a:ext cx="2011680" cy="3576319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1" name="Rectangle 10"/>
          <p:cNvSpPr/>
          <p:nvPr/>
        </p:nvSpPr>
        <p:spPr>
          <a:xfrm>
            <a:off x="4693003" y="4983916"/>
            <a:ext cx="2011680" cy="466344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8081789" y="3570514"/>
            <a:ext cx="2011680" cy="160020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66109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9795"/>
    </mc:Choice>
    <mc:Fallback xmlns="">
      <p:transition advTm="1979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12" grpId="0" animBg="1"/>
      <p:bldP spid="12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522F1B-7C4D-45D9-BBA0-B097EC716052}" type="slidenum">
              <a:rPr lang="en-US" smtClean="0"/>
              <a:t>9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 all starts with the advertisements… 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9539058"/>
              </p:ext>
            </p:extLst>
          </p:nvPr>
        </p:nvGraphicFramePr>
        <p:xfrm>
          <a:off x="1371601" y="1186497"/>
          <a:ext cx="3035300" cy="3454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2" name="Visio" r:id="rId5" imgW="1728419" imgH="1805976" progId="Visio.Drawing.11">
                  <p:embed/>
                </p:oleObj>
              </mc:Choice>
              <mc:Fallback>
                <p:oleObj name="Visio" r:id="rId5" imgW="1728419" imgH="180597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71601" y="1186497"/>
                        <a:ext cx="3035300" cy="34540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028700" y="4964416"/>
            <a:ext cx="3019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C00000"/>
                </a:solidFill>
                <a:latin typeface="+mj-lt"/>
              </a:rPr>
              <a:t>Tracking User</a:t>
            </a:r>
            <a:endParaRPr lang="en-US" sz="2800" b="1" dirty="0">
              <a:solidFill>
                <a:srgbClr val="C00000"/>
              </a:solidFill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45127" y="5695950"/>
            <a:ext cx="105155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Consistent addresses, poor randomization, unique device names and identifiers </a:t>
            </a:r>
            <a:endParaRPr lang="en-US" sz="2400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682434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2020"/>
    </mc:Choice>
    <mc:Fallback xmlns="">
      <p:transition spd="slow" advTm="42020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1.3|1.5|2.7|13.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8.7|49.7|26.6|2.3|1.8|0.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32.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32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2|8.4|7.8|17.3|7.8|21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6|2.6|0.8|2.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4|7.5|13.9|16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4|7.5|13.9|16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4|7.5|13.9|16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6|52|5.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4.7|7.2|8.8|28.9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4|13.9|1.3|27.2|2.7"/>
</p:tagLst>
</file>

<file path=ppt/theme/theme1.xml><?xml version="1.0" encoding="utf-8"?>
<a:theme xmlns:a="http://schemas.openxmlformats.org/drawingml/2006/main" name="HDOfficeLightV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5765</TotalTime>
  <Words>1174</Words>
  <Application>Microsoft Office PowerPoint</Application>
  <PresentationFormat>Widescreen</PresentationFormat>
  <Paragraphs>353</Paragraphs>
  <Slides>28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8" baseType="lpstr">
      <vt:lpstr>Arial</vt:lpstr>
      <vt:lpstr>Calibri</vt:lpstr>
      <vt:lpstr>Calibri Light</vt:lpstr>
      <vt:lpstr>Cambria Math</vt:lpstr>
      <vt:lpstr>HP Simplified</vt:lpstr>
      <vt:lpstr>Lucida Console</vt:lpstr>
      <vt:lpstr>Wingdings</vt:lpstr>
      <vt:lpstr>Wingdings 2</vt:lpstr>
      <vt:lpstr>HDOfficeLightV0</vt:lpstr>
      <vt:lpstr>Visio</vt:lpstr>
      <vt:lpstr>BLE-Guardian: Protecting the Privacy of BLE Users</vt:lpstr>
      <vt:lpstr>What is Bluetooth Low Energy?</vt:lpstr>
      <vt:lpstr>BLE Primer</vt:lpstr>
      <vt:lpstr>BLE Advertisements</vt:lpstr>
      <vt:lpstr>BLE Security and Privacy</vt:lpstr>
      <vt:lpstr>BLE Privacy &amp; Security Effectiveness</vt:lpstr>
      <vt:lpstr>BLE Privacy &amp; Security Effectiveness</vt:lpstr>
      <vt:lpstr>BLE Privacy &amp; Security Effectiveness</vt:lpstr>
      <vt:lpstr>It all starts with the advertisements… </vt:lpstr>
      <vt:lpstr>It all starts with the advertisements… </vt:lpstr>
      <vt:lpstr>It all starts with the advertisements… </vt:lpstr>
      <vt:lpstr>Research Questions</vt:lpstr>
      <vt:lpstr>BLE-Guardian</vt:lpstr>
      <vt:lpstr>BLE-Guardian</vt:lpstr>
      <vt:lpstr>High-level Description</vt:lpstr>
      <vt:lpstr>Device Hiding</vt:lpstr>
      <vt:lpstr>Device Hiding</vt:lpstr>
      <vt:lpstr>Device Hiding</vt:lpstr>
      <vt:lpstr>PowerPoint Presentation</vt:lpstr>
      <vt:lpstr>Access Control</vt:lpstr>
      <vt:lpstr>Access Control</vt:lpstr>
      <vt:lpstr>Evaluation</vt:lpstr>
      <vt:lpstr>Evaluation</vt:lpstr>
      <vt:lpstr>Evaluation</vt:lpstr>
      <vt:lpstr>Evaluation</vt:lpstr>
      <vt:lpstr>Evaluation</vt:lpstr>
      <vt:lpstr>Conclusion</vt:lpstr>
      <vt:lpstr>Thank You</vt:lpstr>
    </vt:vector>
  </TitlesOfParts>
  <Company>Hewlett-Packard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LE-Guardian: Protecting the Privacy of BLE Users</dc:title>
  <dc:creator>kmfawaz</dc:creator>
  <cp:lastModifiedBy>kmfawaz</cp:lastModifiedBy>
  <cp:revision>397</cp:revision>
  <dcterms:created xsi:type="dcterms:W3CDTF">2016-07-29T21:19:40Z</dcterms:created>
  <dcterms:modified xsi:type="dcterms:W3CDTF">2016-08-17T15:46:35Z</dcterms:modified>
</cp:coreProperties>
</file>